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95EBFCF" w14:textId="4D1B1354" w:rsidR="00766A70" w:rsidRDefault="00766A70" w:rsidP="00A81169">
      <w:pPr>
        <w:pStyle w:val="Sansinterligne"/>
        <w:spacing w:line="360" w:lineRule="auto"/>
      </w:pPr>
      <w:r>
        <w:t>INTRODUCTION</w:t>
      </w:r>
    </w:p>
    <w:p w14:paraId="22C155C9" w14:textId="3B9FF38F" w:rsidR="00AF2BE6" w:rsidRDefault="00AF2BE6" w:rsidP="00A81169">
      <w:pPr>
        <w:pStyle w:val="Sansinterligne"/>
        <w:spacing w:line="360" w:lineRule="auto"/>
      </w:pPr>
      <w:r>
        <w:t>Au cours de la première décennie du 21e siècle, les Datacenter ont acquis une place d'actif majeur de l'entreprise, en raison de leur rôle vital dans la gestion des activités et le service à la clientèle. Tout au long de cette période, les Datacenter ont subi une évolution avec la croissance rapide des capacités de calcul et de stockage.</w:t>
      </w:r>
    </w:p>
    <w:p w14:paraId="3885C4A9" w14:textId="165DF023" w:rsidR="00953089" w:rsidRDefault="00113143" w:rsidP="00A81169">
      <w:pPr>
        <w:pStyle w:val="Sansinterligne"/>
        <w:spacing w:line="360" w:lineRule="auto"/>
        <w:rPr>
          <w:color w:val="000000"/>
        </w:rPr>
      </w:pPr>
      <w:r w:rsidRPr="006A461C">
        <w:t>Le cloud computing est un modèle</w:t>
      </w:r>
      <w:r w:rsidR="009B582A">
        <w:t xml:space="preserve"> de Datacenter </w:t>
      </w:r>
      <w:r w:rsidR="009B582A" w:rsidRPr="006A461C">
        <w:t>qui</w:t>
      </w:r>
      <w:r w:rsidRPr="006A461C">
        <w:t xml:space="preserve"> permet un accès omniprésent, pratique et à la demande à un réseau partagé et à un ensemble de ressources informatiques configurables (comme par exemple : des réseaux, des serveurs, du stockage, des applications et des services) qui peuvent être provisionnées et libérées avec un minimum </w:t>
      </w:r>
      <w:r w:rsidR="00953089" w:rsidRPr="006A461C">
        <w:t>d’administration.</w:t>
      </w:r>
      <w:r w:rsidR="00766A70">
        <w:t xml:space="preserve"> Les principaux services proposés en </w:t>
      </w:r>
      <w:r w:rsidR="00766A70" w:rsidRPr="002E0A10">
        <w:t>cloud computing</w:t>
      </w:r>
      <w:r w:rsidR="00766A70">
        <w:t xml:space="preserve"> sont le </w:t>
      </w:r>
      <w:r w:rsidR="000A6000" w:rsidRPr="002E0A10">
        <w:t>Saas</w:t>
      </w:r>
      <w:r w:rsidR="00766A70" w:rsidRPr="002E0A10">
        <w:t xml:space="preserve"> (</w:t>
      </w:r>
      <w:hyperlink r:id="rId8" w:tooltip="Logiciel en tant que service" w:history="1">
        <w:r w:rsidR="00766A70" w:rsidRPr="002E0A10">
          <w:t>Software as a Service</w:t>
        </w:r>
      </w:hyperlink>
      <w:r w:rsidR="00766A70" w:rsidRPr="002E0A10">
        <w:t>), le PaaS (</w:t>
      </w:r>
      <w:hyperlink r:id="rId9" w:tooltip="Plate-forme en tant que service" w:history="1">
        <w:r w:rsidR="00766A70" w:rsidRPr="002E0A10">
          <w:t>Platform as a Service</w:t>
        </w:r>
      </w:hyperlink>
      <w:r w:rsidR="00766A70" w:rsidRPr="002E0A10">
        <w:t>) et le IaaS (</w:t>
      </w:r>
      <w:hyperlink r:id="rId10" w:tooltip="Infrastructure as a service" w:history="1">
        <w:r w:rsidR="00766A70" w:rsidRPr="002E0A10">
          <w:t>Infrastructure as a Service</w:t>
        </w:r>
      </w:hyperlink>
      <w:r w:rsidR="00766A70" w:rsidRPr="002E0A10">
        <w:t>) ou le MBaaS (</w:t>
      </w:r>
      <w:hyperlink r:id="rId11" w:tooltip="en:Mobile backend as a service" w:history="1">
        <w:r w:rsidR="00766A70" w:rsidRPr="002E0A10">
          <w:t>Mobile Backend as a Service</w:t>
        </w:r>
      </w:hyperlink>
      <w:r w:rsidR="006A461C">
        <w:t>) g</w:t>
      </w:r>
      <w:r w:rsidR="00766A70">
        <w:t xml:space="preserve">énéralement sur trois niveaux, </w:t>
      </w:r>
      <w:r w:rsidR="00766A70" w:rsidRPr="002E0A10">
        <w:t>le cloud</w:t>
      </w:r>
      <w:r w:rsidR="00766A70">
        <w:t xml:space="preserve"> public accessible par Internet, </w:t>
      </w:r>
      <w:r w:rsidR="00766A70" w:rsidRPr="002E0A10">
        <w:t>le cloud d'entreprise ou privé accessible uniquement sur un réseau privé, le cloud intermédiaire ou hybride qui est un mix entre le cloud public et le cloud privé</w:t>
      </w:r>
      <w:r w:rsidR="00766A70">
        <w:t>.</w:t>
      </w:r>
      <w:r w:rsidR="00766A70" w:rsidRPr="006F3132">
        <w:rPr>
          <w:color w:val="000000"/>
        </w:rPr>
        <w:t xml:space="preserve"> Les utilisateurs ne sont plus propriétaires de leurs serveurs informatiques mais peuvent ainsi accéder à de nombreux services en ligne sans avoir à gérer l'infrastructure sous-jacente, souvent complexe. Les applications et les données ne se trouvent plus sur l'ordinateur local, m</w:t>
      </w:r>
      <w:r w:rsidR="00766A70">
        <w:rPr>
          <w:color w:val="000000"/>
        </w:rPr>
        <w:t xml:space="preserve">ais métaphoriquement parlant </w:t>
      </w:r>
      <w:r w:rsidR="00766A70" w:rsidRPr="006F3132">
        <w:rPr>
          <w:color w:val="000000"/>
        </w:rPr>
        <w:t xml:space="preserve">dans un nuage (Cloud) composé </w:t>
      </w:r>
      <w:r w:rsidR="00953089">
        <w:rPr>
          <w:color w:val="000000"/>
        </w:rPr>
        <w:t xml:space="preserve">d’un certain nombre d’équipements informatique </w:t>
      </w:r>
      <w:r w:rsidR="00766A70" w:rsidRPr="006F3132">
        <w:rPr>
          <w:color w:val="000000"/>
        </w:rPr>
        <w:t>interconnectés au moyen d'une excellente bande passante indispensable à la fluidité du systèm</w:t>
      </w:r>
      <w:r w:rsidR="00766A70">
        <w:rPr>
          <w:color w:val="000000"/>
        </w:rPr>
        <w:t>e.</w:t>
      </w:r>
    </w:p>
    <w:p w14:paraId="1D0D29AB" w14:textId="24AC0F69" w:rsidR="00766A70" w:rsidRPr="002E0A10" w:rsidRDefault="00953089" w:rsidP="00A81169">
      <w:pPr>
        <w:pStyle w:val="Sansinterligne"/>
        <w:spacing w:line="360" w:lineRule="auto"/>
      </w:pPr>
      <w:r>
        <w:t xml:space="preserve">Les </w:t>
      </w:r>
      <w:r w:rsidR="001C0F84">
        <w:t>Datacenter</w:t>
      </w:r>
      <w:r>
        <w:t xml:space="preserve"> ont toujours été construits de manière à pouvoir accueillir des charges supplémentaires mais, au cours des</w:t>
      </w:r>
      <w:r w:rsidR="001C0F84">
        <w:t xml:space="preserve"> </w:t>
      </w:r>
      <w:r>
        <w:t xml:space="preserve">dix dernières années, la </w:t>
      </w:r>
      <w:r w:rsidR="001C0F84">
        <w:t>demande en terme de ressource</w:t>
      </w:r>
      <w:r w:rsidR="00EB4974">
        <w:t>s</w:t>
      </w:r>
      <w:r w:rsidR="001C0F84">
        <w:t xml:space="preserve"> de stockage et</w:t>
      </w:r>
      <w:r w:rsidR="00EB4974">
        <w:t xml:space="preserve"> de</w:t>
      </w:r>
      <w:r w:rsidR="001C0F84">
        <w:t xml:space="preserve"> traitement</w:t>
      </w:r>
      <w:r w:rsidR="00EB4974">
        <w:t xml:space="preserve"> de l’information à</w:t>
      </w:r>
      <w:r w:rsidR="001C0F84">
        <w:t xml:space="preserve"> augmenter</w:t>
      </w:r>
      <w:r>
        <w:t xml:space="preserve"> si vite que les capacités informatiques</w:t>
      </w:r>
      <w:r w:rsidR="00EB4974">
        <w:t xml:space="preserve"> des </w:t>
      </w:r>
      <w:r w:rsidR="00327467">
        <w:t>Datacenters</w:t>
      </w:r>
      <w:r w:rsidR="001C0F84">
        <w:t xml:space="preserve"> se retrouvent dépasser.</w:t>
      </w:r>
      <w:r w:rsidR="00766A70" w:rsidRPr="006F3132">
        <w:t xml:space="preserve"> </w:t>
      </w:r>
      <w:r w:rsidR="001C0F84" w:rsidRPr="006F3132">
        <w:t>Cette</w:t>
      </w:r>
      <w:r w:rsidR="00766A70" w:rsidRPr="006F3132">
        <w:t xml:space="preserve"> augmentation </w:t>
      </w:r>
      <w:r w:rsidR="00864CF1" w:rsidRPr="006F3132">
        <w:t xml:space="preserve">exige </w:t>
      </w:r>
      <w:r w:rsidR="00864CF1">
        <w:t>donc</w:t>
      </w:r>
      <w:r w:rsidR="001C0F84">
        <w:t xml:space="preserve"> </w:t>
      </w:r>
      <w:r w:rsidR="00766A70" w:rsidRPr="006F3132">
        <w:t>une</w:t>
      </w:r>
      <w:r w:rsidR="001C0F84">
        <w:t xml:space="preserve"> Amélioration de l’architecture </w:t>
      </w:r>
      <w:r w:rsidR="00864CF1">
        <w:t>des Datacenters visant à répondre aux besoins actuels et futurs.</w:t>
      </w:r>
    </w:p>
    <w:p w14:paraId="1D04390D" w14:textId="32A76E2E" w:rsidR="00766A70" w:rsidRPr="006F3132" w:rsidRDefault="000A6000" w:rsidP="00A81169">
      <w:pPr>
        <w:pStyle w:val="Sansinterligne"/>
        <w:spacing w:line="360" w:lineRule="auto"/>
      </w:pPr>
      <w:r>
        <w:t>Dans cette vision, CERGI</w:t>
      </w:r>
      <w:r w:rsidR="00766A70" w:rsidRPr="006F3132">
        <w:t xml:space="preserve"> SA, une entreprise de prestation de solutions bancaire, se donne comme objectif d’optimiser son infrastructure cloud Computing, dans le but d’offrir à ses clients une expérience utilisateurs</w:t>
      </w:r>
      <w:r w:rsidR="00766A70">
        <w:t xml:space="preserve"> meilleurs possible, Améliorer l</w:t>
      </w:r>
      <w:r w:rsidR="00864CF1">
        <w:t>'excellence opérationnelle, et f</w:t>
      </w:r>
      <w:r w:rsidR="00766A70">
        <w:t>ournir de façon évolutif des services innovants.</w:t>
      </w:r>
    </w:p>
    <w:p w14:paraId="460D567A" w14:textId="214D5F3C" w:rsidR="00766A70" w:rsidRPr="000D4D85" w:rsidRDefault="00766A70" w:rsidP="00A81169">
      <w:pPr>
        <w:pStyle w:val="Sansinterligne"/>
        <w:spacing w:line="360" w:lineRule="auto"/>
      </w:pPr>
      <w:r w:rsidRPr="006F3132">
        <w:t xml:space="preserve">Le présent mémoire rend compte de tout ce qui est réaliser durant notre stage de fin de formation en cycle ingénieur des travaux informatiques, option Administration </w:t>
      </w:r>
      <w:r w:rsidR="000A6000">
        <w:t>Réseaux et Systèmes(ASR) à CERGI</w:t>
      </w:r>
      <w:r w:rsidRPr="006F3132">
        <w:t xml:space="preserve"> SA.</w:t>
      </w:r>
      <w:r w:rsidR="00864CF1">
        <w:t xml:space="preserve"> Il sera structuré comme suit : en premier </w:t>
      </w:r>
      <w:r w:rsidR="00864CF1">
        <w:lastRenderedPageBreak/>
        <w:t xml:space="preserve">lieu </w:t>
      </w:r>
      <w:r w:rsidR="00864CF1" w:rsidRPr="006F3132">
        <w:t>nous</w:t>
      </w:r>
      <w:r w:rsidRPr="006F3132">
        <w:t xml:space="preserve"> présenterons IAI-TOGO notre institut de formation </w:t>
      </w:r>
      <w:r w:rsidR="00864CF1" w:rsidRPr="006F3132">
        <w:t xml:space="preserve">ainsi </w:t>
      </w:r>
      <w:r w:rsidR="00864CF1">
        <w:t xml:space="preserve">que </w:t>
      </w:r>
      <w:r w:rsidR="000A6000">
        <w:t>CERGI</w:t>
      </w:r>
      <w:r w:rsidRPr="006F3132">
        <w:t xml:space="preserve"> S</w:t>
      </w:r>
      <w:r w:rsidR="00864CF1">
        <w:t xml:space="preserve">A notre cadre de stage ; en deuxième lieu </w:t>
      </w:r>
      <w:r w:rsidR="00864CF1" w:rsidRPr="006F3132">
        <w:t>nous</w:t>
      </w:r>
      <w:r w:rsidRPr="006F3132">
        <w:t xml:space="preserve"> ferons l’étude et la critique de l’existant, nous poserons la problématique et les</w:t>
      </w:r>
      <w:r w:rsidR="00864CF1">
        <w:t xml:space="preserve"> approches de solutions ;</w:t>
      </w:r>
      <w:r w:rsidRPr="006F3132">
        <w:t xml:space="preserve"> nous étudierons    les différentes</w:t>
      </w:r>
      <w:r>
        <w:t xml:space="preserve"> solutions à </w:t>
      </w:r>
      <w:r w:rsidR="00864CF1">
        <w:t>déployer en troisième lieu</w:t>
      </w:r>
      <w:r>
        <w:t xml:space="preserve"> et </w:t>
      </w:r>
      <w:r w:rsidR="00864CF1">
        <w:t xml:space="preserve">finirons en </w:t>
      </w:r>
      <w:r w:rsidR="00327467">
        <w:t>mettant en œuvre la solution retenue</w:t>
      </w:r>
      <w:r>
        <w:t>.</w:t>
      </w:r>
    </w:p>
    <w:p w14:paraId="5A1E3770" w14:textId="5F8190CD" w:rsidR="00AD3AF4" w:rsidRDefault="00AD3AF4" w:rsidP="00A81169">
      <w:pPr>
        <w:pStyle w:val="Sansinterligne"/>
      </w:pPr>
    </w:p>
    <w:p w14:paraId="089CFA84" w14:textId="5CB0D1C3" w:rsidR="00766A70" w:rsidRDefault="00766A70" w:rsidP="00A81169">
      <w:pPr>
        <w:spacing w:line="360" w:lineRule="auto"/>
        <w:jc w:val="both"/>
      </w:pPr>
    </w:p>
    <w:p w14:paraId="066C054D" w14:textId="79141E2E" w:rsidR="001C0F84" w:rsidRDefault="001C0F84" w:rsidP="00A81169">
      <w:pPr>
        <w:spacing w:line="360" w:lineRule="auto"/>
        <w:jc w:val="both"/>
      </w:pPr>
    </w:p>
    <w:p w14:paraId="13D6C84B" w14:textId="31CEA935" w:rsidR="001C0F84" w:rsidRDefault="001C0F84" w:rsidP="00A81169">
      <w:pPr>
        <w:spacing w:line="360" w:lineRule="auto"/>
        <w:jc w:val="both"/>
      </w:pPr>
    </w:p>
    <w:p w14:paraId="603E266D" w14:textId="4B550B13" w:rsidR="001C0F84" w:rsidRDefault="001C0F84" w:rsidP="00A81169">
      <w:pPr>
        <w:spacing w:line="360" w:lineRule="auto"/>
        <w:jc w:val="both"/>
      </w:pPr>
    </w:p>
    <w:p w14:paraId="1896ABD3" w14:textId="674A81E9" w:rsidR="001C0F84" w:rsidRDefault="001C0F84" w:rsidP="00A81169">
      <w:pPr>
        <w:spacing w:line="360" w:lineRule="auto"/>
        <w:jc w:val="both"/>
      </w:pPr>
    </w:p>
    <w:p w14:paraId="3066B3B1" w14:textId="6F08644A" w:rsidR="001C0F84" w:rsidRDefault="001C0F84" w:rsidP="00A81169">
      <w:pPr>
        <w:spacing w:line="360" w:lineRule="auto"/>
        <w:jc w:val="both"/>
      </w:pPr>
    </w:p>
    <w:p w14:paraId="2FFC66AA" w14:textId="77777777" w:rsidR="001C0F84" w:rsidRDefault="001C0F84" w:rsidP="00A81169">
      <w:pPr>
        <w:spacing w:line="360" w:lineRule="auto"/>
        <w:jc w:val="both"/>
      </w:pPr>
    </w:p>
    <w:p w14:paraId="1C0DCE16" w14:textId="5D8F0503" w:rsidR="00DD378B" w:rsidRDefault="00DD378B" w:rsidP="00A81169">
      <w:pPr>
        <w:spacing w:line="360" w:lineRule="auto"/>
        <w:jc w:val="both"/>
      </w:pPr>
    </w:p>
    <w:p w14:paraId="72E44347" w14:textId="77777777" w:rsidR="00766A70" w:rsidRDefault="00766A70" w:rsidP="00A81169">
      <w:pPr>
        <w:spacing w:line="360" w:lineRule="auto"/>
        <w:jc w:val="both"/>
      </w:pPr>
    </w:p>
    <w:p w14:paraId="0D43C7D3" w14:textId="77777777" w:rsidR="00327467" w:rsidRDefault="00327467" w:rsidP="00A81169">
      <w:pPr>
        <w:spacing w:line="360" w:lineRule="auto"/>
        <w:jc w:val="both"/>
      </w:pPr>
    </w:p>
    <w:p w14:paraId="7BE14800" w14:textId="77777777" w:rsidR="00327467" w:rsidRDefault="00327467" w:rsidP="00A81169">
      <w:pPr>
        <w:spacing w:line="360" w:lineRule="auto"/>
        <w:jc w:val="both"/>
      </w:pPr>
    </w:p>
    <w:p w14:paraId="2B8F1C5D" w14:textId="07F1BB37" w:rsidR="00327467" w:rsidRDefault="00327467" w:rsidP="00A81169">
      <w:pPr>
        <w:spacing w:line="360" w:lineRule="auto"/>
        <w:jc w:val="both"/>
      </w:pPr>
    </w:p>
    <w:p w14:paraId="5FA7D883" w14:textId="37F9B9DE" w:rsidR="00765BC2" w:rsidRDefault="00765BC2" w:rsidP="00A81169">
      <w:pPr>
        <w:spacing w:line="360" w:lineRule="auto"/>
        <w:jc w:val="both"/>
      </w:pPr>
    </w:p>
    <w:p w14:paraId="025C5E0E" w14:textId="77777777" w:rsidR="0084557B" w:rsidRDefault="0084557B" w:rsidP="00A81169">
      <w:pPr>
        <w:spacing w:line="360" w:lineRule="auto"/>
        <w:jc w:val="both"/>
      </w:pPr>
    </w:p>
    <w:p w14:paraId="787D5153" w14:textId="77777777" w:rsidR="00765BC2" w:rsidRDefault="00765BC2" w:rsidP="00A81169">
      <w:pPr>
        <w:spacing w:line="360" w:lineRule="auto"/>
        <w:jc w:val="both"/>
      </w:pPr>
    </w:p>
    <w:p w14:paraId="6C0C0E16" w14:textId="0C942D00" w:rsidR="00773EF2" w:rsidRDefault="00DD378B" w:rsidP="00A81169">
      <w:pPr>
        <w:spacing w:line="360" w:lineRule="auto"/>
        <w:jc w:val="both"/>
      </w:pPr>
      <w:r>
        <w:rPr>
          <w:rFonts w:ascii="Calibri" w:eastAsia="Calibri" w:hAnsi="Calibri" w:cs="Calibri"/>
          <w:noProof/>
          <w:sz w:val="22"/>
          <w:lang w:eastAsia="fr-FR"/>
        </w:rPr>
        <mc:AlternateContent>
          <mc:Choice Requires="wpg">
            <w:drawing>
              <wp:inline distT="0" distB="0" distL="0" distR="0" wp14:anchorId="0B3AA0E8" wp14:editId="232A459B">
                <wp:extent cx="5760720" cy="2696696"/>
                <wp:effectExtent l="0" t="0" r="0" b="8890"/>
                <wp:docPr id="63322" name="Group 63322"/>
                <wp:cNvGraphicFramePr/>
                <a:graphic xmlns:a="http://schemas.openxmlformats.org/drawingml/2006/main">
                  <a:graphicData uri="http://schemas.microsoft.com/office/word/2010/wordprocessingGroup">
                    <wpg:wgp>
                      <wpg:cNvGrpSpPr/>
                      <wpg:grpSpPr>
                        <a:xfrm>
                          <a:off x="0" y="0"/>
                          <a:ext cx="5760720" cy="2696696"/>
                          <a:chOff x="0" y="0"/>
                          <a:chExt cx="5775960" cy="2561534"/>
                        </a:xfrm>
                      </wpg:grpSpPr>
                      <wps:wsp>
                        <wps:cNvPr id="1024" name="Rectangle 1024"/>
                        <wps:cNvSpPr/>
                        <wps:spPr>
                          <a:xfrm>
                            <a:off x="36574" y="0"/>
                            <a:ext cx="46877" cy="213082"/>
                          </a:xfrm>
                          <a:prstGeom prst="rect">
                            <a:avLst/>
                          </a:prstGeom>
                          <a:ln>
                            <a:noFill/>
                          </a:ln>
                        </wps:spPr>
                        <wps:txbx>
                          <w:txbxContent>
                            <w:p w14:paraId="355478A5" w14:textId="77777777" w:rsidR="00733A87" w:rsidRDefault="00733A87" w:rsidP="00DD378B">
                              <w:r>
                                <w:t xml:space="preserve"> </w:t>
                              </w:r>
                            </w:p>
                          </w:txbxContent>
                        </wps:txbx>
                        <wps:bodyPr horzOverflow="overflow" vert="horz" lIns="0" tIns="0" rIns="0" bIns="0" rtlCol="0">
                          <a:noAutofit/>
                        </wps:bodyPr>
                      </wps:wsp>
                      <wps:wsp>
                        <wps:cNvPr id="1025" name="Rectangle 1025"/>
                        <wps:cNvSpPr/>
                        <wps:spPr>
                          <a:xfrm>
                            <a:off x="36574" y="382536"/>
                            <a:ext cx="46877" cy="213082"/>
                          </a:xfrm>
                          <a:prstGeom prst="rect">
                            <a:avLst/>
                          </a:prstGeom>
                          <a:ln>
                            <a:noFill/>
                          </a:ln>
                        </wps:spPr>
                        <wps:txbx>
                          <w:txbxContent>
                            <w:p w14:paraId="04A521D2" w14:textId="77777777" w:rsidR="00733A87" w:rsidRDefault="00733A87" w:rsidP="00DD378B">
                              <w:r>
                                <w:t xml:space="preserve"> </w:t>
                              </w:r>
                            </w:p>
                          </w:txbxContent>
                        </wps:txbx>
                        <wps:bodyPr horzOverflow="overflow" vert="horz" lIns="0" tIns="0" rIns="0" bIns="0" rtlCol="0">
                          <a:noAutofit/>
                        </wps:bodyPr>
                      </wps:wsp>
                      <wps:wsp>
                        <wps:cNvPr id="1027" name="Rectangle 1027"/>
                        <wps:cNvSpPr/>
                        <wps:spPr>
                          <a:xfrm>
                            <a:off x="36556" y="814151"/>
                            <a:ext cx="50784" cy="230841"/>
                          </a:xfrm>
                          <a:prstGeom prst="rect">
                            <a:avLst/>
                          </a:prstGeom>
                          <a:ln>
                            <a:noFill/>
                          </a:ln>
                        </wps:spPr>
                        <wps:txbx>
                          <w:txbxContent>
                            <w:p w14:paraId="4E0F1A87" w14:textId="77777777" w:rsidR="00733A87" w:rsidRDefault="00733A87" w:rsidP="00DD378B">
                              <w:r>
                                <w:rPr>
                                  <w:sz w:val="27"/>
                                </w:rPr>
                                <w:t xml:space="preserve"> </w:t>
                              </w:r>
                            </w:p>
                          </w:txbxContent>
                        </wps:txbx>
                        <wps:bodyPr horzOverflow="overflow" vert="horz" lIns="0" tIns="0" rIns="0" bIns="0" rtlCol="0">
                          <a:noAutofit/>
                        </wps:bodyPr>
                      </wps:wsp>
                      <wps:wsp>
                        <wps:cNvPr id="1029" name="Shape 1029"/>
                        <wps:cNvSpPr/>
                        <wps:spPr>
                          <a:xfrm>
                            <a:off x="18288" y="563570"/>
                            <a:ext cx="212598" cy="1979676"/>
                          </a:xfrm>
                          <a:custGeom>
                            <a:avLst/>
                            <a:gdLst/>
                            <a:ahLst/>
                            <a:cxnLst/>
                            <a:rect l="0" t="0" r="0" b="0"/>
                            <a:pathLst>
                              <a:path w="212598" h="1979676">
                                <a:moveTo>
                                  <a:pt x="141732" y="0"/>
                                </a:moveTo>
                                <a:lnTo>
                                  <a:pt x="212598" y="0"/>
                                </a:lnTo>
                                <a:lnTo>
                                  <a:pt x="212598" y="70257"/>
                                </a:lnTo>
                                <a:lnTo>
                                  <a:pt x="211836" y="70104"/>
                                </a:lnTo>
                                <a:cubicBezTo>
                                  <a:pt x="173736" y="70104"/>
                                  <a:pt x="141732" y="102108"/>
                                  <a:pt x="141732" y="141732"/>
                                </a:cubicBezTo>
                                <a:lnTo>
                                  <a:pt x="141732" y="283464"/>
                                </a:lnTo>
                                <a:cubicBezTo>
                                  <a:pt x="161163" y="283464"/>
                                  <a:pt x="179737" y="279464"/>
                                  <a:pt x="196668" y="272249"/>
                                </a:cubicBezTo>
                                <a:lnTo>
                                  <a:pt x="212598" y="263553"/>
                                </a:lnTo>
                                <a:lnTo>
                                  <a:pt x="212598" y="1959765"/>
                                </a:lnTo>
                                <a:lnTo>
                                  <a:pt x="196668" y="1968461"/>
                                </a:lnTo>
                                <a:cubicBezTo>
                                  <a:pt x="179737" y="1975676"/>
                                  <a:pt x="161163" y="1979676"/>
                                  <a:pt x="141732" y="1979676"/>
                                </a:cubicBezTo>
                                <a:cubicBezTo>
                                  <a:pt x="64008" y="1979676"/>
                                  <a:pt x="0" y="1915668"/>
                                  <a:pt x="0" y="1837944"/>
                                </a:cubicBezTo>
                                <a:lnTo>
                                  <a:pt x="0" y="141732"/>
                                </a:lnTo>
                                <a:cubicBezTo>
                                  <a:pt x="0" y="64008"/>
                                  <a:pt x="64008" y="0"/>
                                  <a:pt x="141732" y="0"/>
                                </a:cubicBez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1030" name="Shape 1030"/>
                        <wps:cNvSpPr/>
                        <wps:spPr>
                          <a:xfrm>
                            <a:off x="230886" y="421837"/>
                            <a:ext cx="5525262" cy="2101497"/>
                          </a:xfrm>
                          <a:custGeom>
                            <a:avLst/>
                            <a:gdLst/>
                            <a:ahLst/>
                            <a:cxnLst/>
                            <a:rect l="0" t="0" r="0" b="0"/>
                            <a:pathLst>
                              <a:path w="5525262" h="2101497">
                                <a:moveTo>
                                  <a:pt x="5243322" y="0"/>
                                </a:moveTo>
                                <a:cubicBezTo>
                                  <a:pt x="5243322" y="39624"/>
                                  <a:pt x="5275326" y="71628"/>
                                  <a:pt x="5313426" y="71628"/>
                                </a:cubicBezTo>
                                <a:cubicBezTo>
                                  <a:pt x="5353050" y="71628"/>
                                  <a:pt x="5385054" y="39624"/>
                                  <a:pt x="5385054" y="0"/>
                                </a:cubicBezTo>
                                <a:lnTo>
                                  <a:pt x="5385054" y="141732"/>
                                </a:lnTo>
                                <a:cubicBezTo>
                                  <a:pt x="5462778" y="141732"/>
                                  <a:pt x="5525262" y="79248"/>
                                  <a:pt x="5525262" y="0"/>
                                </a:cubicBezTo>
                                <a:lnTo>
                                  <a:pt x="5525262" y="1697736"/>
                                </a:lnTo>
                                <a:cubicBezTo>
                                  <a:pt x="5525262" y="1775460"/>
                                  <a:pt x="5462778" y="1837944"/>
                                  <a:pt x="5385054" y="1837944"/>
                                </a:cubicBezTo>
                                <a:lnTo>
                                  <a:pt x="70866" y="1837944"/>
                                </a:lnTo>
                                <a:lnTo>
                                  <a:pt x="70866" y="1979676"/>
                                </a:lnTo>
                                <a:cubicBezTo>
                                  <a:pt x="70866" y="2028254"/>
                                  <a:pt x="45863" y="2071473"/>
                                  <a:pt x="8135" y="2097057"/>
                                </a:cubicBezTo>
                                <a:lnTo>
                                  <a:pt x="0" y="2101497"/>
                                </a:lnTo>
                                <a:lnTo>
                                  <a:pt x="0" y="405285"/>
                                </a:lnTo>
                                <a:lnTo>
                                  <a:pt x="8135" y="400845"/>
                                </a:lnTo>
                                <a:cubicBezTo>
                                  <a:pt x="45863" y="375261"/>
                                  <a:pt x="70866" y="332042"/>
                                  <a:pt x="70866" y="283464"/>
                                </a:cubicBezTo>
                                <a:cubicBezTo>
                                  <a:pt x="70866" y="253746"/>
                                  <a:pt x="52864" y="228314"/>
                                  <a:pt x="27146" y="217456"/>
                                </a:cubicBezTo>
                                <a:lnTo>
                                  <a:pt x="0" y="211989"/>
                                </a:lnTo>
                                <a:lnTo>
                                  <a:pt x="0" y="141732"/>
                                </a:lnTo>
                                <a:lnTo>
                                  <a:pt x="5243322" y="141732"/>
                                </a:lnTo>
                                <a:lnTo>
                                  <a:pt x="5243322" y="0"/>
                                </a:ln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1031" name="Shape 1031"/>
                        <wps:cNvSpPr/>
                        <wps:spPr>
                          <a:xfrm>
                            <a:off x="160020" y="633674"/>
                            <a:ext cx="141732" cy="213360"/>
                          </a:xfrm>
                          <a:custGeom>
                            <a:avLst/>
                            <a:gdLst/>
                            <a:ahLst/>
                            <a:cxnLst/>
                            <a:rect l="0" t="0" r="0" b="0"/>
                            <a:pathLst>
                              <a:path w="141732" h="213360">
                                <a:moveTo>
                                  <a:pt x="70104" y="0"/>
                                </a:moveTo>
                                <a:cubicBezTo>
                                  <a:pt x="109728" y="0"/>
                                  <a:pt x="141732" y="32004"/>
                                  <a:pt x="141732" y="71628"/>
                                </a:cubicBezTo>
                                <a:cubicBezTo>
                                  <a:pt x="141732" y="149352"/>
                                  <a:pt x="77724" y="213360"/>
                                  <a:pt x="0" y="213360"/>
                                </a:cubicBezTo>
                                <a:lnTo>
                                  <a:pt x="0" y="71628"/>
                                </a:lnTo>
                                <a:cubicBezTo>
                                  <a:pt x="0" y="32004"/>
                                  <a:pt x="32004" y="0"/>
                                  <a:pt x="70104"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1032" name="Shape 1032"/>
                        <wps:cNvSpPr/>
                        <wps:spPr>
                          <a:xfrm>
                            <a:off x="5474208" y="281630"/>
                            <a:ext cx="281940" cy="281940"/>
                          </a:xfrm>
                          <a:custGeom>
                            <a:avLst/>
                            <a:gdLst/>
                            <a:ahLst/>
                            <a:cxnLst/>
                            <a:rect l="0" t="0" r="0" b="0"/>
                            <a:pathLst>
                              <a:path w="281940" h="281940">
                                <a:moveTo>
                                  <a:pt x="141732" y="0"/>
                                </a:moveTo>
                                <a:cubicBezTo>
                                  <a:pt x="219457" y="0"/>
                                  <a:pt x="281940" y="62484"/>
                                  <a:pt x="281940" y="140208"/>
                                </a:cubicBezTo>
                                <a:cubicBezTo>
                                  <a:pt x="281940" y="219456"/>
                                  <a:pt x="219457" y="281940"/>
                                  <a:pt x="141732" y="281940"/>
                                </a:cubicBezTo>
                                <a:lnTo>
                                  <a:pt x="141732" y="140208"/>
                                </a:lnTo>
                                <a:cubicBezTo>
                                  <a:pt x="141732" y="179832"/>
                                  <a:pt x="109728" y="211836"/>
                                  <a:pt x="70104" y="211836"/>
                                </a:cubicBezTo>
                                <a:cubicBezTo>
                                  <a:pt x="32004" y="211836"/>
                                  <a:pt x="0" y="179832"/>
                                  <a:pt x="0" y="140208"/>
                                </a:cubicBezTo>
                                <a:cubicBezTo>
                                  <a:pt x="0" y="62484"/>
                                  <a:pt x="62484" y="0"/>
                                  <a:pt x="141732"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1033" name="Shape 1033"/>
                        <wps:cNvSpPr/>
                        <wps:spPr>
                          <a:xfrm>
                            <a:off x="0" y="545282"/>
                            <a:ext cx="159258" cy="2016252"/>
                          </a:xfrm>
                          <a:custGeom>
                            <a:avLst/>
                            <a:gdLst/>
                            <a:ahLst/>
                            <a:cxnLst/>
                            <a:rect l="0" t="0" r="0" b="0"/>
                            <a:pathLst>
                              <a:path w="159258" h="2016252">
                                <a:moveTo>
                                  <a:pt x="143256" y="0"/>
                                </a:moveTo>
                                <a:lnTo>
                                  <a:pt x="159258" y="0"/>
                                </a:lnTo>
                                <a:lnTo>
                                  <a:pt x="159258" y="36661"/>
                                </a:lnTo>
                                <a:lnTo>
                                  <a:pt x="146304" y="38100"/>
                                </a:lnTo>
                                <a:lnTo>
                                  <a:pt x="147828" y="38100"/>
                                </a:lnTo>
                                <a:lnTo>
                                  <a:pt x="134112" y="39624"/>
                                </a:lnTo>
                                <a:lnTo>
                                  <a:pt x="135636" y="39624"/>
                                </a:lnTo>
                                <a:lnTo>
                                  <a:pt x="121920" y="42672"/>
                                </a:lnTo>
                                <a:lnTo>
                                  <a:pt x="123444" y="42672"/>
                                </a:lnTo>
                                <a:lnTo>
                                  <a:pt x="111252" y="47244"/>
                                </a:lnTo>
                                <a:lnTo>
                                  <a:pt x="112776" y="45720"/>
                                </a:lnTo>
                                <a:lnTo>
                                  <a:pt x="100584" y="51816"/>
                                </a:lnTo>
                                <a:lnTo>
                                  <a:pt x="102108" y="51816"/>
                                </a:lnTo>
                                <a:lnTo>
                                  <a:pt x="89916" y="57912"/>
                                </a:lnTo>
                                <a:lnTo>
                                  <a:pt x="91440" y="57912"/>
                                </a:lnTo>
                                <a:lnTo>
                                  <a:pt x="80772" y="65532"/>
                                </a:lnTo>
                                <a:lnTo>
                                  <a:pt x="82296" y="64008"/>
                                </a:lnTo>
                                <a:lnTo>
                                  <a:pt x="71628" y="73152"/>
                                </a:lnTo>
                                <a:lnTo>
                                  <a:pt x="73152" y="73152"/>
                                </a:lnTo>
                                <a:lnTo>
                                  <a:pt x="64008" y="82296"/>
                                </a:lnTo>
                                <a:lnTo>
                                  <a:pt x="65532" y="80772"/>
                                </a:lnTo>
                                <a:lnTo>
                                  <a:pt x="57912" y="91440"/>
                                </a:lnTo>
                                <a:lnTo>
                                  <a:pt x="57912" y="89916"/>
                                </a:lnTo>
                                <a:lnTo>
                                  <a:pt x="51816" y="102108"/>
                                </a:lnTo>
                                <a:lnTo>
                                  <a:pt x="51816" y="100584"/>
                                </a:lnTo>
                                <a:lnTo>
                                  <a:pt x="45720" y="112776"/>
                                </a:lnTo>
                                <a:lnTo>
                                  <a:pt x="47244" y="111252"/>
                                </a:lnTo>
                                <a:lnTo>
                                  <a:pt x="42672" y="123444"/>
                                </a:lnTo>
                                <a:lnTo>
                                  <a:pt x="42672" y="121920"/>
                                </a:lnTo>
                                <a:lnTo>
                                  <a:pt x="39624" y="135636"/>
                                </a:lnTo>
                                <a:lnTo>
                                  <a:pt x="39624" y="134112"/>
                                </a:lnTo>
                                <a:lnTo>
                                  <a:pt x="38100" y="147828"/>
                                </a:lnTo>
                                <a:lnTo>
                                  <a:pt x="38100" y="146304"/>
                                </a:lnTo>
                                <a:lnTo>
                                  <a:pt x="36656" y="159298"/>
                                </a:lnTo>
                                <a:lnTo>
                                  <a:pt x="38100" y="173736"/>
                                </a:lnTo>
                                <a:lnTo>
                                  <a:pt x="38100" y="172212"/>
                                </a:lnTo>
                                <a:lnTo>
                                  <a:pt x="39624" y="185928"/>
                                </a:lnTo>
                                <a:lnTo>
                                  <a:pt x="39624" y="184404"/>
                                </a:lnTo>
                                <a:lnTo>
                                  <a:pt x="42672" y="196596"/>
                                </a:lnTo>
                                <a:lnTo>
                                  <a:pt x="42672" y="195072"/>
                                </a:lnTo>
                                <a:lnTo>
                                  <a:pt x="47244" y="208788"/>
                                </a:lnTo>
                                <a:lnTo>
                                  <a:pt x="45720" y="207264"/>
                                </a:lnTo>
                                <a:lnTo>
                                  <a:pt x="51816" y="219456"/>
                                </a:lnTo>
                                <a:lnTo>
                                  <a:pt x="51816" y="217932"/>
                                </a:lnTo>
                                <a:lnTo>
                                  <a:pt x="57912" y="228600"/>
                                </a:lnTo>
                                <a:lnTo>
                                  <a:pt x="65532" y="239268"/>
                                </a:lnTo>
                                <a:lnTo>
                                  <a:pt x="64008" y="237744"/>
                                </a:lnTo>
                                <a:lnTo>
                                  <a:pt x="73152" y="246888"/>
                                </a:lnTo>
                                <a:lnTo>
                                  <a:pt x="71628" y="246888"/>
                                </a:lnTo>
                                <a:lnTo>
                                  <a:pt x="82296" y="254508"/>
                                </a:lnTo>
                                <a:lnTo>
                                  <a:pt x="80772" y="254508"/>
                                </a:lnTo>
                                <a:lnTo>
                                  <a:pt x="91440" y="262128"/>
                                </a:lnTo>
                                <a:lnTo>
                                  <a:pt x="89916" y="260604"/>
                                </a:lnTo>
                                <a:lnTo>
                                  <a:pt x="102108" y="268224"/>
                                </a:lnTo>
                                <a:lnTo>
                                  <a:pt x="100584" y="266700"/>
                                </a:lnTo>
                                <a:lnTo>
                                  <a:pt x="112776" y="272796"/>
                                </a:lnTo>
                                <a:lnTo>
                                  <a:pt x="111252" y="272796"/>
                                </a:lnTo>
                                <a:lnTo>
                                  <a:pt x="123444" y="277368"/>
                                </a:lnTo>
                                <a:lnTo>
                                  <a:pt x="121920" y="277368"/>
                                </a:lnTo>
                                <a:lnTo>
                                  <a:pt x="135636" y="280416"/>
                                </a:lnTo>
                                <a:lnTo>
                                  <a:pt x="134112" y="280416"/>
                                </a:lnTo>
                                <a:lnTo>
                                  <a:pt x="141732" y="281263"/>
                                </a:lnTo>
                                <a:lnTo>
                                  <a:pt x="141732" y="150876"/>
                                </a:lnTo>
                                <a:lnTo>
                                  <a:pt x="143256" y="141732"/>
                                </a:lnTo>
                                <a:lnTo>
                                  <a:pt x="144780" y="132588"/>
                                </a:lnTo>
                                <a:lnTo>
                                  <a:pt x="147828" y="124968"/>
                                </a:lnTo>
                                <a:lnTo>
                                  <a:pt x="152400" y="117348"/>
                                </a:lnTo>
                                <a:lnTo>
                                  <a:pt x="156972" y="109728"/>
                                </a:lnTo>
                                <a:lnTo>
                                  <a:pt x="159258" y="106789"/>
                                </a:lnTo>
                                <a:lnTo>
                                  <a:pt x="159258" y="319971"/>
                                </a:lnTo>
                                <a:lnTo>
                                  <a:pt x="143256" y="318516"/>
                                </a:lnTo>
                                <a:lnTo>
                                  <a:pt x="128016" y="316992"/>
                                </a:lnTo>
                                <a:lnTo>
                                  <a:pt x="112776" y="312420"/>
                                </a:lnTo>
                                <a:lnTo>
                                  <a:pt x="97536" y="307848"/>
                                </a:lnTo>
                                <a:lnTo>
                                  <a:pt x="83820" y="300228"/>
                                </a:lnTo>
                                <a:lnTo>
                                  <a:pt x="70104" y="292608"/>
                                </a:lnTo>
                                <a:lnTo>
                                  <a:pt x="57912" y="283464"/>
                                </a:lnTo>
                                <a:lnTo>
                                  <a:pt x="47244" y="272796"/>
                                </a:lnTo>
                                <a:lnTo>
                                  <a:pt x="36576" y="262128"/>
                                </a:lnTo>
                                <a:lnTo>
                                  <a:pt x="36576" y="1856232"/>
                                </a:lnTo>
                                <a:lnTo>
                                  <a:pt x="38100" y="1869948"/>
                                </a:lnTo>
                                <a:lnTo>
                                  <a:pt x="38100" y="1868424"/>
                                </a:lnTo>
                                <a:lnTo>
                                  <a:pt x="39624" y="1882140"/>
                                </a:lnTo>
                                <a:lnTo>
                                  <a:pt x="39624" y="1880616"/>
                                </a:lnTo>
                                <a:lnTo>
                                  <a:pt x="42672" y="1894332"/>
                                </a:lnTo>
                                <a:lnTo>
                                  <a:pt x="42672" y="1892808"/>
                                </a:lnTo>
                                <a:lnTo>
                                  <a:pt x="47244" y="1905000"/>
                                </a:lnTo>
                                <a:lnTo>
                                  <a:pt x="45720" y="1903476"/>
                                </a:lnTo>
                                <a:lnTo>
                                  <a:pt x="51816" y="1915668"/>
                                </a:lnTo>
                                <a:lnTo>
                                  <a:pt x="51816" y="1914144"/>
                                </a:lnTo>
                                <a:lnTo>
                                  <a:pt x="57912" y="1926336"/>
                                </a:lnTo>
                                <a:lnTo>
                                  <a:pt x="57912" y="1924812"/>
                                </a:lnTo>
                                <a:lnTo>
                                  <a:pt x="65532" y="1935480"/>
                                </a:lnTo>
                                <a:lnTo>
                                  <a:pt x="64008" y="1933956"/>
                                </a:lnTo>
                                <a:lnTo>
                                  <a:pt x="72448" y="1943803"/>
                                </a:lnTo>
                                <a:lnTo>
                                  <a:pt x="82296" y="1952244"/>
                                </a:lnTo>
                                <a:lnTo>
                                  <a:pt x="80772" y="1950721"/>
                                </a:lnTo>
                                <a:lnTo>
                                  <a:pt x="91440" y="1958340"/>
                                </a:lnTo>
                                <a:lnTo>
                                  <a:pt x="89916" y="1958340"/>
                                </a:lnTo>
                                <a:lnTo>
                                  <a:pt x="102108" y="1964436"/>
                                </a:lnTo>
                                <a:lnTo>
                                  <a:pt x="100584" y="1964436"/>
                                </a:lnTo>
                                <a:lnTo>
                                  <a:pt x="112776" y="1970532"/>
                                </a:lnTo>
                                <a:lnTo>
                                  <a:pt x="111252" y="1969008"/>
                                </a:lnTo>
                                <a:lnTo>
                                  <a:pt x="123444" y="1973580"/>
                                </a:lnTo>
                                <a:lnTo>
                                  <a:pt x="121920" y="1973580"/>
                                </a:lnTo>
                                <a:lnTo>
                                  <a:pt x="135636" y="1976628"/>
                                </a:lnTo>
                                <a:lnTo>
                                  <a:pt x="134112" y="1976628"/>
                                </a:lnTo>
                                <a:lnTo>
                                  <a:pt x="147828" y="1978152"/>
                                </a:lnTo>
                                <a:lnTo>
                                  <a:pt x="146304" y="1978152"/>
                                </a:lnTo>
                                <a:lnTo>
                                  <a:pt x="159258" y="1979592"/>
                                </a:lnTo>
                                <a:lnTo>
                                  <a:pt x="159258" y="2016252"/>
                                </a:lnTo>
                                <a:lnTo>
                                  <a:pt x="143256" y="2016252"/>
                                </a:lnTo>
                                <a:lnTo>
                                  <a:pt x="128016" y="2013204"/>
                                </a:lnTo>
                                <a:lnTo>
                                  <a:pt x="112776" y="2008632"/>
                                </a:lnTo>
                                <a:lnTo>
                                  <a:pt x="97536" y="2004060"/>
                                </a:lnTo>
                                <a:lnTo>
                                  <a:pt x="83820" y="1996440"/>
                                </a:lnTo>
                                <a:lnTo>
                                  <a:pt x="70104" y="1988821"/>
                                </a:lnTo>
                                <a:lnTo>
                                  <a:pt x="57912" y="1979676"/>
                                </a:lnTo>
                                <a:lnTo>
                                  <a:pt x="47244" y="1969008"/>
                                </a:lnTo>
                                <a:lnTo>
                                  <a:pt x="36576" y="1958340"/>
                                </a:lnTo>
                                <a:lnTo>
                                  <a:pt x="27432" y="1946148"/>
                                </a:lnTo>
                                <a:lnTo>
                                  <a:pt x="19812" y="1932432"/>
                                </a:lnTo>
                                <a:lnTo>
                                  <a:pt x="12192" y="1918716"/>
                                </a:lnTo>
                                <a:lnTo>
                                  <a:pt x="7620" y="1903476"/>
                                </a:lnTo>
                                <a:lnTo>
                                  <a:pt x="3048" y="1888236"/>
                                </a:lnTo>
                                <a:lnTo>
                                  <a:pt x="0" y="1872996"/>
                                </a:lnTo>
                                <a:lnTo>
                                  <a:pt x="0" y="176784"/>
                                </a:lnTo>
                                <a:lnTo>
                                  <a:pt x="0" y="160020"/>
                                </a:lnTo>
                                <a:lnTo>
                                  <a:pt x="0" y="143256"/>
                                </a:lnTo>
                                <a:lnTo>
                                  <a:pt x="3048" y="128016"/>
                                </a:lnTo>
                                <a:lnTo>
                                  <a:pt x="7620" y="112776"/>
                                </a:lnTo>
                                <a:lnTo>
                                  <a:pt x="12192" y="97536"/>
                                </a:lnTo>
                                <a:lnTo>
                                  <a:pt x="18288" y="83820"/>
                                </a:lnTo>
                                <a:lnTo>
                                  <a:pt x="27432" y="70104"/>
                                </a:lnTo>
                                <a:lnTo>
                                  <a:pt x="36576" y="57912"/>
                                </a:lnTo>
                                <a:lnTo>
                                  <a:pt x="47244" y="47244"/>
                                </a:lnTo>
                                <a:lnTo>
                                  <a:pt x="57912" y="36576"/>
                                </a:lnTo>
                                <a:lnTo>
                                  <a:pt x="70104" y="27432"/>
                                </a:lnTo>
                                <a:lnTo>
                                  <a:pt x="83820" y="19812"/>
                                </a:lnTo>
                                <a:lnTo>
                                  <a:pt x="97536" y="12192"/>
                                </a:lnTo>
                                <a:lnTo>
                                  <a:pt x="112776" y="7620"/>
                                </a:lnTo>
                                <a:lnTo>
                                  <a:pt x="128016" y="3048"/>
                                </a:lnTo>
                                <a:lnTo>
                                  <a:pt x="14325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4" name="Shape 1034"/>
                        <wps:cNvSpPr/>
                        <wps:spPr>
                          <a:xfrm>
                            <a:off x="159258" y="2501445"/>
                            <a:ext cx="70866" cy="60089"/>
                          </a:xfrm>
                          <a:custGeom>
                            <a:avLst/>
                            <a:gdLst/>
                            <a:ahLst/>
                            <a:cxnLst/>
                            <a:rect l="0" t="0" r="0" b="0"/>
                            <a:pathLst>
                              <a:path w="70866" h="60089">
                                <a:moveTo>
                                  <a:pt x="70866" y="0"/>
                                </a:moveTo>
                                <a:lnTo>
                                  <a:pt x="70866" y="43664"/>
                                </a:lnTo>
                                <a:lnTo>
                                  <a:pt x="63246" y="47897"/>
                                </a:lnTo>
                                <a:lnTo>
                                  <a:pt x="48006" y="52469"/>
                                </a:lnTo>
                                <a:lnTo>
                                  <a:pt x="32766" y="57041"/>
                                </a:lnTo>
                                <a:lnTo>
                                  <a:pt x="16002" y="60089"/>
                                </a:lnTo>
                                <a:lnTo>
                                  <a:pt x="0" y="60089"/>
                                </a:lnTo>
                                <a:lnTo>
                                  <a:pt x="0" y="23428"/>
                                </a:lnTo>
                                <a:lnTo>
                                  <a:pt x="40" y="23433"/>
                                </a:lnTo>
                                <a:lnTo>
                                  <a:pt x="14478" y="21989"/>
                                </a:lnTo>
                                <a:lnTo>
                                  <a:pt x="11430" y="21989"/>
                                </a:lnTo>
                                <a:lnTo>
                                  <a:pt x="26670" y="20465"/>
                                </a:lnTo>
                                <a:lnTo>
                                  <a:pt x="25146" y="20465"/>
                                </a:lnTo>
                                <a:lnTo>
                                  <a:pt x="37338" y="17417"/>
                                </a:lnTo>
                                <a:lnTo>
                                  <a:pt x="35814" y="17417"/>
                                </a:lnTo>
                                <a:lnTo>
                                  <a:pt x="49530" y="12845"/>
                                </a:lnTo>
                                <a:lnTo>
                                  <a:pt x="48006" y="14369"/>
                                </a:lnTo>
                                <a:lnTo>
                                  <a:pt x="60198" y="8273"/>
                                </a:lnTo>
                                <a:lnTo>
                                  <a:pt x="58674" y="8273"/>
                                </a:lnTo>
                                <a:lnTo>
                                  <a:pt x="69342" y="2177"/>
                                </a:lnTo>
                                <a:lnTo>
                                  <a:pt x="67818" y="2177"/>
                                </a:lnTo>
                                <a:lnTo>
                                  <a:pt x="7086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5" name="Shape 1035"/>
                        <wps:cNvSpPr/>
                        <wps:spPr>
                          <a:xfrm>
                            <a:off x="159258" y="615386"/>
                            <a:ext cx="70866" cy="249936"/>
                          </a:xfrm>
                          <a:custGeom>
                            <a:avLst/>
                            <a:gdLst/>
                            <a:ahLst/>
                            <a:cxnLst/>
                            <a:rect l="0" t="0" r="0" b="0"/>
                            <a:pathLst>
                              <a:path w="70866" h="249936">
                                <a:moveTo>
                                  <a:pt x="70866" y="0"/>
                                </a:moveTo>
                                <a:lnTo>
                                  <a:pt x="70866" y="38100"/>
                                </a:lnTo>
                                <a:lnTo>
                                  <a:pt x="66294" y="38100"/>
                                </a:lnTo>
                                <a:lnTo>
                                  <a:pt x="64770" y="38100"/>
                                </a:lnTo>
                                <a:lnTo>
                                  <a:pt x="61722" y="38100"/>
                                </a:lnTo>
                                <a:lnTo>
                                  <a:pt x="54102" y="39624"/>
                                </a:lnTo>
                                <a:lnTo>
                                  <a:pt x="57150" y="39624"/>
                                </a:lnTo>
                                <a:lnTo>
                                  <a:pt x="49530" y="42672"/>
                                </a:lnTo>
                                <a:lnTo>
                                  <a:pt x="51054" y="41148"/>
                                </a:lnTo>
                                <a:lnTo>
                                  <a:pt x="44958" y="44196"/>
                                </a:lnTo>
                                <a:lnTo>
                                  <a:pt x="41910" y="47244"/>
                                </a:lnTo>
                                <a:lnTo>
                                  <a:pt x="43434" y="45720"/>
                                </a:lnTo>
                                <a:lnTo>
                                  <a:pt x="32766" y="53340"/>
                                </a:lnTo>
                                <a:lnTo>
                                  <a:pt x="35814" y="51816"/>
                                </a:lnTo>
                                <a:lnTo>
                                  <a:pt x="26670" y="62484"/>
                                </a:lnTo>
                                <a:lnTo>
                                  <a:pt x="28194" y="59436"/>
                                </a:lnTo>
                                <a:lnTo>
                                  <a:pt x="25146" y="65532"/>
                                </a:lnTo>
                                <a:lnTo>
                                  <a:pt x="25146" y="64008"/>
                                </a:lnTo>
                                <a:lnTo>
                                  <a:pt x="22098" y="70104"/>
                                </a:lnTo>
                                <a:lnTo>
                                  <a:pt x="23622" y="68580"/>
                                </a:lnTo>
                                <a:lnTo>
                                  <a:pt x="20574" y="74676"/>
                                </a:lnTo>
                                <a:lnTo>
                                  <a:pt x="22098" y="73153"/>
                                </a:lnTo>
                                <a:lnTo>
                                  <a:pt x="20574" y="79248"/>
                                </a:lnTo>
                                <a:lnTo>
                                  <a:pt x="20574" y="77724"/>
                                </a:lnTo>
                                <a:lnTo>
                                  <a:pt x="19050" y="85344"/>
                                </a:lnTo>
                                <a:lnTo>
                                  <a:pt x="19050" y="89916"/>
                                </a:lnTo>
                                <a:lnTo>
                                  <a:pt x="19050" y="211074"/>
                                </a:lnTo>
                                <a:lnTo>
                                  <a:pt x="26670" y="210312"/>
                                </a:lnTo>
                                <a:lnTo>
                                  <a:pt x="25146" y="210312"/>
                                </a:lnTo>
                                <a:lnTo>
                                  <a:pt x="37338" y="207264"/>
                                </a:lnTo>
                                <a:lnTo>
                                  <a:pt x="35814" y="207264"/>
                                </a:lnTo>
                                <a:lnTo>
                                  <a:pt x="49530" y="202692"/>
                                </a:lnTo>
                                <a:lnTo>
                                  <a:pt x="48006" y="202692"/>
                                </a:lnTo>
                                <a:lnTo>
                                  <a:pt x="60198" y="196596"/>
                                </a:lnTo>
                                <a:lnTo>
                                  <a:pt x="58674" y="198120"/>
                                </a:lnTo>
                                <a:lnTo>
                                  <a:pt x="69342" y="190500"/>
                                </a:lnTo>
                                <a:lnTo>
                                  <a:pt x="67818" y="192024"/>
                                </a:lnTo>
                                <a:lnTo>
                                  <a:pt x="70866" y="189847"/>
                                </a:lnTo>
                                <a:lnTo>
                                  <a:pt x="70866" y="233511"/>
                                </a:lnTo>
                                <a:lnTo>
                                  <a:pt x="63246" y="237744"/>
                                </a:lnTo>
                                <a:lnTo>
                                  <a:pt x="48006" y="242316"/>
                                </a:lnTo>
                                <a:lnTo>
                                  <a:pt x="32766" y="246888"/>
                                </a:lnTo>
                                <a:lnTo>
                                  <a:pt x="16002" y="248412"/>
                                </a:lnTo>
                                <a:lnTo>
                                  <a:pt x="762" y="249936"/>
                                </a:lnTo>
                                <a:lnTo>
                                  <a:pt x="0" y="249867"/>
                                </a:lnTo>
                                <a:lnTo>
                                  <a:pt x="0" y="36685"/>
                                </a:lnTo>
                                <a:lnTo>
                                  <a:pt x="8382" y="25908"/>
                                </a:lnTo>
                                <a:lnTo>
                                  <a:pt x="20574" y="15240"/>
                                </a:lnTo>
                                <a:lnTo>
                                  <a:pt x="28194" y="10668"/>
                                </a:lnTo>
                                <a:lnTo>
                                  <a:pt x="35814" y="7620"/>
                                </a:lnTo>
                                <a:lnTo>
                                  <a:pt x="44958" y="4572"/>
                                </a:lnTo>
                                <a:lnTo>
                                  <a:pt x="52578" y="1524"/>
                                </a:lnTo>
                                <a:lnTo>
                                  <a:pt x="61722" y="1524"/>
                                </a:lnTo>
                                <a:lnTo>
                                  <a:pt x="7086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6" name="Shape 1036"/>
                        <wps:cNvSpPr/>
                        <wps:spPr>
                          <a:xfrm>
                            <a:off x="159258" y="545282"/>
                            <a:ext cx="70866" cy="36661"/>
                          </a:xfrm>
                          <a:custGeom>
                            <a:avLst/>
                            <a:gdLst/>
                            <a:ahLst/>
                            <a:cxnLst/>
                            <a:rect l="0" t="0" r="0" b="0"/>
                            <a:pathLst>
                              <a:path w="70866" h="36661">
                                <a:moveTo>
                                  <a:pt x="0" y="0"/>
                                </a:moveTo>
                                <a:lnTo>
                                  <a:pt x="70866" y="0"/>
                                </a:lnTo>
                                <a:lnTo>
                                  <a:pt x="70866" y="36576"/>
                                </a:lnTo>
                                <a:lnTo>
                                  <a:pt x="762" y="36576"/>
                                </a:lnTo>
                                <a:lnTo>
                                  <a:pt x="0" y="36661"/>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7" name="Shape 1037"/>
                        <wps:cNvSpPr/>
                        <wps:spPr>
                          <a:xfrm>
                            <a:off x="230124" y="615386"/>
                            <a:ext cx="5314188" cy="1929723"/>
                          </a:xfrm>
                          <a:custGeom>
                            <a:avLst/>
                            <a:gdLst/>
                            <a:ahLst/>
                            <a:cxnLst/>
                            <a:rect l="0" t="0" r="0" b="0"/>
                            <a:pathLst>
                              <a:path w="5314188" h="1929723">
                                <a:moveTo>
                                  <a:pt x="0" y="0"/>
                                </a:moveTo>
                                <a:lnTo>
                                  <a:pt x="9144" y="1524"/>
                                </a:lnTo>
                                <a:lnTo>
                                  <a:pt x="18288" y="1524"/>
                                </a:lnTo>
                                <a:lnTo>
                                  <a:pt x="27432" y="4572"/>
                                </a:lnTo>
                                <a:lnTo>
                                  <a:pt x="35052" y="7620"/>
                                </a:lnTo>
                                <a:lnTo>
                                  <a:pt x="42672" y="10668"/>
                                </a:lnTo>
                                <a:lnTo>
                                  <a:pt x="50292" y="15240"/>
                                </a:lnTo>
                                <a:lnTo>
                                  <a:pt x="64008" y="25908"/>
                                </a:lnTo>
                                <a:lnTo>
                                  <a:pt x="74676" y="39624"/>
                                </a:lnTo>
                                <a:lnTo>
                                  <a:pt x="79248" y="47244"/>
                                </a:lnTo>
                                <a:lnTo>
                                  <a:pt x="82296" y="54864"/>
                                </a:lnTo>
                                <a:lnTo>
                                  <a:pt x="85344" y="62484"/>
                                </a:lnTo>
                                <a:lnTo>
                                  <a:pt x="88392" y="71628"/>
                                </a:lnTo>
                                <a:lnTo>
                                  <a:pt x="88392" y="80772"/>
                                </a:lnTo>
                                <a:lnTo>
                                  <a:pt x="89916" y="89916"/>
                                </a:lnTo>
                                <a:lnTo>
                                  <a:pt x="89916" y="1626108"/>
                                </a:lnTo>
                                <a:lnTo>
                                  <a:pt x="5314188" y="1626108"/>
                                </a:lnTo>
                                <a:lnTo>
                                  <a:pt x="5314188" y="1664208"/>
                                </a:lnTo>
                                <a:lnTo>
                                  <a:pt x="89916" y="1664208"/>
                                </a:lnTo>
                                <a:lnTo>
                                  <a:pt x="89916" y="1787653"/>
                                </a:lnTo>
                                <a:lnTo>
                                  <a:pt x="88392" y="1802892"/>
                                </a:lnTo>
                                <a:lnTo>
                                  <a:pt x="86868" y="1818132"/>
                                </a:lnTo>
                                <a:lnTo>
                                  <a:pt x="82296" y="1833372"/>
                                </a:lnTo>
                                <a:lnTo>
                                  <a:pt x="76200" y="1848612"/>
                                </a:lnTo>
                                <a:lnTo>
                                  <a:pt x="70104" y="1862328"/>
                                </a:lnTo>
                                <a:lnTo>
                                  <a:pt x="62484" y="1876044"/>
                                </a:lnTo>
                                <a:lnTo>
                                  <a:pt x="53340" y="1888236"/>
                                </a:lnTo>
                                <a:lnTo>
                                  <a:pt x="42672" y="1898904"/>
                                </a:lnTo>
                                <a:lnTo>
                                  <a:pt x="32004" y="1909572"/>
                                </a:lnTo>
                                <a:lnTo>
                                  <a:pt x="18288" y="1918717"/>
                                </a:lnTo>
                                <a:lnTo>
                                  <a:pt x="6096" y="1926336"/>
                                </a:lnTo>
                                <a:lnTo>
                                  <a:pt x="0" y="1929723"/>
                                </a:lnTo>
                                <a:lnTo>
                                  <a:pt x="0" y="1886059"/>
                                </a:lnTo>
                                <a:lnTo>
                                  <a:pt x="7620" y="1880617"/>
                                </a:lnTo>
                                <a:lnTo>
                                  <a:pt x="7620" y="1882140"/>
                                </a:lnTo>
                                <a:lnTo>
                                  <a:pt x="16764" y="1872996"/>
                                </a:lnTo>
                                <a:lnTo>
                                  <a:pt x="15240" y="1874520"/>
                                </a:lnTo>
                                <a:lnTo>
                                  <a:pt x="24384" y="1863853"/>
                                </a:lnTo>
                                <a:lnTo>
                                  <a:pt x="24384" y="1865376"/>
                                </a:lnTo>
                                <a:lnTo>
                                  <a:pt x="32004" y="1854708"/>
                                </a:lnTo>
                                <a:lnTo>
                                  <a:pt x="30480" y="1856232"/>
                                </a:lnTo>
                                <a:lnTo>
                                  <a:pt x="38100" y="1844040"/>
                                </a:lnTo>
                                <a:lnTo>
                                  <a:pt x="36576" y="1845565"/>
                                </a:lnTo>
                                <a:lnTo>
                                  <a:pt x="42672" y="1833372"/>
                                </a:lnTo>
                                <a:lnTo>
                                  <a:pt x="42672" y="1834896"/>
                                </a:lnTo>
                                <a:lnTo>
                                  <a:pt x="47244" y="1822704"/>
                                </a:lnTo>
                                <a:lnTo>
                                  <a:pt x="47244" y="1824228"/>
                                </a:lnTo>
                                <a:lnTo>
                                  <a:pt x="50292" y="1810512"/>
                                </a:lnTo>
                                <a:lnTo>
                                  <a:pt x="50292" y="1812036"/>
                                </a:lnTo>
                                <a:lnTo>
                                  <a:pt x="51816" y="1798320"/>
                                </a:lnTo>
                                <a:lnTo>
                                  <a:pt x="51816" y="1786128"/>
                                </a:lnTo>
                                <a:lnTo>
                                  <a:pt x="51816" y="1644396"/>
                                </a:lnTo>
                                <a:lnTo>
                                  <a:pt x="51816" y="1626108"/>
                                </a:lnTo>
                                <a:lnTo>
                                  <a:pt x="51816" y="193548"/>
                                </a:lnTo>
                                <a:lnTo>
                                  <a:pt x="42672" y="202692"/>
                                </a:lnTo>
                                <a:lnTo>
                                  <a:pt x="32004" y="213360"/>
                                </a:lnTo>
                                <a:lnTo>
                                  <a:pt x="18288" y="222504"/>
                                </a:lnTo>
                                <a:lnTo>
                                  <a:pt x="6096" y="230124"/>
                                </a:lnTo>
                                <a:lnTo>
                                  <a:pt x="0" y="233511"/>
                                </a:lnTo>
                                <a:lnTo>
                                  <a:pt x="0" y="189847"/>
                                </a:lnTo>
                                <a:lnTo>
                                  <a:pt x="7620" y="184404"/>
                                </a:lnTo>
                                <a:lnTo>
                                  <a:pt x="16764" y="175260"/>
                                </a:lnTo>
                                <a:lnTo>
                                  <a:pt x="15240" y="176784"/>
                                </a:lnTo>
                                <a:lnTo>
                                  <a:pt x="24384" y="167640"/>
                                </a:lnTo>
                                <a:lnTo>
                                  <a:pt x="24384" y="169164"/>
                                </a:lnTo>
                                <a:lnTo>
                                  <a:pt x="32004" y="156972"/>
                                </a:lnTo>
                                <a:lnTo>
                                  <a:pt x="30480" y="158496"/>
                                </a:lnTo>
                                <a:lnTo>
                                  <a:pt x="38100" y="147828"/>
                                </a:lnTo>
                                <a:lnTo>
                                  <a:pt x="36576" y="149353"/>
                                </a:lnTo>
                                <a:lnTo>
                                  <a:pt x="42672" y="137160"/>
                                </a:lnTo>
                                <a:lnTo>
                                  <a:pt x="42672" y="138684"/>
                                </a:lnTo>
                                <a:lnTo>
                                  <a:pt x="47244" y="124968"/>
                                </a:lnTo>
                                <a:lnTo>
                                  <a:pt x="47244" y="128016"/>
                                </a:lnTo>
                                <a:lnTo>
                                  <a:pt x="50292" y="114300"/>
                                </a:lnTo>
                                <a:lnTo>
                                  <a:pt x="50292" y="115824"/>
                                </a:lnTo>
                                <a:lnTo>
                                  <a:pt x="51816" y="102108"/>
                                </a:lnTo>
                                <a:lnTo>
                                  <a:pt x="51816" y="89916"/>
                                </a:lnTo>
                                <a:lnTo>
                                  <a:pt x="51816" y="88392"/>
                                </a:lnTo>
                                <a:lnTo>
                                  <a:pt x="51816" y="85344"/>
                                </a:lnTo>
                                <a:lnTo>
                                  <a:pt x="51816" y="83820"/>
                                </a:lnTo>
                                <a:lnTo>
                                  <a:pt x="51816" y="80772"/>
                                </a:lnTo>
                                <a:lnTo>
                                  <a:pt x="50292" y="73153"/>
                                </a:lnTo>
                                <a:lnTo>
                                  <a:pt x="50292" y="74676"/>
                                </a:lnTo>
                                <a:lnTo>
                                  <a:pt x="48768" y="68580"/>
                                </a:lnTo>
                                <a:lnTo>
                                  <a:pt x="48768" y="70104"/>
                                </a:lnTo>
                                <a:lnTo>
                                  <a:pt x="45720" y="64008"/>
                                </a:lnTo>
                                <a:lnTo>
                                  <a:pt x="47244" y="65532"/>
                                </a:lnTo>
                                <a:lnTo>
                                  <a:pt x="42672" y="59436"/>
                                </a:lnTo>
                                <a:lnTo>
                                  <a:pt x="44196" y="62484"/>
                                </a:lnTo>
                                <a:lnTo>
                                  <a:pt x="37211" y="52705"/>
                                </a:lnTo>
                                <a:lnTo>
                                  <a:pt x="27433" y="45720"/>
                                </a:lnTo>
                                <a:lnTo>
                                  <a:pt x="24384" y="44196"/>
                                </a:lnTo>
                                <a:lnTo>
                                  <a:pt x="25908" y="44196"/>
                                </a:lnTo>
                                <a:lnTo>
                                  <a:pt x="19812" y="41148"/>
                                </a:lnTo>
                                <a:lnTo>
                                  <a:pt x="21336" y="42672"/>
                                </a:lnTo>
                                <a:lnTo>
                                  <a:pt x="15240" y="39624"/>
                                </a:lnTo>
                                <a:lnTo>
                                  <a:pt x="16764" y="39624"/>
                                </a:lnTo>
                                <a:lnTo>
                                  <a:pt x="10668" y="38100"/>
                                </a:lnTo>
                                <a:lnTo>
                                  <a:pt x="6096" y="38100"/>
                                </a:lnTo>
                                <a:lnTo>
                                  <a:pt x="4572" y="38100"/>
                                </a:lnTo>
                                <a:lnTo>
                                  <a:pt x="1524" y="38100"/>
                                </a:lnTo>
                                <a:lnTo>
                                  <a:pt x="0" y="38100"/>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8" name="Shape 1038"/>
                        <wps:cNvSpPr/>
                        <wps:spPr>
                          <a:xfrm>
                            <a:off x="5538216" y="473654"/>
                            <a:ext cx="1524" cy="0"/>
                          </a:xfrm>
                          <a:custGeom>
                            <a:avLst/>
                            <a:gdLst/>
                            <a:ahLst/>
                            <a:cxnLst/>
                            <a:rect l="0" t="0" r="0" b="0"/>
                            <a:pathLst>
                              <a:path w="1524">
                                <a:moveTo>
                                  <a:pt x="1524" y="0"/>
                                </a:move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9" name="Shape 1039"/>
                        <wps:cNvSpPr/>
                        <wps:spPr>
                          <a:xfrm>
                            <a:off x="230124" y="279598"/>
                            <a:ext cx="5314188" cy="302260"/>
                          </a:xfrm>
                          <a:custGeom>
                            <a:avLst/>
                            <a:gdLst/>
                            <a:ahLst/>
                            <a:cxnLst/>
                            <a:rect l="0" t="0" r="0" b="0"/>
                            <a:pathLst>
                              <a:path w="5314188" h="302260">
                                <a:moveTo>
                                  <a:pt x="5314188" y="0"/>
                                </a:moveTo>
                                <a:lnTo>
                                  <a:pt x="5314188" y="42309"/>
                                </a:lnTo>
                                <a:lnTo>
                                  <a:pt x="5306569" y="47752"/>
                                </a:lnTo>
                                <a:lnTo>
                                  <a:pt x="5308092" y="47752"/>
                                </a:lnTo>
                                <a:lnTo>
                                  <a:pt x="5298246" y="56191"/>
                                </a:lnTo>
                                <a:lnTo>
                                  <a:pt x="5289804" y="66040"/>
                                </a:lnTo>
                                <a:lnTo>
                                  <a:pt x="5291328" y="64516"/>
                                </a:lnTo>
                                <a:lnTo>
                                  <a:pt x="5283708" y="75184"/>
                                </a:lnTo>
                                <a:lnTo>
                                  <a:pt x="5283708" y="73660"/>
                                </a:lnTo>
                                <a:lnTo>
                                  <a:pt x="5276088" y="84328"/>
                                </a:lnTo>
                                <a:lnTo>
                                  <a:pt x="5277613" y="82804"/>
                                </a:lnTo>
                                <a:lnTo>
                                  <a:pt x="5271516" y="94996"/>
                                </a:lnTo>
                                <a:lnTo>
                                  <a:pt x="5273040" y="93472"/>
                                </a:lnTo>
                                <a:lnTo>
                                  <a:pt x="5268469" y="107188"/>
                                </a:lnTo>
                                <a:lnTo>
                                  <a:pt x="5268469" y="105664"/>
                                </a:lnTo>
                                <a:lnTo>
                                  <a:pt x="5265420" y="119380"/>
                                </a:lnTo>
                                <a:lnTo>
                                  <a:pt x="5265420" y="116332"/>
                                </a:lnTo>
                                <a:lnTo>
                                  <a:pt x="5262372" y="131572"/>
                                </a:lnTo>
                                <a:lnTo>
                                  <a:pt x="5263897" y="128524"/>
                                </a:lnTo>
                                <a:lnTo>
                                  <a:pt x="5262372" y="143764"/>
                                </a:lnTo>
                                <a:lnTo>
                                  <a:pt x="5262372" y="146812"/>
                                </a:lnTo>
                                <a:lnTo>
                                  <a:pt x="5263897" y="154432"/>
                                </a:lnTo>
                                <a:lnTo>
                                  <a:pt x="5263897" y="152908"/>
                                </a:lnTo>
                                <a:lnTo>
                                  <a:pt x="5265420" y="159004"/>
                                </a:lnTo>
                                <a:lnTo>
                                  <a:pt x="5263897" y="157480"/>
                                </a:lnTo>
                                <a:lnTo>
                                  <a:pt x="5266945" y="163576"/>
                                </a:lnTo>
                                <a:lnTo>
                                  <a:pt x="5266945" y="162052"/>
                                </a:lnTo>
                                <a:lnTo>
                                  <a:pt x="5268469" y="168148"/>
                                </a:lnTo>
                                <a:lnTo>
                                  <a:pt x="5268469" y="166624"/>
                                </a:lnTo>
                                <a:lnTo>
                                  <a:pt x="5271516" y="172720"/>
                                </a:lnTo>
                                <a:lnTo>
                                  <a:pt x="5269992" y="171196"/>
                                </a:lnTo>
                                <a:lnTo>
                                  <a:pt x="5279136" y="180340"/>
                                </a:lnTo>
                                <a:lnTo>
                                  <a:pt x="5276088" y="178816"/>
                                </a:lnTo>
                                <a:lnTo>
                                  <a:pt x="5286756" y="186436"/>
                                </a:lnTo>
                                <a:lnTo>
                                  <a:pt x="5285233" y="184912"/>
                                </a:lnTo>
                                <a:lnTo>
                                  <a:pt x="5288281" y="187960"/>
                                </a:lnTo>
                                <a:lnTo>
                                  <a:pt x="5294376" y="191008"/>
                                </a:lnTo>
                                <a:lnTo>
                                  <a:pt x="5292852" y="191008"/>
                                </a:lnTo>
                                <a:lnTo>
                                  <a:pt x="5300472" y="192532"/>
                                </a:lnTo>
                                <a:lnTo>
                                  <a:pt x="5297424" y="192532"/>
                                </a:lnTo>
                                <a:lnTo>
                                  <a:pt x="5305045" y="194056"/>
                                </a:lnTo>
                                <a:lnTo>
                                  <a:pt x="5308092" y="194056"/>
                                </a:lnTo>
                                <a:lnTo>
                                  <a:pt x="5314188" y="195275"/>
                                </a:lnTo>
                                <a:lnTo>
                                  <a:pt x="5314188" y="232156"/>
                                </a:lnTo>
                                <a:lnTo>
                                  <a:pt x="5305045" y="232156"/>
                                </a:lnTo>
                                <a:lnTo>
                                  <a:pt x="5295900" y="230632"/>
                                </a:lnTo>
                                <a:lnTo>
                                  <a:pt x="5288281" y="227584"/>
                                </a:lnTo>
                                <a:lnTo>
                                  <a:pt x="5279136" y="224536"/>
                                </a:lnTo>
                                <a:lnTo>
                                  <a:pt x="5271516" y="221488"/>
                                </a:lnTo>
                                <a:lnTo>
                                  <a:pt x="5263897" y="216916"/>
                                </a:lnTo>
                                <a:lnTo>
                                  <a:pt x="5262372" y="215582"/>
                                </a:lnTo>
                                <a:lnTo>
                                  <a:pt x="5262372" y="265684"/>
                                </a:lnTo>
                                <a:lnTo>
                                  <a:pt x="5314188" y="265684"/>
                                </a:lnTo>
                                <a:lnTo>
                                  <a:pt x="5314188" y="302260"/>
                                </a:lnTo>
                                <a:lnTo>
                                  <a:pt x="5262372" y="302260"/>
                                </a:lnTo>
                                <a:lnTo>
                                  <a:pt x="5244084" y="302260"/>
                                </a:lnTo>
                                <a:lnTo>
                                  <a:pt x="0" y="302260"/>
                                </a:lnTo>
                                <a:lnTo>
                                  <a:pt x="0" y="265684"/>
                                </a:lnTo>
                                <a:lnTo>
                                  <a:pt x="5225797" y="265684"/>
                                </a:lnTo>
                                <a:lnTo>
                                  <a:pt x="5225797" y="151384"/>
                                </a:lnTo>
                                <a:lnTo>
                                  <a:pt x="5225797" y="143764"/>
                                </a:lnTo>
                                <a:lnTo>
                                  <a:pt x="5225797" y="127000"/>
                                </a:lnTo>
                                <a:lnTo>
                                  <a:pt x="5228845" y="110236"/>
                                </a:lnTo>
                                <a:lnTo>
                                  <a:pt x="5231892" y="94996"/>
                                </a:lnTo>
                                <a:lnTo>
                                  <a:pt x="5237988" y="81280"/>
                                </a:lnTo>
                                <a:lnTo>
                                  <a:pt x="5244084" y="66040"/>
                                </a:lnTo>
                                <a:lnTo>
                                  <a:pt x="5253228" y="53848"/>
                                </a:lnTo>
                                <a:lnTo>
                                  <a:pt x="5262372" y="41656"/>
                                </a:lnTo>
                                <a:lnTo>
                                  <a:pt x="5271516" y="29464"/>
                                </a:lnTo>
                                <a:lnTo>
                                  <a:pt x="5283708" y="18796"/>
                                </a:lnTo>
                                <a:lnTo>
                                  <a:pt x="5295900" y="9652"/>
                                </a:lnTo>
                                <a:lnTo>
                                  <a:pt x="5309616" y="2032"/>
                                </a:lnTo>
                                <a:lnTo>
                                  <a:pt x="5314188"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40" name="Shape 1040"/>
                        <wps:cNvSpPr/>
                        <wps:spPr>
                          <a:xfrm>
                            <a:off x="5544312" y="2219505"/>
                            <a:ext cx="141732" cy="60089"/>
                          </a:xfrm>
                          <a:custGeom>
                            <a:avLst/>
                            <a:gdLst/>
                            <a:ahLst/>
                            <a:cxnLst/>
                            <a:rect l="0" t="0" r="0" b="0"/>
                            <a:pathLst>
                              <a:path w="141732" h="60089">
                                <a:moveTo>
                                  <a:pt x="141732" y="0"/>
                                </a:moveTo>
                                <a:lnTo>
                                  <a:pt x="141732" y="42987"/>
                                </a:lnTo>
                                <a:lnTo>
                                  <a:pt x="134112" y="46373"/>
                                </a:lnTo>
                                <a:lnTo>
                                  <a:pt x="118872" y="52469"/>
                                </a:lnTo>
                                <a:lnTo>
                                  <a:pt x="103632" y="55517"/>
                                </a:lnTo>
                                <a:lnTo>
                                  <a:pt x="86868" y="58565"/>
                                </a:lnTo>
                                <a:lnTo>
                                  <a:pt x="71628" y="60089"/>
                                </a:lnTo>
                                <a:lnTo>
                                  <a:pt x="0" y="60089"/>
                                </a:lnTo>
                                <a:lnTo>
                                  <a:pt x="0" y="21989"/>
                                </a:lnTo>
                                <a:lnTo>
                                  <a:pt x="70104" y="21989"/>
                                </a:lnTo>
                                <a:lnTo>
                                  <a:pt x="71628" y="21989"/>
                                </a:lnTo>
                                <a:lnTo>
                                  <a:pt x="82296" y="21989"/>
                                </a:lnTo>
                                <a:lnTo>
                                  <a:pt x="97536" y="18941"/>
                                </a:lnTo>
                                <a:lnTo>
                                  <a:pt x="94488" y="20465"/>
                                </a:lnTo>
                                <a:lnTo>
                                  <a:pt x="108204" y="15893"/>
                                </a:lnTo>
                                <a:lnTo>
                                  <a:pt x="106680" y="17417"/>
                                </a:lnTo>
                                <a:lnTo>
                                  <a:pt x="120397" y="12845"/>
                                </a:lnTo>
                                <a:lnTo>
                                  <a:pt x="118872" y="12845"/>
                                </a:lnTo>
                                <a:lnTo>
                                  <a:pt x="131064" y="6749"/>
                                </a:lnTo>
                                <a:lnTo>
                                  <a:pt x="129540" y="8273"/>
                                </a:lnTo>
                                <a:lnTo>
                                  <a:pt x="140209" y="653"/>
                                </a:lnTo>
                                <a:lnTo>
                                  <a:pt x="138684" y="2177"/>
                                </a:lnTo>
                                <a:lnTo>
                                  <a:pt x="141732"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41" name="Shape 1041"/>
                        <wps:cNvSpPr/>
                        <wps:spPr>
                          <a:xfrm>
                            <a:off x="5548884" y="473654"/>
                            <a:ext cx="1524" cy="0"/>
                          </a:xfrm>
                          <a:custGeom>
                            <a:avLst/>
                            <a:gdLst/>
                            <a:ahLst/>
                            <a:cxnLst/>
                            <a:rect l="0" t="0" r="0" b="0"/>
                            <a:pathLst>
                              <a:path w="1524">
                                <a:moveTo>
                                  <a:pt x="1524" y="0"/>
                                </a:move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42" name="Shape 1042"/>
                        <wps:cNvSpPr/>
                        <wps:spPr>
                          <a:xfrm>
                            <a:off x="5544312" y="261818"/>
                            <a:ext cx="141732" cy="320040"/>
                          </a:xfrm>
                          <a:custGeom>
                            <a:avLst/>
                            <a:gdLst/>
                            <a:ahLst/>
                            <a:cxnLst/>
                            <a:rect l="0" t="0" r="0" b="0"/>
                            <a:pathLst>
                              <a:path w="141732" h="320040">
                                <a:moveTo>
                                  <a:pt x="71628" y="0"/>
                                </a:moveTo>
                                <a:lnTo>
                                  <a:pt x="86868" y="1524"/>
                                </a:lnTo>
                                <a:lnTo>
                                  <a:pt x="103632" y="4572"/>
                                </a:lnTo>
                                <a:lnTo>
                                  <a:pt x="118872" y="7620"/>
                                </a:lnTo>
                                <a:lnTo>
                                  <a:pt x="134112" y="13716"/>
                                </a:lnTo>
                                <a:lnTo>
                                  <a:pt x="141732" y="17103"/>
                                </a:lnTo>
                                <a:lnTo>
                                  <a:pt x="141732" y="60089"/>
                                </a:lnTo>
                                <a:lnTo>
                                  <a:pt x="138684" y="57912"/>
                                </a:lnTo>
                                <a:lnTo>
                                  <a:pt x="140209" y="59436"/>
                                </a:lnTo>
                                <a:lnTo>
                                  <a:pt x="129540" y="51816"/>
                                </a:lnTo>
                                <a:lnTo>
                                  <a:pt x="131064" y="53340"/>
                                </a:lnTo>
                                <a:lnTo>
                                  <a:pt x="118872" y="47244"/>
                                </a:lnTo>
                                <a:lnTo>
                                  <a:pt x="120397" y="47244"/>
                                </a:lnTo>
                                <a:lnTo>
                                  <a:pt x="106680" y="42672"/>
                                </a:lnTo>
                                <a:lnTo>
                                  <a:pt x="108204" y="44196"/>
                                </a:lnTo>
                                <a:lnTo>
                                  <a:pt x="94488" y="39624"/>
                                </a:lnTo>
                                <a:lnTo>
                                  <a:pt x="97536" y="39624"/>
                                </a:lnTo>
                                <a:lnTo>
                                  <a:pt x="89916" y="38862"/>
                                </a:lnTo>
                                <a:lnTo>
                                  <a:pt x="89916" y="161544"/>
                                </a:lnTo>
                                <a:lnTo>
                                  <a:pt x="89916" y="169164"/>
                                </a:lnTo>
                                <a:lnTo>
                                  <a:pt x="89916" y="281940"/>
                                </a:lnTo>
                                <a:lnTo>
                                  <a:pt x="97536" y="280416"/>
                                </a:lnTo>
                                <a:lnTo>
                                  <a:pt x="94488" y="280416"/>
                                </a:lnTo>
                                <a:lnTo>
                                  <a:pt x="108204" y="277368"/>
                                </a:lnTo>
                                <a:lnTo>
                                  <a:pt x="106680" y="278892"/>
                                </a:lnTo>
                                <a:lnTo>
                                  <a:pt x="120397" y="272796"/>
                                </a:lnTo>
                                <a:lnTo>
                                  <a:pt x="118872" y="274320"/>
                                </a:lnTo>
                                <a:lnTo>
                                  <a:pt x="131064" y="268224"/>
                                </a:lnTo>
                                <a:lnTo>
                                  <a:pt x="129540" y="268224"/>
                                </a:lnTo>
                                <a:lnTo>
                                  <a:pt x="140209" y="262128"/>
                                </a:lnTo>
                                <a:lnTo>
                                  <a:pt x="138684" y="263652"/>
                                </a:lnTo>
                                <a:lnTo>
                                  <a:pt x="141732" y="261040"/>
                                </a:lnTo>
                                <a:lnTo>
                                  <a:pt x="141732" y="304462"/>
                                </a:lnTo>
                                <a:lnTo>
                                  <a:pt x="134112" y="307848"/>
                                </a:lnTo>
                                <a:lnTo>
                                  <a:pt x="118872" y="313944"/>
                                </a:lnTo>
                                <a:lnTo>
                                  <a:pt x="103632" y="316992"/>
                                </a:lnTo>
                                <a:lnTo>
                                  <a:pt x="86868" y="320040"/>
                                </a:lnTo>
                                <a:lnTo>
                                  <a:pt x="0" y="320040"/>
                                </a:lnTo>
                                <a:lnTo>
                                  <a:pt x="0" y="283464"/>
                                </a:lnTo>
                                <a:lnTo>
                                  <a:pt x="51816" y="283464"/>
                                </a:lnTo>
                                <a:lnTo>
                                  <a:pt x="51816" y="233511"/>
                                </a:lnTo>
                                <a:lnTo>
                                  <a:pt x="50292" y="234696"/>
                                </a:lnTo>
                                <a:lnTo>
                                  <a:pt x="42672" y="239268"/>
                                </a:lnTo>
                                <a:lnTo>
                                  <a:pt x="35052" y="242316"/>
                                </a:lnTo>
                                <a:lnTo>
                                  <a:pt x="27432" y="245364"/>
                                </a:lnTo>
                                <a:lnTo>
                                  <a:pt x="18288" y="248412"/>
                                </a:lnTo>
                                <a:lnTo>
                                  <a:pt x="9144" y="249936"/>
                                </a:lnTo>
                                <a:lnTo>
                                  <a:pt x="0" y="249936"/>
                                </a:lnTo>
                                <a:lnTo>
                                  <a:pt x="0" y="213055"/>
                                </a:lnTo>
                                <a:lnTo>
                                  <a:pt x="677" y="213190"/>
                                </a:lnTo>
                                <a:lnTo>
                                  <a:pt x="6096" y="211836"/>
                                </a:lnTo>
                                <a:lnTo>
                                  <a:pt x="10668" y="211836"/>
                                </a:lnTo>
                                <a:lnTo>
                                  <a:pt x="16764" y="210312"/>
                                </a:lnTo>
                                <a:lnTo>
                                  <a:pt x="15240" y="210312"/>
                                </a:lnTo>
                                <a:lnTo>
                                  <a:pt x="21336" y="208788"/>
                                </a:lnTo>
                                <a:lnTo>
                                  <a:pt x="19812" y="208788"/>
                                </a:lnTo>
                                <a:lnTo>
                                  <a:pt x="25908" y="205740"/>
                                </a:lnTo>
                                <a:lnTo>
                                  <a:pt x="24384" y="207264"/>
                                </a:lnTo>
                                <a:lnTo>
                                  <a:pt x="30480" y="202692"/>
                                </a:lnTo>
                                <a:lnTo>
                                  <a:pt x="27432" y="204216"/>
                                </a:lnTo>
                                <a:lnTo>
                                  <a:pt x="37473" y="197044"/>
                                </a:lnTo>
                                <a:lnTo>
                                  <a:pt x="44196" y="188976"/>
                                </a:lnTo>
                                <a:lnTo>
                                  <a:pt x="42672" y="190500"/>
                                </a:lnTo>
                                <a:lnTo>
                                  <a:pt x="47244" y="184404"/>
                                </a:lnTo>
                                <a:lnTo>
                                  <a:pt x="45720" y="185928"/>
                                </a:lnTo>
                                <a:lnTo>
                                  <a:pt x="48768" y="179832"/>
                                </a:lnTo>
                                <a:lnTo>
                                  <a:pt x="48768" y="181356"/>
                                </a:lnTo>
                                <a:lnTo>
                                  <a:pt x="50292" y="175260"/>
                                </a:lnTo>
                                <a:lnTo>
                                  <a:pt x="50292" y="176784"/>
                                </a:lnTo>
                                <a:lnTo>
                                  <a:pt x="51816" y="170688"/>
                                </a:lnTo>
                                <a:lnTo>
                                  <a:pt x="51816" y="166116"/>
                                </a:lnTo>
                                <a:lnTo>
                                  <a:pt x="51816" y="164592"/>
                                </a:lnTo>
                                <a:lnTo>
                                  <a:pt x="51816" y="160020"/>
                                </a:lnTo>
                                <a:lnTo>
                                  <a:pt x="52117" y="160032"/>
                                </a:lnTo>
                                <a:lnTo>
                                  <a:pt x="58146" y="38243"/>
                                </a:lnTo>
                                <a:lnTo>
                                  <a:pt x="45720" y="39624"/>
                                </a:lnTo>
                                <a:lnTo>
                                  <a:pt x="47244" y="39624"/>
                                </a:lnTo>
                                <a:lnTo>
                                  <a:pt x="33528" y="44196"/>
                                </a:lnTo>
                                <a:lnTo>
                                  <a:pt x="35052" y="42672"/>
                                </a:lnTo>
                                <a:lnTo>
                                  <a:pt x="22860" y="47244"/>
                                </a:lnTo>
                                <a:lnTo>
                                  <a:pt x="24384" y="47244"/>
                                </a:lnTo>
                                <a:lnTo>
                                  <a:pt x="12192" y="53340"/>
                                </a:lnTo>
                                <a:lnTo>
                                  <a:pt x="13716" y="51816"/>
                                </a:lnTo>
                                <a:lnTo>
                                  <a:pt x="1524" y="59436"/>
                                </a:lnTo>
                                <a:lnTo>
                                  <a:pt x="3048" y="57912"/>
                                </a:lnTo>
                                <a:lnTo>
                                  <a:pt x="0" y="60089"/>
                                </a:lnTo>
                                <a:lnTo>
                                  <a:pt x="0" y="17780"/>
                                </a:lnTo>
                                <a:lnTo>
                                  <a:pt x="9144" y="13716"/>
                                </a:lnTo>
                                <a:lnTo>
                                  <a:pt x="22860" y="7620"/>
                                </a:lnTo>
                                <a:lnTo>
                                  <a:pt x="39624" y="4572"/>
                                </a:lnTo>
                                <a:lnTo>
                                  <a:pt x="54864" y="1524"/>
                                </a:lnTo>
                                <a:lnTo>
                                  <a:pt x="71628"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43" name="Shape 1043"/>
                        <wps:cNvSpPr/>
                        <wps:spPr>
                          <a:xfrm>
                            <a:off x="5686044" y="278921"/>
                            <a:ext cx="89916" cy="1983571"/>
                          </a:xfrm>
                          <a:custGeom>
                            <a:avLst/>
                            <a:gdLst/>
                            <a:ahLst/>
                            <a:cxnLst/>
                            <a:rect l="0" t="0" r="0" b="0"/>
                            <a:pathLst>
                              <a:path w="89916" h="1983571">
                                <a:moveTo>
                                  <a:pt x="0" y="0"/>
                                </a:moveTo>
                                <a:lnTo>
                                  <a:pt x="6097" y="2710"/>
                                </a:lnTo>
                                <a:lnTo>
                                  <a:pt x="18288" y="10329"/>
                                </a:lnTo>
                                <a:lnTo>
                                  <a:pt x="30480" y="19473"/>
                                </a:lnTo>
                                <a:lnTo>
                                  <a:pt x="42672" y="30141"/>
                                </a:lnTo>
                                <a:lnTo>
                                  <a:pt x="53340" y="42333"/>
                                </a:lnTo>
                                <a:lnTo>
                                  <a:pt x="62485" y="54525"/>
                                </a:lnTo>
                                <a:lnTo>
                                  <a:pt x="70104" y="66718"/>
                                </a:lnTo>
                                <a:lnTo>
                                  <a:pt x="76200" y="81957"/>
                                </a:lnTo>
                                <a:lnTo>
                                  <a:pt x="82297" y="95673"/>
                                </a:lnTo>
                                <a:lnTo>
                                  <a:pt x="85344" y="110913"/>
                                </a:lnTo>
                                <a:lnTo>
                                  <a:pt x="88393" y="127677"/>
                                </a:lnTo>
                                <a:lnTo>
                                  <a:pt x="89916" y="142918"/>
                                </a:lnTo>
                                <a:lnTo>
                                  <a:pt x="89916" y="144441"/>
                                </a:lnTo>
                                <a:lnTo>
                                  <a:pt x="89916" y="1840654"/>
                                </a:lnTo>
                                <a:lnTo>
                                  <a:pt x="88393" y="1855893"/>
                                </a:lnTo>
                                <a:lnTo>
                                  <a:pt x="85344" y="1872657"/>
                                </a:lnTo>
                                <a:lnTo>
                                  <a:pt x="82297" y="1887898"/>
                                </a:lnTo>
                                <a:lnTo>
                                  <a:pt x="76200" y="1903137"/>
                                </a:lnTo>
                                <a:lnTo>
                                  <a:pt x="70104" y="1916854"/>
                                </a:lnTo>
                                <a:lnTo>
                                  <a:pt x="62485" y="1929045"/>
                                </a:lnTo>
                                <a:lnTo>
                                  <a:pt x="53340" y="1941237"/>
                                </a:lnTo>
                                <a:lnTo>
                                  <a:pt x="42672" y="1953430"/>
                                </a:lnTo>
                                <a:lnTo>
                                  <a:pt x="30480" y="1964098"/>
                                </a:lnTo>
                                <a:lnTo>
                                  <a:pt x="18288" y="1973241"/>
                                </a:lnTo>
                                <a:lnTo>
                                  <a:pt x="6097" y="1980861"/>
                                </a:lnTo>
                                <a:lnTo>
                                  <a:pt x="0" y="1983571"/>
                                </a:lnTo>
                                <a:lnTo>
                                  <a:pt x="0" y="1940584"/>
                                </a:lnTo>
                                <a:lnTo>
                                  <a:pt x="7620" y="1935141"/>
                                </a:lnTo>
                                <a:lnTo>
                                  <a:pt x="6097" y="1935141"/>
                                </a:lnTo>
                                <a:lnTo>
                                  <a:pt x="15941" y="1926704"/>
                                </a:lnTo>
                                <a:lnTo>
                                  <a:pt x="24385" y="1916854"/>
                                </a:lnTo>
                                <a:lnTo>
                                  <a:pt x="24385" y="1918377"/>
                                </a:lnTo>
                                <a:lnTo>
                                  <a:pt x="32004" y="1907709"/>
                                </a:lnTo>
                                <a:lnTo>
                                  <a:pt x="30480" y="1909234"/>
                                </a:lnTo>
                                <a:lnTo>
                                  <a:pt x="38100" y="1898566"/>
                                </a:lnTo>
                                <a:lnTo>
                                  <a:pt x="36577" y="1900090"/>
                                </a:lnTo>
                                <a:lnTo>
                                  <a:pt x="42672" y="1886373"/>
                                </a:lnTo>
                                <a:lnTo>
                                  <a:pt x="42672" y="1889421"/>
                                </a:lnTo>
                                <a:lnTo>
                                  <a:pt x="47244" y="1875705"/>
                                </a:lnTo>
                                <a:lnTo>
                                  <a:pt x="45720" y="1877230"/>
                                </a:lnTo>
                                <a:lnTo>
                                  <a:pt x="50293" y="1863513"/>
                                </a:lnTo>
                                <a:lnTo>
                                  <a:pt x="50293" y="1866561"/>
                                </a:lnTo>
                                <a:lnTo>
                                  <a:pt x="51816" y="1851321"/>
                                </a:lnTo>
                                <a:lnTo>
                                  <a:pt x="51816" y="1840654"/>
                                </a:lnTo>
                                <a:lnTo>
                                  <a:pt x="51816" y="1839130"/>
                                </a:lnTo>
                                <a:lnTo>
                                  <a:pt x="51816" y="246767"/>
                                </a:lnTo>
                                <a:lnTo>
                                  <a:pt x="42672" y="257218"/>
                                </a:lnTo>
                                <a:lnTo>
                                  <a:pt x="30480" y="266361"/>
                                </a:lnTo>
                                <a:lnTo>
                                  <a:pt x="18288" y="275505"/>
                                </a:lnTo>
                                <a:lnTo>
                                  <a:pt x="6097" y="284649"/>
                                </a:lnTo>
                                <a:lnTo>
                                  <a:pt x="0" y="287359"/>
                                </a:lnTo>
                                <a:lnTo>
                                  <a:pt x="0" y="243937"/>
                                </a:lnTo>
                                <a:lnTo>
                                  <a:pt x="7620" y="237405"/>
                                </a:lnTo>
                                <a:lnTo>
                                  <a:pt x="6097" y="238929"/>
                                </a:lnTo>
                                <a:lnTo>
                                  <a:pt x="15942" y="230490"/>
                                </a:lnTo>
                                <a:lnTo>
                                  <a:pt x="24385" y="220641"/>
                                </a:lnTo>
                                <a:lnTo>
                                  <a:pt x="24385" y="222165"/>
                                </a:lnTo>
                                <a:lnTo>
                                  <a:pt x="32004" y="211497"/>
                                </a:lnTo>
                                <a:lnTo>
                                  <a:pt x="30480" y="213021"/>
                                </a:lnTo>
                                <a:lnTo>
                                  <a:pt x="38100" y="200829"/>
                                </a:lnTo>
                                <a:lnTo>
                                  <a:pt x="36577" y="202354"/>
                                </a:lnTo>
                                <a:lnTo>
                                  <a:pt x="42672" y="190161"/>
                                </a:lnTo>
                                <a:lnTo>
                                  <a:pt x="42672" y="191685"/>
                                </a:lnTo>
                                <a:lnTo>
                                  <a:pt x="47244" y="179493"/>
                                </a:lnTo>
                                <a:lnTo>
                                  <a:pt x="45720" y="181018"/>
                                </a:lnTo>
                                <a:lnTo>
                                  <a:pt x="50293" y="167301"/>
                                </a:lnTo>
                                <a:lnTo>
                                  <a:pt x="50293" y="168825"/>
                                </a:lnTo>
                                <a:lnTo>
                                  <a:pt x="51816" y="155110"/>
                                </a:lnTo>
                                <a:lnTo>
                                  <a:pt x="51816" y="144441"/>
                                </a:lnTo>
                                <a:lnTo>
                                  <a:pt x="51816" y="142918"/>
                                </a:lnTo>
                                <a:lnTo>
                                  <a:pt x="51816" y="132249"/>
                                </a:lnTo>
                                <a:lnTo>
                                  <a:pt x="50293" y="117010"/>
                                </a:lnTo>
                                <a:lnTo>
                                  <a:pt x="50293" y="120057"/>
                                </a:lnTo>
                                <a:lnTo>
                                  <a:pt x="45720" y="106341"/>
                                </a:lnTo>
                                <a:lnTo>
                                  <a:pt x="47244" y="107865"/>
                                </a:lnTo>
                                <a:lnTo>
                                  <a:pt x="42672" y="94149"/>
                                </a:lnTo>
                                <a:lnTo>
                                  <a:pt x="42672" y="95673"/>
                                </a:lnTo>
                                <a:lnTo>
                                  <a:pt x="36577" y="83481"/>
                                </a:lnTo>
                                <a:lnTo>
                                  <a:pt x="38100" y="85005"/>
                                </a:lnTo>
                                <a:lnTo>
                                  <a:pt x="30480" y="74337"/>
                                </a:lnTo>
                                <a:lnTo>
                                  <a:pt x="32004" y="75861"/>
                                </a:lnTo>
                                <a:lnTo>
                                  <a:pt x="24385" y="65193"/>
                                </a:lnTo>
                                <a:lnTo>
                                  <a:pt x="24385" y="66718"/>
                                </a:lnTo>
                                <a:lnTo>
                                  <a:pt x="15942" y="56867"/>
                                </a:lnTo>
                                <a:lnTo>
                                  <a:pt x="6097" y="48429"/>
                                </a:lnTo>
                                <a:lnTo>
                                  <a:pt x="7620" y="48429"/>
                                </a:lnTo>
                                <a:lnTo>
                                  <a:pt x="0" y="42987"/>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pic:pic xmlns:pic="http://schemas.openxmlformats.org/drawingml/2006/picture">
                        <pic:nvPicPr>
                          <pic:cNvPr id="1045" name="Picture 1045"/>
                          <pic:cNvPicPr/>
                        </pic:nvPicPr>
                        <pic:blipFill>
                          <a:blip r:embed="rId12"/>
                          <a:stretch>
                            <a:fillRect/>
                          </a:stretch>
                        </pic:blipFill>
                        <pic:spPr>
                          <a:xfrm>
                            <a:off x="650748" y="1302709"/>
                            <a:ext cx="4604004" cy="291084"/>
                          </a:xfrm>
                          <a:prstGeom prst="rect">
                            <a:avLst/>
                          </a:prstGeom>
                        </pic:spPr>
                      </pic:pic>
                      <wps:wsp>
                        <wps:cNvPr id="1046" name="Shape 1046"/>
                        <wps:cNvSpPr/>
                        <wps:spPr>
                          <a:xfrm>
                            <a:off x="678180" y="1333190"/>
                            <a:ext cx="100584" cy="230124"/>
                          </a:xfrm>
                          <a:custGeom>
                            <a:avLst/>
                            <a:gdLst/>
                            <a:ahLst/>
                            <a:cxnLst/>
                            <a:rect l="0" t="0" r="0" b="0"/>
                            <a:pathLst>
                              <a:path w="100584" h="230124">
                                <a:moveTo>
                                  <a:pt x="0" y="0"/>
                                </a:moveTo>
                                <a:lnTo>
                                  <a:pt x="99060" y="0"/>
                                </a:lnTo>
                                <a:lnTo>
                                  <a:pt x="100584" y="152"/>
                                </a:lnTo>
                                <a:lnTo>
                                  <a:pt x="100584" y="22098"/>
                                </a:lnTo>
                                <a:lnTo>
                                  <a:pt x="88392" y="19812"/>
                                </a:lnTo>
                                <a:cubicBezTo>
                                  <a:pt x="80772" y="19812"/>
                                  <a:pt x="74676" y="19812"/>
                                  <a:pt x="70104" y="19812"/>
                                </a:cubicBezTo>
                                <a:lnTo>
                                  <a:pt x="70104" y="115824"/>
                                </a:lnTo>
                                <a:lnTo>
                                  <a:pt x="85344" y="115824"/>
                                </a:lnTo>
                                <a:lnTo>
                                  <a:pt x="100584" y="112238"/>
                                </a:lnTo>
                                <a:lnTo>
                                  <a:pt x="100584" y="133933"/>
                                </a:lnTo>
                                <a:lnTo>
                                  <a:pt x="97536" y="134112"/>
                                </a:lnTo>
                                <a:cubicBezTo>
                                  <a:pt x="86868" y="134112"/>
                                  <a:pt x="77724" y="134112"/>
                                  <a:pt x="70104" y="134112"/>
                                </a:cubicBezTo>
                                <a:lnTo>
                                  <a:pt x="70104" y="187452"/>
                                </a:lnTo>
                                <a:cubicBezTo>
                                  <a:pt x="70104" y="195072"/>
                                  <a:pt x="71628" y="201168"/>
                                  <a:pt x="71628" y="204216"/>
                                </a:cubicBezTo>
                                <a:cubicBezTo>
                                  <a:pt x="71628" y="207264"/>
                                  <a:pt x="73152" y="208788"/>
                                  <a:pt x="74676" y="211836"/>
                                </a:cubicBezTo>
                                <a:cubicBezTo>
                                  <a:pt x="76200" y="213360"/>
                                  <a:pt x="77724" y="214884"/>
                                  <a:pt x="79248" y="216408"/>
                                </a:cubicBezTo>
                                <a:cubicBezTo>
                                  <a:pt x="82296" y="217932"/>
                                  <a:pt x="85344" y="217932"/>
                                  <a:pt x="91440" y="219456"/>
                                </a:cubicBezTo>
                                <a:lnTo>
                                  <a:pt x="91440"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3528"/>
                                  <a:pt x="18288" y="28956"/>
                                </a:cubicBezTo>
                                <a:cubicBezTo>
                                  <a:pt x="18288" y="25908"/>
                                  <a:pt x="16764" y="22860"/>
                                  <a:pt x="15240" y="19812"/>
                                </a:cubicBezTo>
                                <a:cubicBezTo>
                                  <a:pt x="15240" y="18288"/>
                                  <a:pt x="12192" y="16764"/>
                                  <a:pt x="10668"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47" name="Shape 1047"/>
                        <wps:cNvSpPr/>
                        <wps:spPr>
                          <a:xfrm>
                            <a:off x="778764" y="1333342"/>
                            <a:ext cx="82296" cy="133781"/>
                          </a:xfrm>
                          <a:custGeom>
                            <a:avLst/>
                            <a:gdLst/>
                            <a:ahLst/>
                            <a:cxnLst/>
                            <a:rect l="0" t="0" r="0" b="0"/>
                            <a:pathLst>
                              <a:path w="82296" h="133781">
                                <a:moveTo>
                                  <a:pt x="0" y="0"/>
                                </a:moveTo>
                                <a:lnTo>
                                  <a:pt x="34861" y="3468"/>
                                </a:lnTo>
                                <a:cubicBezTo>
                                  <a:pt x="45339" y="5944"/>
                                  <a:pt x="54102" y="9754"/>
                                  <a:pt x="60960" y="15088"/>
                                </a:cubicBezTo>
                                <a:cubicBezTo>
                                  <a:pt x="76200" y="25756"/>
                                  <a:pt x="82296" y="40997"/>
                                  <a:pt x="82296" y="62333"/>
                                </a:cubicBezTo>
                                <a:cubicBezTo>
                                  <a:pt x="82296" y="77572"/>
                                  <a:pt x="79248" y="89764"/>
                                  <a:pt x="73152" y="100433"/>
                                </a:cubicBezTo>
                                <a:cubicBezTo>
                                  <a:pt x="67056" y="112624"/>
                                  <a:pt x="56388" y="120245"/>
                                  <a:pt x="44196" y="126340"/>
                                </a:cubicBezTo>
                                <a:cubicBezTo>
                                  <a:pt x="38100" y="129388"/>
                                  <a:pt x="30861" y="131294"/>
                                  <a:pt x="22860" y="132436"/>
                                </a:cubicBezTo>
                                <a:lnTo>
                                  <a:pt x="0" y="133781"/>
                                </a:lnTo>
                                <a:lnTo>
                                  <a:pt x="0" y="112087"/>
                                </a:lnTo>
                                <a:lnTo>
                                  <a:pt x="10668" y="109577"/>
                                </a:lnTo>
                                <a:cubicBezTo>
                                  <a:pt x="18288" y="106528"/>
                                  <a:pt x="22860" y="101956"/>
                                  <a:pt x="25908" y="94336"/>
                                </a:cubicBezTo>
                                <a:cubicBezTo>
                                  <a:pt x="28956" y="88240"/>
                                  <a:pt x="30480" y="79097"/>
                                  <a:pt x="30480" y="66904"/>
                                </a:cubicBezTo>
                                <a:cubicBezTo>
                                  <a:pt x="30480" y="54713"/>
                                  <a:pt x="28956" y="45569"/>
                                  <a:pt x="25908" y="39472"/>
                                </a:cubicBezTo>
                                <a:cubicBezTo>
                                  <a:pt x="22860" y="31852"/>
                                  <a:pt x="18288" y="27281"/>
                                  <a:pt x="12192" y="24233"/>
                                </a:cubicBezTo>
                                <a:lnTo>
                                  <a:pt x="0" y="21947"/>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48" name="Shape 1048"/>
                        <wps:cNvSpPr/>
                        <wps:spPr>
                          <a:xfrm>
                            <a:off x="879348" y="1331666"/>
                            <a:ext cx="102108" cy="231648"/>
                          </a:xfrm>
                          <a:custGeom>
                            <a:avLst/>
                            <a:gdLst/>
                            <a:ahLst/>
                            <a:cxnLst/>
                            <a:rect l="0" t="0" r="0" b="0"/>
                            <a:pathLst>
                              <a:path w="102108" h="231648">
                                <a:moveTo>
                                  <a:pt x="97536" y="0"/>
                                </a:moveTo>
                                <a:lnTo>
                                  <a:pt x="102108" y="0"/>
                                </a:lnTo>
                                <a:lnTo>
                                  <a:pt x="102108" y="54311"/>
                                </a:lnTo>
                                <a:lnTo>
                                  <a:pt x="71628" y="140209"/>
                                </a:lnTo>
                                <a:lnTo>
                                  <a:pt x="102108" y="140209"/>
                                </a:lnTo>
                                <a:lnTo>
                                  <a:pt x="102108" y="160020"/>
                                </a:lnTo>
                                <a:lnTo>
                                  <a:pt x="65532" y="160020"/>
                                </a:lnTo>
                                <a:lnTo>
                                  <a:pt x="59436" y="176785"/>
                                </a:lnTo>
                                <a:cubicBezTo>
                                  <a:pt x="57912" y="181356"/>
                                  <a:pt x="56388" y="185928"/>
                                  <a:pt x="56388" y="188976"/>
                                </a:cubicBezTo>
                                <a:cubicBezTo>
                                  <a:pt x="54864" y="193548"/>
                                  <a:pt x="54864" y="198120"/>
                                  <a:pt x="54864" y="202692"/>
                                </a:cubicBezTo>
                                <a:cubicBezTo>
                                  <a:pt x="54864" y="213360"/>
                                  <a:pt x="59436" y="219456"/>
                                  <a:pt x="71628" y="220980"/>
                                </a:cubicBezTo>
                                <a:lnTo>
                                  <a:pt x="71628" y="231648"/>
                                </a:lnTo>
                                <a:lnTo>
                                  <a:pt x="0" y="231648"/>
                                </a:lnTo>
                                <a:lnTo>
                                  <a:pt x="0" y="220980"/>
                                </a:lnTo>
                                <a:cubicBezTo>
                                  <a:pt x="3048" y="220980"/>
                                  <a:pt x="7620" y="219456"/>
                                  <a:pt x="10668" y="216409"/>
                                </a:cubicBezTo>
                                <a:cubicBezTo>
                                  <a:pt x="13716" y="213360"/>
                                  <a:pt x="16764" y="210312"/>
                                  <a:pt x="19812" y="205740"/>
                                </a:cubicBezTo>
                                <a:cubicBezTo>
                                  <a:pt x="21336" y="202692"/>
                                  <a:pt x="24384" y="195073"/>
                                  <a:pt x="27432" y="187453"/>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49" name="Shape 1049"/>
                        <wps:cNvSpPr/>
                        <wps:spPr>
                          <a:xfrm>
                            <a:off x="1127760" y="1333190"/>
                            <a:ext cx="101346" cy="230124"/>
                          </a:xfrm>
                          <a:custGeom>
                            <a:avLst/>
                            <a:gdLst/>
                            <a:ahLst/>
                            <a:cxnLst/>
                            <a:rect l="0" t="0" r="0" b="0"/>
                            <a:pathLst>
                              <a:path w="101346" h="230124">
                                <a:moveTo>
                                  <a:pt x="0" y="0"/>
                                </a:moveTo>
                                <a:lnTo>
                                  <a:pt x="99060" y="0"/>
                                </a:lnTo>
                                <a:lnTo>
                                  <a:pt x="101346" y="208"/>
                                </a:lnTo>
                                <a:lnTo>
                                  <a:pt x="101346" y="21360"/>
                                </a:lnTo>
                                <a:lnTo>
                                  <a:pt x="89916" y="19812"/>
                                </a:lnTo>
                                <a:cubicBezTo>
                                  <a:pt x="79248" y="19812"/>
                                  <a:pt x="73152" y="19812"/>
                                  <a:pt x="70104" y="19812"/>
                                </a:cubicBezTo>
                                <a:lnTo>
                                  <a:pt x="70104" y="114300"/>
                                </a:lnTo>
                                <a:lnTo>
                                  <a:pt x="86868" y="114300"/>
                                </a:lnTo>
                                <a:lnTo>
                                  <a:pt x="101346" y="111404"/>
                                </a:lnTo>
                                <a:lnTo>
                                  <a:pt x="101346" y="142494"/>
                                </a:lnTo>
                                <a:lnTo>
                                  <a:pt x="94488" y="135636"/>
                                </a:lnTo>
                                <a:cubicBezTo>
                                  <a:pt x="91440" y="134112"/>
                                  <a:pt x="86868" y="134112"/>
                                  <a:pt x="80772" y="134112"/>
                                </a:cubicBezTo>
                                <a:lnTo>
                                  <a:pt x="70104" y="134112"/>
                                </a:lnTo>
                                <a:lnTo>
                                  <a:pt x="70104" y="187452"/>
                                </a:lnTo>
                                <a:cubicBezTo>
                                  <a:pt x="70104" y="196596"/>
                                  <a:pt x="71628" y="202692"/>
                                  <a:pt x="71628" y="205740"/>
                                </a:cubicBezTo>
                                <a:cubicBezTo>
                                  <a:pt x="73152" y="208788"/>
                                  <a:pt x="74676" y="211836"/>
                                  <a:pt x="76200" y="213360"/>
                                </a:cubicBezTo>
                                <a:cubicBezTo>
                                  <a:pt x="79248" y="216408"/>
                                  <a:pt x="82296" y="217932"/>
                                  <a:pt x="88392" y="219456"/>
                                </a:cubicBezTo>
                                <a:lnTo>
                                  <a:pt x="88392"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3528"/>
                                  <a:pt x="18288" y="28956"/>
                                </a:cubicBezTo>
                                <a:cubicBezTo>
                                  <a:pt x="16764" y="25908"/>
                                  <a:pt x="16764" y="22860"/>
                                  <a:pt x="15240" y="19812"/>
                                </a:cubicBezTo>
                                <a:cubicBezTo>
                                  <a:pt x="13716" y="18288"/>
                                  <a:pt x="12192" y="16764"/>
                                  <a:pt x="10668"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0" name="Shape 1050"/>
                        <wps:cNvSpPr/>
                        <wps:spPr>
                          <a:xfrm>
                            <a:off x="981456" y="1331666"/>
                            <a:ext cx="120396" cy="231648"/>
                          </a:xfrm>
                          <a:custGeom>
                            <a:avLst/>
                            <a:gdLst/>
                            <a:ahLst/>
                            <a:cxnLst/>
                            <a:rect l="0" t="0" r="0" b="0"/>
                            <a:pathLst>
                              <a:path w="120396" h="231648">
                                <a:moveTo>
                                  <a:pt x="0" y="0"/>
                                </a:moveTo>
                                <a:lnTo>
                                  <a:pt x="41148" y="0"/>
                                </a:lnTo>
                                <a:lnTo>
                                  <a:pt x="96012" y="188976"/>
                                </a:lnTo>
                                <a:cubicBezTo>
                                  <a:pt x="99060" y="198120"/>
                                  <a:pt x="100584" y="204216"/>
                                  <a:pt x="102108" y="207264"/>
                                </a:cubicBezTo>
                                <a:cubicBezTo>
                                  <a:pt x="105156" y="210312"/>
                                  <a:pt x="106680" y="213360"/>
                                  <a:pt x="109728" y="216409"/>
                                </a:cubicBezTo>
                                <a:cubicBezTo>
                                  <a:pt x="111252" y="217932"/>
                                  <a:pt x="115824" y="219456"/>
                                  <a:pt x="120396" y="220980"/>
                                </a:cubicBezTo>
                                <a:lnTo>
                                  <a:pt x="120396" y="231648"/>
                                </a:lnTo>
                                <a:lnTo>
                                  <a:pt x="27432" y="231648"/>
                                </a:lnTo>
                                <a:lnTo>
                                  <a:pt x="27432" y="220980"/>
                                </a:lnTo>
                                <a:cubicBezTo>
                                  <a:pt x="33528" y="219456"/>
                                  <a:pt x="38100" y="217932"/>
                                  <a:pt x="41148" y="216409"/>
                                </a:cubicBezTo>
                                <a:cubicBezTo>
                                  <a:pt x="42672" y="213360"/>
                                  <a:pt x="44196" y="210312"/>
                                  <a:pt x="44196" y="204216"/>
                                </a:cubicBezTo>
                                <a:cubicBezTo>
                                  <a:pt x="44196" y="201168"/>
                                  <a:pt x="44196" y="198120"/>
                                  <a:pt x="44196" y="193548"/>
                                </a:cubicBezTo>
                                <a:cubicBezTo>
                                  <a:pt x="42672" y="188976"/>
                                  <a:pt x="41148" y="182880"/>
                                  <a:pt x="39624" y="176785"/>
                                </a:cubicBezTo>
                                <a:lnTo>
                                  <a:pt x="35052" y="160020"/>
                                </a:lnTo>
                                <a:lnTo>
                                  <a:pt x="0" y="160020"/>
                                </a:lnTo>
                                <a:lnTo>
                                  <a:pt x="0" y="140209"/>
                                </a:lnTo>
                                <a:lnTo>
                                  <a:pt x="30480" y="140209"/>
                                </a:lnTo>
                                <a:lnTo>
                                  <a:pt x="3048" y="45720"/>
                                </a:lnTo>
                                <a:lnTo>
                                  <a:pt x="0" y="54311"/>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814" name="Shape 78814"/>
                        <wps:cNvSpPr/>
                        <wps:spPr>
                          <a:xfrm>
                            <a:off x="2226564" y="1513022"/>
                            <a:ext cx="45720" cy="50292"/>
                          </a:xfrm>
                          <a:custGeom>
                            <a:avLst/>
                            <a:gdLst/>
                            <a:ahLst/>
                            <a:cxnLst/>
                            <a:rect l="0" t="0" r="0" b="0"/>
                            <a:pathLst>
                              <a:path w="45720" h="50292">
                                <a:moveTo>
                                  <a:pt x="0" y="0"/>
                                </a:moveTo>
                                <a:lnTo>
                                  <a:pt x="45720" y="0"/>
                                </a:lnTo>
                                <a:lnTo>
                                  <a:pt x="45720"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815" name="Shape 78815"/>
                        <wps:cNvSpPr/>
                        <wps:spPr>
                          <a:xfrm>
                            <a:off x="2226564" y="1406342"/>
                            <a:ext cx="45720" cy="50292"/>
                          </a:xfrm>
                          <a:custGeom>
                            <a:avLst/>
                            <a:gdLst/>
                            <a:ahLst/>
                            <a:cxnLst/>
                            <a:rect l="0" t="0" r="0" b="0"/>
                            <a:pathLst>
                              <a:path w="45720" h="50292">
                                <a:moveTo>
                                  <a:pt x="0" y="0"/>
                                </a:moveTo>
                                <a:lnTo>
                                  <a:pt x="45720" y="0"/>
                                </a:lnTo>
                                <a:lnTo>
                                  <a:pt x="45720"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3" name="Shape 1053"/>
                        <wps:cNvSpPr/>
                        <wps:spPr>
                          <a:xfrm>
                            <a:off x="1229106" y="1333398"/>
                            <a:ext cx="112014" cy="229916"/>
                          </a:xfrm>
                          <a:custGeom>
                            <a:avLst/>
                            <a:gdLst/>
                            <a:ahLst/>
                            <a:cxnLst/>
                            <a:rect l="0" t="0" r="0" b="0"/>
                            <a:pathLst>
                              <a:path w="112014" h="229916">
                                <a:moveTo>
                                  <a:pt x="0" y="0"/>
                                </a:moveTo>
                                <a:lnTo>
                                  <a:pt x="31242" y="2841"/>
                                </a:lnTo>
                                <a:cubicBezTo>
                                  <a:pt x="40386" y="4364"/>
                                  <a:pt x="48006" y="7412"/>
                                  <a:pt x="55626" y="10460"/>
                                </a:cubicBezTo>
                                <a:cubicBezTo>
                                  <a:pt x="61722" y="13508"/>
                                  <a:pt x="66294" y="18080"/>
                                  <a:pt x="70866" y="22652"/>
                                </a:cubicBezTo>
                                <a:cubicBezTo>
                                  <a:pt x="73914" y="27224"/>
                                  <a:pt x="76962" y="33320"/>
                                  <a:pt x="80010" y="39416"/>
                                </a:cubicBezTo>
                                <a:cubicBezTo>
                                  <a:pt x="81534" y="45512"/>
                                  <a:pt x="83058" y="53132"/>
                                  <a:pt x="83058" y="62276"/>
                                </a:cubicBezTo>
                                <a:cubicBezTo>
                                  <a:pt x="83058" y="72944"/>
                                  <a:pt x="81534" y="82088"/>
                                  <a:pt x="76962" y="89708"/>
                                </a:cubicBezTo>
                                <a:cubicBezTo>
                                  <a:pt x="73914" y="98852"/>
                                  <a:pt x="67818" y="104948"/>
                                  <a:pt x="61722" y="109520"/>
                                </a:cubicBezTo>
                                <a:cubicBezTo>
                                  <a:pt x="54102" y="115616"/>
                                  <a:pt x="46482" y="120188"/>
                                  <a:pt x="34290" y="124760"/>
                                </a:cubicBezTo>
                                <a:lnTo>
                                  <a:pt x="34290" y="126284"/>
                                </a:lnTo>
                                <a:cubicBezTo>
                                  <a:pt x="43434" y="129332"/>
                                  <a:pt x="49530" y="135428"/>
                                  <a:pt x="55626" y="141524"/>
                                </a:cubicBezTo>
                                <a:cubicBezTo>
                                  <a:pt x="61722" y="146096"/>
                                  <a:pt x="66294" y="153716"/>
                                  <a:pt x="70866" y="164384"/>
                                </a:cubicBezTo>
                                <a:lnTo>
                                  <a:pt x="81534" y="187244"/>
                                </a:lnTo>
                                <a:cubicBezTo>
                                  <a:pt x="86106" y="196388"/>
                                  <a:pt x="90678" y="204008"/>
                                  <a:pt x="95250" y="210105"/>
                                </a:cubicBezTo>
                                <a:cubicBezTo>
                                  <a:pt x="99822" y="214676"/>
                                  <a:pt x="105918" y="217724"/>
                                  <a:pt x="112014" y="219248"/>
                                </a:cubicBezTo>
                                <a:lnTo>
                                  <a:pt x="112014" y="229916"/>
                                </a:lnTo>
                                <a:lnTo>
                                  <a:pt x="46482" y="229916"/>
                                </a:lnTo>
                                <a:cubicBezTo>
                                  <a:pt x="40386" y="220772"/>
                                  <a:pt x="32766" y="207056"/>
                                  <a:pt x="25146" y="190292"/>
                                </a:cubicBezTo>
                                <a:lnTo>
                                  <a:pt x="11430" y="161336"/>
                                </a:lnTo>
                                <a:cubicBezTo>
                                  <a:pt x="6858" y="152192"/>
                                  <a:pt x="3810" y="146096"/>
                                  <a:pt x="762" y="143048"/>
                                </a:cubicBezTo>
                                <a:lnTo>
                                  <a:pt x="0" y="142286"/>
                                </a:lnTo>
                                <a:lnTo>
                                  <a:pt x="0" y="111197"/>
                                </a:lnTo>
                                <a:lnTo>
                                  <a:pt x="8382" y="109520"/>
                                </a:lnTo>
                                <a:cubicBezTo>
                                  <a:pt x="14478" y="107996"/>
                                  <a:pt x="19050" y="104948"/>
                                  <a:pt x="22098" y="100376"/>
                                </a:cubicBezTo>
                                <a:cubicBezTo>
                                  <a:pt x="25146" y="95805"/>
                                  <a:pt x="28194" y="91232"/>
                                  <a:pt x="29718" y="85136"/>
                                </a:cubicBezTo>
                                <a:cubicBezTo>
                                  <a:pt x="31242" y="79041"/>
                                  <a:pt x="31242" y="72944"/>
                                  <a:pt x="31242" y="65324"/>
                                </a:cubicBezTo>
                                <a:cubicBezTo>
                                  <a:pt x="31242" y="50084"/>
                                  <a:pt x="28194" y="37892"/>
                                  <a:pt x="20574" y="30272"/>
                                </a:cubicBezTo>
                                <a:cubicBezTo>
                                  <a:pt x="16764" y="26462"/>
                                  <a:pt x="12192" y="23795"/>
                                  <a:pt x="6858" y="22081"/>
                                </a:cubicBezTo>
                                <a:lnTo>
                                  <a:pt x="0" y="21152"/>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4" name="Shape 1054"/>
                        <wps:cNvSpPr/>
                        <wps:spPr>
                          <a:xfrm>
                            <a:off x="2485644" y="1333190"/>
                            <a:ext cx="100584" cy="230124"/>
                          </a:xfrm>
                          <a:custGeom>
                            <a:avLst/>
                            <a:gdLst/>
                            <a:ahLst/>
                            <a:cxnLst/>
                            <a:rect l="0" t="0" r="0" b="0"/>
                            <a:pathLst>
                              <a:path w="100584" h="230124">
                                <a:moveTo>
                                  <a:pt x="0" y="0"/>
                                </a:moveTo>
                                <a:lnTo>
                                  <a:pt x="97536" y="0"/>
                                </a:lnTo>
                                <a:lnTo>
                                  <a:pt x="100584" y="293"/>
                                </a:lnTo>
                                <a:lnTo>
                                  <a:pt x="100584" y="22098"/>
                                </a:lnTo>
                                <a:lnTo>
                                  <a:pt x="88392" y="19812"/>
                                </a:lnTo>
                                <a:cubicBezTo>
                                  <a:pt x="80772" y="19812"/>
                                  <a:pt x="74676" y="19812"/>
                                  <a:pt x="70104" y="19812"/>
                                </a:cubicBezTo>
                                <a:lnTo>
                                  <a:pt x="70104" y="115824"/>
                                </a:lnTo>
                                <a:lnTo>
                                  <a:pt x="83820" y="115824"/>
                                </a:lnTo>
                                <a:lnTo>
                                  <a:pt x="100584" y="112099"/>
                                </a:lnTo>
                                <a:lnTo>
                                  <a:pt x="100584" y="133929"/>
                                </a:lnTo>
                                <a:lnTo>
                                  <a:pt x="97536" y="134112"/>
                                </a:lnTo>
                                <a:cubicBezTo>
                                  <a:pt x="85344" y="134112"/>
                                  <a:pt x="77724" y="134112"/>
                                  <a:pt x="70104" y="134112"/>
                                </a:cubicBezTo>
                                <a:lnTo>
                                  <a:pt x="70104" y="187452"/>
                                </a:lnTo>
                                <a:cubicBezTo>
                                  <a:pt x="70104" y="195072"/>
                                  <a:pt x="70104" y="201168"/>
                                  <a:pt x="70104" y="204216"/>
                                </a:cubicBezTo>
                                <a:cubicBezTo>
                                  <a:pt x="71628" y="207264"/>
                                  <a:pt x="71628" y="208788"/>
                                  <a:pt x="73152" y="211836"/>
                                </a:cubicBezTo>
                                <a:cubicBezTo>
                                  <a:pt x="74676" y="213360"/>
                                  <a:pt x="76200" y="214884"/>
                                  <a:pt x="79248" y="216408"/>
                                </a:cubicBezTo>
                                <a:cubicBezTo>
                                  <a:pt x="82296" y="217932"/>
                                  <a:pt x="85344" y="217932"/>
                                  <a:pt x="89916" y="219456"/>
                                </a:cubicBezTo>
                                <a:lnTo>
                                  <a:pt x="89916" y="230124"/>
                                </a:lnTo>
                                <a:lnTo>
                                  <a:pt x="0" y="230124"/>
                                </a:lnTo>
                                <a:lnTo>
                                  <a:pt x="0" y="219456"/>
                                </a:lnTo>
                                <a:cubicBezTo>
                                  <a:pt x="3048" y="217932"/>
                                  <a:pt x="7620" y="216408"/>
                                  <a:pt x="9144" y="214884"/>
                                </a:cubicBezTo>
                                <a:cubicBezTo>
                                  <a:pt x="12192" y="214884"/>
                                  <a:pt x="13716" y="211836"/>
                                  <a:pt x="15240" y="210312"/>
                                </a:cubicBezTo>
                                <a:cubicBezTo>
                                  <a:pt x="16764" y="207264"/>
                                  <a:pt x="16764" y="204216"/>
                                  <a:pt x="16764" y="201168"/>
                                </a:cubicBezTo>
                                <a:cubicBezTo>
                                  <a:pt x="16764" y="198120"/>
                                  <a:pt x="18288" y="193548"/>
                                  <a:pt x="18288" y="187452"/>
                                </a:cubicBezTo>
                                <a:lnTo>
                                  <a:pt x="18288" y="42672"/>
                                </a:lnTo>
                                <a:cubicBezTo>
                                  <a:pt x="18288" y="36576"/>
                                  <a:pt x="18288" y="33528"/>
                                  <a:pt x="16764" y="28956"/>
                                </a:cubicBezTo>
                                <a:cubicBezTo>
                                  <a:pt x="16764" y="25908"/>
                                  <a:pt x="16764" y="22860"/>
                                  <a:pt x="15240" y="19812"/>
                                </a:cubicBezTo>
                                <a:cubicBezTo>
                                  <a:pt x="13716" y="18288"/>
                                  <a:pt x="12192" y="16764"/>
                                  <a:pt x="9144"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5" name="Shape 1055"/>
                        <wps:cNvSpPr/>
                        <wps:spPr>
                          <a:xfrm>
                            <a:off x="2007108" y="1333190"/>
                            <a:ext cx="88392" cy="230124"/>
                          </a:xfrm>
                          <a:custGeom>
                            <a:avLst/>
                            <a:gdLst/>
                            <a:ahLst/>
                            <a:cxnLst/>
                            <a:rect l="0" t="0" r="0" b="0"/>
                            <a:pathLst>
                              <a:path w="88392" h="230124">
                                <a:moveTo>
                                  <a:pt x="0" y="0"/>
                                </a:moveTo>
                                <a:lnTo>
                                  <a:pt x="88392" y="0"/>
                                </a:lnTo>
                                <a:lnTo>
                                  <a:pt x="88392" y="10668"/>
                                </a:lnTo>
                                <a:cubicBezTo>
                                  <a:pt x="83820" y="12192"/>
                                  <a:pt x="80772" y="13716"/>
                                  <a:pt x="79248" y="15240"/>
                                </a:cubicBezTo>
                                <a:cubicBezTo>
                                  <a:pt x="76200" y="16764"/>
                                  <a:pt x="74676" y="18288"/>
                                  <a:pt x="73152" y="19812"/>
                                </a:cubicBezTo>
                                <a:cubicBezTo>
                                  <a:pt x="73152" y="22860"/>
                                  <a:pt x="71628" y="24384"/>
                                  <a:pt x="71628" y="27432"/>
                                </a:cubicBezTo>
                                <a:cubicBezTo>
                                  <a:pt x="71628" y="32004"/>
                                  <a:pt x="71628" y="36576"/>
                                  <a:pt x="71628" y="42672"/>
                                </a:cubicBezTo>
                                <a:lnTo>
                                  <a:pt x="71628" y="187452"/>
                                </a:lnTo>
                                <a:cubicBezTo>
                                  <a:pt x="71628" y="192024"/>
                                  <a:pt x="71628" y="195072"/>
                                  <a:pt x="71628" y="199644"/>
                                </a:cubicBezTo>
                                <a:cubicBezTo>
                                  <a:pt x="71628" y="202692"/>
                                  <a:pt x="71628" y="205740"/>
                                  <a:pt x="73152" y="207264"/>
                                </a:cubicBezTo>
                                <a:cubicBezTo>
                                  <a:pt x="73152" y="208788"/>
                                  <a:pt x="74676" y="211836"/>
                                  <a:pt x="76200" y="213360"/>
                                </a:cubicBezTo>
                                <a:cubicBezTo>
                                  <a:pt x="76200" y="213360"/>
                                  <a:pt x="79248" y="214884"/>
                                  <a:pt x="80772" y="216408"/>
                                </a:cubicBezTo>
                                <a:cubicBezTo>
                                  <a:pt x="83820" y="217932"/>
                                  <a:pt x="85344" y="217932"/>
                                  <a:pt x="88392" y="219456"/>
                                </a:cubicBezTo>
                                <a:lnTo>
                                  <a:pt x="88392" y="230124"/>
                                </a:lnTo>
                                <a:lnTo>
                                  <a:pt x="0" y="230124"/>
                                </a:lnTo>
                                <a:lnTo>
                                  <a:pt x="0" y="219456"/>
                                </a:lnTo>
                                <a:cubicBezTo>
                                  <a:pt x="4572" y="217932"/>
                                  <a:pt x="7620" y="216408"/>
                                  <a:pt x="10668" y="214884"/>
                                </a:cubicBezTo>
                                <a:cubicBezTo>
                                  <a:pt x="12192" y="214884"/>
                                  <a:pt x="15240" y="211836"/>
                                  <a:pt x="15240" y="210312"/>
                                </a:cubicBezTo>
                                <a:cubicBezTo>
                                  <a:pt x="16764" y="207264"/>
                                  <a:pt x="18288" y="204216"/>
                                  <a:pt x="18288" y="201168"/>
                                </a:cubicBezTo>
                                <a:cubicBezTo>
                                  <a:pt x="18288" y="198120"/>
                                  <a:pt x="18288" y="193548"/>
                                  <a:pt x="18288" y="187452"/>
                                </a:cubicBezTo>
                                <a:lnTo>
                                  <a:pt x="18288" y="42672"/>
                                </a:lnTo>
                                <a:cubicBezTo>
                                  <a:pt x="18288" y="36576"/>
                                  <a:pt x="18288" y="32004"/>
                                  <a:pt x="18288" y="28956"/>
                                </a:cubicBezTo>
                                <a:cubicBezTo>
                                  <a:pt x="18288" y="25908"/>
                                  <a:pt x="16764" y="22860"/>
                                  <a:pt x="15240" y="19812"/>
                                </a:cubicBezTo>
                                <a:cubicBezTo>
                                  <a:pt x="15240" y="18288"/>
                                  <a:pt x="13716" y="16764"/>
                                  <a:pt x="10668"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6" name="Shape 1056"/>
                        <wps:cNvSpPr/>
                        <wps:spPr>
                          <a:xfrm>
                            <a:off x="1717548"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0584"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4968"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4592" y="230124"/>
                                </a:lnTo>
                                <a:lnTo>
                                  <a:pt x="0" y="230124"/>
                                </a:lnTo>
                                <a:lnTo>
                                  <a:pt x="0" y="219456"/>
                                </a:lnTo>
                                <a:cubicBezTo>
                                  <a:pt x="3048" y="217932"/>
                                  <a:pt x="6096"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5240" y="22860"/>
                                  <a:pt x="15240" y="19812"/>
                                </a:cubicBezTo>
                                <a:cubicBezTo>
                                  <a:pt x="13716" y="18288"/>
                                  <a:pt x="12192" y="16764"/>
                                  <a:pt x="9144" y="15240"/>
                                </a:cubicBezTo>
                                <a:cubicBezTo>
                                  <a:pt x="7620" y="13716"/>
                                  <a:pt x="3048"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7" name="Shape 1057"/>
                        <wps:cNvSpPr/>
                        <wps:spPr>
                          <a:xfrm>
                            <a:off x="1591056" y="1333190"/>
                            <a:ext cx="88392" cy="230124"/>
                          </a:xfrm>
                          <a:custGeom>
                            <a:avLst/>
                            <a:gdLst/>
                            <a:ahLst/>
                            <a:cxnLst/>
                            <a:rect l="0" t="0" r="0" b="0"/>
                            <a:pathLst>
                              <a:path w="88392" h="230124">
                                <a:moveTo>
                                  <a:pt x="0" y="0"/>
                                </a:moveTo>
                                <a:lnTo>
                                  <a:pt x="88392" y="0"/>
                                </a:lnTo>
                                <a:lnTo>
                                  <a:pt x="88392" y="10668"/>
                                </a:lnTo>
                                <a:cubicBezTo>
                                  <a:pt x="83820" y="12192"/>
                                  <a:pt x="80772" y="13716"/>
                                  <a:pt x="77724" y="15240"/>
                                </a:cubicBezTo>
                                <a:cubicBezTo>
                                  <a:pt x="76200" y="16764"/>
                                  <a:pt x="74676" y="18288"/>
                                  <a:pt x="73152" y="19812"/>
                                </a:cubicBezTo>
                                <a:cubicBezTo>
                                  <a:pt x="71628" y="22860"/>
                                  <a:pt x="71628" y="24384"/>
                                  <a:pt x="70104" y="27432"/>
                                </a:cubicBezTo>
                                <a:cubicBezTo>
                                  <a:pt x="70104" y="32004"/>
                                  <a:pt x="70104" y="36576"/>
                                  <a:pt x="70104" y="42672"/>
                                </a:cubicBezTo>
                                <a:lnTo>
                                  <a:pt x="70104" y="187452"/>
                                </a:lnTo>
                                <a:cubicBezTo>
                                  <a:pt x="70104" y="192024"/>
                                  <a:pt x="70104" y="195072"/>
                                  <a:pt x="70104" y="199644"/>
                                </a:cubicBezTo>
                                <a:cubicBezTo>
                                  <a:pt x="70104" y="202692"/>
                                  <a:pt x="71628" y="205740"/>
                                  <a:pt x="71628" y="207264"/>
                                </a:cubicBezTo>
                                <a:cubicBezTo>
                                  <a:pt x="73152" y="208788"/>
                                  <a:pt x="73152" y="211836"/>
                                  <a:pt x="74676" y="213360"/>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2004"/>
                                  <a:pt x="16764" y="28956"/>
                                </a:cubicBezTo>
                                <a:cubicBezTo>
                                  <a:pt x="16764" y="25908"/>
                                  <a:pt x="16764" y="22860"/>
                                  <a:pt x="15240" y="19812"/>
                                </a:cubicBezTo>
                                <a:cubicBezTo>
                                  <a:pt x="13716" y="18288"/>
                                  <a:pt x="12192" y="16764"/>
                                  <a:pt x="9144"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8" name="Shape 1058"/>
                        <wps:cNvSpPr/>
                        <wps:spPr>
                          <a:xfrm>
                            <a:off x="1359408" y="1333190"/>
                            <a:ext cx="198120" cy="230124"/>
                          </a:xfrm>
                          <a:custGeom>
                            <a:avLst/>
                            <a:gdLst/>
                            <a:ahLst/>
                            <a:cxnLst/>
                            <a:rect l="0" t="0" r="0" b="0"/>
                            <a:pathLst>
                              <a:path w="198120" h="230124">
                                <a:moveTo>
                                  <a:pt x="0" y="0"/>
                                </a:moveTo>
                                <a:lnTo>
                                  <a:pt x="198120" y="0"/>
                                </a:lnTo>
                                <a:lnTo>
                                  <a:pt x="198120" y="59436"/>
                                </a:lnTo>
                                <a:lnTo>
                                  <a:pt x="175260" y="59436"/>
                                </a:lnTo>
                                <a:cubicBezTo>
                                  <a:pt x="172212" y="51816"/>
                                  <a:pt x="170688" y="45720"/>
                                  <a:pt x="169164" y="42672"/>
                                </a:cubicBezTo>
                                <a:cubicBezTo>
                                  <a:pt x="169164" y="38100"/>
                                  <a:pt x="167640" y="35052"/>
                                  <a:pt x="166116" y="33528"/>
                                </a:cubicBezTo>
                                <a:cubicBezTo>
                                  <a:pt x="164592" y="30480"/>
                                  <a:pt x="163068" y="28956"/>
                                  <a:pt x="161544" y="27432"/>
                                </a:cubicBezTo>
                                <a:cubicBezTo>
                                  <a:pt x="158496" y="24384"/>
                                  <a:pt x="156972" y="24384"/>
                                  <a:pt x="155448" y="22860"/>
                                </a:cubicBezTo>
                                <a:cubicBezTo>
                                  <a:pt x="153924" y="21336"/>
                                  <a:pt x="150876" y="21336"/>
                                  <a:pt x="147828" y="19812"/>
                                </a:cubicBezTo>
                                <a:cubicBezTo>
                                  <a:pt x="144780" y="19812"/>
                                  <a:pt x="141732" y="19812"/>
                                  <a:pt x="137160" y="19812"/>
                                </a:cubicBezTo>
                                <a:lnTo>
                                  <a:pt x="124968" y="19812"/>
                                </a:lnTo>
                                <a:lnTo>
                                  <a:pt x="124968" y="187452"/>
                                </a:lnTo>
                                <a:cubicBezTo>
                                  <a:pt x="124968" y="193548"/>
                                  <a:pt x="124968" y="198120"/>
                                  <a:pt x="124968" y="201168"/>
                                </a:cubicBezTo>
                                <a:cubicBezTo>
                                  <a:pt x="124968" y="204216"/>
                                  <a:pt x="126492" y="207264"/>
                                  <a:pt x="126492" y="208788"/>
                                </a:cubicBezTo>
                                <a:cubicBezTo>
                                  <a:pt x="128016" y="210312"/>
                                  <a:pt x="129540" y="211836"/>
                                  <a:pt x="131064" y="213360"/>
                                </a:cubicBezTo>
                                <a:cubicBezTo>
                                  <a:pt x="132588" y="214884"/>
                                  <a:pt x="134112" y="216408"/>
                                  <a:pt x="135636" y="216408"/>
                                </a:cubicBezTo>
                                <a:cubicBezTo>
                                  <a:pt x="138684" y="217932"/>
                                  <a:pt x="141732" y="217932"/>
                                  <a:pt x="144780" y="219456"/>
                                </a:cubicBezTo>
                                <a:lnTo>
                                  <a:pt x="144780" y="230124"/>
                                </a:lnTo>
                                <a:lnTo>
                                  <a:pt x="51816" y="230124"/>
                                </a:lnTo>
                                <a:lnTo>
                                  <a:pt x="51816" y="219456"/>
                                </a:lnTo>
                                <a:cubicBezTo>
                                  <a:pt x="56388" y="217932"/>
                                  <a:pt x="60960" y="217932"/>
                                  <a:pt x="64008" y="216408"/>
                                </a:cubicBezTo>
                                <a:cubicBezTo>
                                  <a:pt x="65532" y="214884"/>
                                  <a:pt x="68580" y="213360"/>
                                  <a:pt x="70104" y="210312"/>
                                </a:cubicBezTo>
                                <a:cubicBezTo>
                                  <a:pt x="71628" y="208788"/>
                                  <a:pt x="71628" y="205740"/>
                                  <a:pt x="71628" y="201168"/>
                                </a:cubicBezTo>
                                <a:cubicBezTo>
                                  <a:pt x="73152" y="198120"/>
                                  <a:pt x="73152" y="193548"/>
                                  <a:pt x="73152" y="187452"/>
                                </a:cubicBezTo>
                                <a:lnTo>
                                  <a:pt x="73152" y="19812"/>
                                </a:lnTo>
                                <a:lnTo>
                                  <a:pt x="59436" y="19812"/>
                                </a:lnTo>
                                <a:cubicBezTo>
                                  <a:pt x="51816" y="19812"/>
                                  <a:pt x="47244" y="19812"/>
                                  <a:pt x="42672" y="21336"/>
                                </a:cubicBezTo>
                                <a:cubicBezTo>
                                  <a:pt x="39624" y="24384"/>
                                  <a:pt x="36576" y="25908"/>
                                  <a:pt x="33528" y="28956"/>
                                </a:cubicBezTo>
                                <a:cubicBezTo>
                                  <a:pt x="32004" y="33528"/>
                                  <a:pt x="28956" y="38100"/>
                                  <a:pt x="27432" y="42672"/>
                                </a:cubicBezTo>
                                <a:cubicBezTo>
                                  <a:pt x="25908" y="48768"/>
                                  <a:pt x="24384" y="54864"/>
                                  <a:pt x="22860"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9" name="Shape 1059"/>
                        <wps:cNvSpPr/>
                        <wps:spPr>
                          <a:xfrm>
                            <a:off x="2586228" y="1333483"/>
                            <a:ext cx="82296" cy="133636"/>
                          </a:xfrm>
                          <a:custGeom>
                            <a:avLst/>
                            <a:gdLst/>
                            <a:ahLst/>
                            <a:cxnLst/>
                            <a:rect l="0" t="0" r="0" b="0"/>
                            <a:pathLst>
                              <a:path w="82296" h="133636">
                                <a:moveTo>
                                  <a:pt x="0" y="0"/>
                                </a:moveTo>
                                <a:lnTo>
                                  <a:pt x="34671" y="3327"/>
                                </a:lnTo>
                                <a:cubicBezTo>
                                  <a:pt x="45339" y="5803"/>
                                  <a:pt x="54102" y="9613"/>
                                  <a:pt x="60960" y="14947"/>
                                </a:cubicBezTo>
                                <a:cubicBezTo>
                                  <a:pt x="74676" y="25615"/>
                                  <a:pt x="82296" y="40856"/>
                                  <a:pt x="82296" y="62192"/>
                                </a:cubicBezTo>
                                <a:cubicBezTo>
                                  <a:pt x="82296" y="77431"/>
                                  <a:pt x="79248" y="89623"/>
                                  <a:pt x="71628" y="100292"/>
                                </a:cubicBezTo>
                                <a:cubicBezTo>
                                  <a:pt x="65532" y="112483"/>
                                  <a:pt x="56388" y="120104"/>
                                  <a:pt x="44196" y="126199"/>
                                </a:cubicBezTo>
                                <a:cubicBezTo>
                                  <a:pt x="37338" y="129247"/>
                                  <a:pt x="30099" y="131152"/>
                                  <a:pt x="22288" y="132295"/>
                                </a:cubicBezTo>
                                <a:lnTo>
                                  <a:pt x="0" y="133636"/>
                                </a:lnTo>
                                <a:lnTo>
                                  <a:pt x="0" y="111806"/>
                                </a:lnTo>
                                <a:lnTo>
                                  <a:pt x="10668" y="109436"/>
                                </a:lnTo>
                                <a:cubicBezTo>
                                  <a:pt x="16764" y="106387"/>
                                  <a:pt x="22860" y="101815"/>
                                  <a:pt x="25908" y="94195"/>
                                </a:cubicBezTo>
                                <a:cubicBezTo>
                                  <a:pt x="28956" y="88099"/>
                                  <a:pt x="30480" y="78956"/>
                                  <a:pt x="30480" y="66763"/>
                                </a:cubicBezTo>
                                <a:cubicBezTo>
                                  <a:pt x="30480" y="54571"/>
                                  <a:pt x="28956" y="45427"/>
                                  <a:pt x="25908" y="39331"/>
                                </a:cubicBezTo>
                                <a:cubicBezTo>
                                  <a:pt x="22860" y="31711"/>
                                  <a:pt x="18288" y="27139"/>
                                  <a:pt x="12192" y="24092"/>
                                </a:cubicBezTo>
                                <a:lnTo>
                                  <a:pt x="0" y="2180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0" name="Shape 1060"/>
                        <wps:cNvSpPr/>
                        <wps:spPr>
                          <a:xfrm>
                            <a:off x="2703576" y="1333190"/>
                            <a:ext cx="101346" cy="230124"/>
                          </a:xfrm>
                          <a:custGeom>
                            <a:avLst/>
                            <a:gdLst/>
                            <a:ahLst/>
                            <a:cxnLst/>
                            <a:rect l="0" t="0" r="0" b="0"/>
                            <a:pathLst>
                              <a:path w="101346" h="230124">
                                <a:moveTo>
                                  <a:pt x="0" y="0"/>
                                </a:moveTo>
                                <a:lnTo>
                                  <a:pt x="97536" y="0"/>
                                </a:lnTo>
                                <a:lnTo>
                                  <a:pt x="101346" y="331"/>
                                </a:lnTo>
                                <a:lnTo>
                                  <a:pt x="101346" y="21360"/>
                                </a:lnTo>
                                <a:lnTo>
                                  <a:pt x="89916" y="19812"/>
                                </a:lnTo>
                                <a:cubicBezTo>
                                  <a:pt x="79248" y="19812"/>
                                  <a:pt x="73152" y="19812"/>
                                  <a:pt x="70104" y="19812"/>
                                </a:cubicBezTo>
                                <a:lnTo>
                                  <a:pt x="70104" y="114300"/>
                                </a:lnTo>
                                <a:lnTo>
                                  <a:pt x="86868" y="114300"/>
                                </a:lnTo>
                                <a:lnTo>
                                  <a:pt x="101346" y="111404"/>
                                </a:lnTo>
                                <a:lnTo>
                                  <a:pt x="101346" y="142621"/>
                                </a:lnTo>
                                <a:lnTo>
                                  <a:pt x="92964" y="135636"/>
                                </a:lnTo>
                                <a:cubicBezTo>
                                  <a:pt x="91440" y="134112"/>
                                  <a:pt x="86868" y="134112"/>
                                  <a:pt x="79248" y="134112"/>
                                </a:cubicBezTo>
                                <a:lnTo>
                                  <a:pt x="70104" y="134112"/>
                                </a:lnTo>
                                <a:lnTo>
                                  <a:pt x="70104" y="187452"/>
                                </a:lnTo>
                                <a:cubicBezTo>
                                  <a:pt x="70104" y="196596"/>
                                  <a:pt x="70104" y="202692"/>
                                  <a:pt x="71628" y="205740"/>
                                </a:cubicBezTo>
                                <a:cubicBezTo>
                                  <a:pt x="71628" y="208788"/>
                                  <a:pt x="73152" y="211836"/>
                                  <a:pt x="76200" y="213360"/>
                                </a:cubicBezTo>
                                <a:cubicBezTo>
                                  <a:pt x="77724" y="216408"/>
                                  <a:pt x="82296"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3528"/>
                                  <a:pt x="16764" y="28956"/>
                                </a:cubicBezTo>
                                <a:cubicBezTo>
                                  <a:pt x="16764" y="25908"/>
                                  <a:pt x="16764" y="22860"/>
                                  <a:pt x="15240" y="19812"/>
                                </a:cubicBezTo>
                                <a:cubicBezTo>
                                  <a:pt x="13716" y="18288"/>
                                  <a:pt x="12192" y="16764"/>
                                  <a:pt x="9144"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1" name="Shape 1061"/>
                        <wps:cNvSpPr/>
                        <wps:spPr>
                          <a:xfrm>
                            <a:off x="2804922" y="1333521"/>
                            <a:ext cx="112014" cy="229792"/>
                          </a:xfrm>
                          <a:custGeom>
                            <a:avLst/>
                            <a:gdLst/>
                            <a:ahLst/>
                            <a:cxnLst/>
                            <a:rect l="0" t="0" r="0" b="0"/>
                            <a:pathLst>
                              <a:path w="112014" h="229792">
                                <a:moveTo>
                                  <a:pt x="0" y="0"/>
                                </a:moveTo>
                                <a:lnTo>
                                  <a:pt x="31242" y="2717"/>
                                </a:lnTo>
                                <a:cubicBezTo>
                                  <a:pt x="40386" y="4240"/>
                                  <a:pt x="48006" y="7289"/>
                                  <a:pt x="55626" y="10337"/>
                                </a:cubicBezTo>
                                <a:cubicBezTo>
                                  <a:pt x="60198" y="13384"/>
                                  <a:pt x="66294" y="17956"/>
                                  <a:pt x="69342" y="22529"/>
                                </a:cubicBezTo>
                                <a:cubicBezTo>
                                  <a:pt x="73914" y="27101"/>
                                  <a:pt x="76962" y="33197"/>
                                  <a:pt x="80010" y="39292"/>
                                </a:cubicBezTo>
                                <a:cubicBezTo>
                                  <a:pt x="81535" y="45389"/>
                                  <a:pt x="83058" y="53008"/>
                                  <a:pt x="83058" y="62153"/>
                                </a:cubicBezTo>
                                <a:cubicBezTo>
                                  <a:pt x="83058" y="72820"/>
                                  <a:pt x="80010" y="81965"/>
                                  <a:pt x="76962" y="89584"/>
                                </a:cubicBezTo>
                                <a:cubicBezTo>
                                  <a:pt x="72390" y="98729"/>
                                  <a:pt x="67818" y="104825"/>
                                  <a:pt x="61722" y="109397"/>
                                </a:cubicBezTo>
                                <a:cubicBezTo>
                                  <a:pt x="54102" y="115492"/>
                                  <a:pt x="44958" y="120065"/>
                                  <a:pt x="34290" y="124637"/>
                                </a:cubicBezTo>
                                <a:lnTo>
                                  <a:pt x="34290" y="126161"/>
                                </a:lnTo>
                                <a:cubicBezTo>
                                  <a:pt x="43435" y="129208"/>
                                  <a:pt x="49530" y="135305"/>
                                  <a:pt x="55626" y="141401"/>
                                </a:cubicBezTo>
                                <a:cubicBezTo>
                                  <a:pt x="60198" y="145972"/>
                                  <a:pt x="66294" y="153592"/>
                                  <a:pt x="69342" y="164261"/>
                                </a:cubicBezTo>
                                <a:lnTo>
                                  <a:pt x="80010" y="187120"/>
                                </a:lnTo>
                                <a:cubicBezTo>
                                  <a:pt x="86106" y="196265"/>
                                  <a:pt x="90678" y="203884"/>
                                  <a:pt x="95250" y="209981"/>
                                </a:cubicBezTo>
                                <a:cubicBezTo>
                                  <a:pt x="99822" y="214553"/>
                                  <a:pt x="104394" y="217601"/>
                                  <a:pt x="112014" y="219125"/>
                                </a:cubicBezTo>
                                <a:lnTo>
                                  <a:pt x="112014" y="229792"/>
                                </a:lnTo>
                                <a:lnTo>
                                  <a:pt x="46482" y="229792"/>
                                </a:lnTo>
                                <a:cubicBezTo>
                                  <a:pt x="40386" y="220649"/>
                                  <a:pt x="32766" y="206933"/>
                                  <a:pt x="23622" y="190169"/>
                                </a:cubicBezTo>
                                <a:lnTo>
                                  <a:pt x="11430" y="161213"/>
                                </a:lnTo>
                                <a:cubicBezTo>
                                  <a:pt x="6858" y="152069"/>
                                  <a:pt x="3810" y="145972"/>
                                  <a:pt x="762" y="142925"/>
                                </a:cubicBezTo>
                                <a:lnTo>
                                  <a:pt x="0" y="142289"/>
                                </a:lnTo>
                                <a:lnTo>
                                  <a:pt x="0" y="111073"/>
                                </a:lnTo>
                                <a:lnTo>
                                  <a:pt x="8382" y="109397"/>
                                </a:lnTo>
                                <a:cubicBezTo>
                                  <a:pt x="12954" y="107872"/>
                                  <a:pt x="17526" y="104825"/>
                                  <a:pt x="22098" y="100253"/>
                                </a:cubicBezTo>
                                <a:cubicBezTo>
                                  <a:pt x="25146" y="95681"/>
                                  <a:pt x="28194" y="91108"/>
                                  <a:pt x="28194" y="85013"/>
                                </a:cubicBezTo>
                                <a:cubicBezTo>
                                  <a:pt x="29718" y="78917"/>
                                  <a:pt x="31242" y="72820"/>
                                  <a:pt x="31242" y="65201"/>
                                </a:cubicBezTo>
                                <a:cubicBezTo>
                                  <a:pt x="31242" y="49961"/>
                                  <a:pt x="26670" y="37769"/>
                                  <a:pt x="20574" y="30149"/>
                                </a:cubicBezTo>
                                <a:cubicBezTo>
                                  <a:pt x="16764" y="26339"/>
                                  <a:pt x="12192" y="23672"/>
                                  <a:pt x="6858" y="21958"/>
                                </a:cubicBezTo>
                                <a:lnTo>
                                  <a:pt x="0" y="2102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2" name="Shape 1062"/>
                        <wps:cNvSpPr/>
                        <wps:spPr>
                          <a:xfrm>
                            <a:off x="3770376" y="1333190"/>
                            <a:ext cx="199644" cy="230124"/>
                          </a:xfrm>
                          <a:custGeom>
                            <a:avLst/>
                            <a:gdLst/>
                            <a:ahLst/>
                            <a:cxnLst/>
                            <a:rect l="0" t="0" r="0" b="0"/>
                            <a:pathLst>
                              <a:path w="199644" h="230124">
                                <a:moveTo>
                                  <a:pt x="0" y="0"/>
                                </a:moveTo>
                                <a:lnTo>
                                  <a:pt x="199644" y="0"/>
                                </a:lnTo>
                                <a:lnTo>
                                  <a:pt x="199644" y="59436"/>
                                </a:lnTo>
                                <a:lnTo>
                                  <a:pt x="175260" y="59436"/>
                                </a:lnTo>
                                <a:cubicBezTo>
                                  <a:pt x="173736" y="51816"/>
                                  <a:pt x="172212" y="45720"/>
                                  <a:pt x="170688" y="42672"/>
                                </a:cubicBezTo>
                                <a:cubicBezTo>
                                  <a:pt x="169164" y="38100"/>
                                  <a:pt x="167640" y="35052"/>
                                  <a:pt x="166116" y="33528"/>
                                </a:cubicBezTo>
                                <a:cubicBezTo>
                                  <a:pt x="164592" y="30480"/>
                                  <a:pt x="163068" y="28956"/>
                                  <a:pt x="161544" y="27432"/>
                                </a:cubicBezTo>
                                <a:cubicBezTo>
                                  <a:pt x="160020" y="24384"/>
                                  <a:pt x="158496" y="24384"/>
                                  <a:pt x="156972" y="22860"/>
                                </a:cubicBezTo>
                                <a:cubicBezTo>
                                  <a:pt x="153924" y="21336"/>
                                  <a:pt x="152400" y="21336"/>
                                  <a:pt x="149352" y="19812"/>
                                </a:cubicBezTo>
                                <a:cubicBezTo>
                                  <a:pt x="146304" y="19812"/>
                                  <a:pt x="143256" y="19812"/>
                                  <a:pt x="138684" y="19812"/>
                                </a:cubicBezTo>
                                <a:lnTo>
                                  <a:pt x="126492" y="19812"/>
                                </a:lnTo>
                                <a:lnTo>
                                  <a:pt x="126492" y="187452"/>
                                </a:lnTo>
                                <a:cubicBezTo>
                                  <a:pt x="126492" y="193548"/>
                                  <a:pt x="126492" y="198120"/>
                                  <a:pt x="126492" y="201168"/>
                                </a:cubicBezTo>
                                <a:cubicBezTo>
                                  <a:pt x="126492" y="204216"/>
                                  <a:pt x="128016" y="207264"/>
                                  <a:pt x="128016" y="208788"/>
                                </a:cubicBezTo>
                                <a:cubicBezTo>
                                  <a:pt x="129540" y="210312"/>
                                  <a:pt x="131064" y="211836"/>
                                  <a:pt x="131064" y="213360"/>
                                </a:cubicBezTo>
                                <a:cubicBezTo>
                                  <a:pt x="132588" y="214884"/>
                                  <a:pt x="134112" y="216408"/>
                                  <a:pt x="137160" y="216408"/>
                                </a:cubicBezTo>
                                <a:cubicBezTo>
                                  <a:pt x="138684" y="217932"/>
                                  <a:pt x="141732" y="217932"/>
                                  <a:pt x="146304" y="219456"/>
                                </a:cubicBezTo>
                                <a:lnTo>
                                  <a:pt x="146304" y="230124"/>
                                </a:lnTo>
                                <a:lnTo>
                                  <a:pt x="53340" y="230124"/>
                                </a:lnTo>
                                <a:lnTo>
                                  <a:pt x="53340" y="219456"/>
                                </a:lnTo>
                                <a:cubicBezTo>
                                  <a:pt x="57912" y="217932"/>
                                  <a:pt x="60960" y="217932"/>
                                  <a:pt x="64008" y="216408"/>
                                </a:cubicBezTo>
                                <a:cubicBezTo>
                                  <a:pt x="67056" y="214884"/>
                                  <a:pt x="68580" y="213360"/>
                                  <a:pt x="70104" y="210312"/>
                                </a:cubicBezTo>
                                <a:cubicBezTo>
                                  <a:pt x="71628" y="208788"/>
                                  <a:pt x="73152" y="205740"/>
                                  <a:pt x="73152" y="201168"/>
                                </a:cubicBezTo>
                                <a:cubicBezTo>
                                  <a:pt x="73152" y="198120"/>
                                  <a:pt x="73152" y="193548"/>
                                  <a:pt x="73152" y="187452"/>
                                </a:cubicBezTo>
                                <a:lnTo>
                                  <a:pt x="73152" y="19812"/>
                                </a:lnTo>
                                <a:lnTo>
                                  <a:pt x="59436" y="19812"/>
                                </a:lnTo>
                                <a:cubicBezTo>
                                  <a:pt x="53340" y="19812"/>
                                  <a:pt x="48768" y="19812"/>
                                  <a:pt x="44196" y="21336"/>
                                </a:cubicBezTo>
                                <a:cubicBezTo>
                                  <a:pt x="41148" y="24384"/>
                                  <a:pt x="38100" y="25908"/>
                                  <a:pt x="35052" y="28956"/>
                                </a:cubicBezTo>
                                <a:cubicBezTo>
                                  <a:pt x="32004" y="33528"/>
                                  <a:pt x="30480" y="38100"/>
                                  <a:pt x="28956" y="42672"/>
                                </a:cubicBezTo>
                                <a:cubicBezTo>
                                  <a:pt x="25908" y="48768"/>
                                  <a:pt x="24384" y="54864"/>
                                  <a:pt x="22860"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3" name="Shape 1063"/>
                        <wps:cNvSpPr/>
                        <wps:spPr>
                          <a:xfrm>
                            <a:off x="3535680" y="1333190"/>
                            <a:ext cx="204216" cy="230124"/>
                          </a:xfrm>
                          <a:custGeom>
                            <a:avLst/>
                            <a:gdLst/>
                            <a:ahLst/>
                            <a:cxnLst/>
                            <a:rect l="0" t="0" r="0" b="0"/>
                            <a:pathLst>
                              <a:path w="204216" h="230124">
                                <a:moveTo>
                                  <a:pt x="0" y="0"/>
                                </a:moveTo>
                                <a:lnTo>
                                  <a:pt x="67056" y="0"/>
                                </a:lnTo>
                                <a:lnTo>
                                  <a:pt x="128016" y="103632"/>
                                </a:lnTo>
                                <a:cubicBezTo>
                                  <a:pt x="131064" y="109728"/>
                                  <a:pt x="135636" y="118872"/>
                                  <a:pt x="141732" y="129540"/>
                                </a:cubicBezTo>
                                <a:cubicBezTo>
                                  <a:pt x="147828" y="141732"/>
                                  <a:pt x="153924" y="152400"/>
                                  <a:pt x="158496" y="161544"/>
                                </a:cubicBezTo>
                                <a:lnTo>
                                  <a:pt x="160020" y="161544"/>
                                </a:lnTo>
                                <a:cubicBezTo>
                                  <a:pt x="160020" y="135636"/>
                                  <a:pt x="158496" y="105156"/>
                                  <a:pt x="158496" y="73152"/>
                                </a:cubicBezTo>
                                <a:lnTo>
                                  <a:pt x="158496" y="42672"/>
                                </a:lnTo>
                                <a:cubicBezTo>
                                  <a:pt x="158496" y="35052"/>
                                  <a:pt x="158496" y="30480"/>
                                  <a:pt x="158496" y="25908"/>
                                </a:cubicBezTo>
                                <a:cubicBezTo>
                                  <a:pt x="156972" y="22860"/>
                                  <a:pt x="156972" y="21336"/>
                                  <a:pt x="155448" y="19812"/>
                                </a:cubicBezTo>
                                <a:cubicBezTo>
                                  <a:pt x="153924" y="16764"/>
                                  <a:pt x="152400" y="15240"/>
                                  <a:pt x="150876" y="15240"/>
                                </a:cubicBezTo>
                                <a:cubicBezTo>
                                  <a:pt x="147828" y="13716"/>
                                  <a:pt x="144780" y="12192"/>
                                  <a:pt x="140208" y="10668"/>
                                </a:cubicBezTo>
                                <a:lnTo>
                                  <a:pt x="140208" y="0"/>
                                </a:lnTo>
                                <a:lnTo>
                                  <a:pt x="204216" y="0"/>
                                </a:lnTo>
                                <a:lnTo>
                                  <a:pt x="204216" y="10668"/>
                                </a:lnTo>
                                <a:cubicBezTo>
                                  <a:pt x="199644" y="12192"/>
                                  <a:pt x="196596" y="13716"/>
                                  <a:pt x="195072" y="15240"/>
                                </a:cubicBezTo>
                                <a:cubicBezTo>
                                  <a:pt x="193548" y="15240"/>
                                  <a:pt x="192024" y="16764"/>
                                  <a:pt x="190500" y="18288"/>
                                </a:cubicBezTo>
                                <a:cubicBezTo>
                                  <a:pt x="188976" y="19812"/>
                                  <a:pt x="187452" y="22860"/>
                                  <a:pt x="187452" y="25908"/>
                                </a:cubicBezTo>
                                <a:cubicBezTo>
                                  <a:pt x="185928" y="30480"/>
                                  <a:pt x="185928" y="35052"/>
                                  <a:pt x="185928" y="42672"/>
                                </a:cubicBezTo>
                                <a:lnTo>
                                  <a:pt x="185928" y="230124"/>
                                </a:lnTo>
                                <a:lnTo>
                                  <a:pt x="143256" y="230124"/>
                                </a:lnTo>
                                <a:lnTo>
                                  <a:pt x="67056" y="99060"/>
                                </a:lnTo>
                                <a:cubicBezTo>
                                  <a:pt x="56388" y="80772"/>
                                  <a:pt x="50292" y="67056"/>
                                  <a:pt x="44196" y="57912"/>
                                </a:cubicBezTo>
                                <a:lnTo>
                                  <a:pt x="42672" y="57912"/>
                                </a:lnTo>
                                <a:cubicBezTo>
                                  <a:pt x="44196" y="80772"/>
                                  <a:pt x="44196" y="106680"/>
                                  <a:pt x="44196" y="134112"/>
                                </a:cubicBezTo>
                                <a:lnTo>
                                  <a:pt x="44196" y="187452"/>
                                </a:lnTo>
                                <a:cubicBezTo>
                                  <a:pt x="44196" y="196596"/>
                                  <a:pt x="45720" y="202692"/>
                                  <a:pt x="45720" y="205740"/>
                                </a:cubicBezTo>
                                <a:cubicBezTo>
                                  <a:pt x="47244" y="208788"/>
                                  <a:pt x="48768" y="211836"/>
                                  <a:pt x="50292" y="213360"/>
                                </a:cubicBezTo>
                                <a:cubicBezTo>
                                  <a:pt x="53340" y="216408"/>
                                  <a:pt x="56388" y="217932"/>
                                  <a:pt x="62484" y="219456"/>
                                </a:cubicBezTo>
                                <a:lnTo>
                                  <a:pt x="62484" y="230124"/>
                                </a:lnTo>
                                <a:lnTo>
                                  <a:pt x="0" y="230124"/>
                                </a:lnTo>
                                <a:lnTo>
                                  <a:pt x="0" y="219456"/>
                                </a:lnTo>
                                <a:cubicBezTo>
                                  <a:pt x="3048" y="217932"/>
                                  <a:pt x="6096"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3528"/>
                                  <a:pt x="16764" y="27432"/>
                                  <a:pt x="16764" y="24384"/>
                                </a:cubicBezTo>
                                <a:cubicBezTo>
                                  <a:pt x="15240" y="21336"/>
                                  <a:pt x="13716" y="18288"/>
                                  <a:pt x="12192" y="16764"/>
                                </a:cubicBezTo>
                                <a:cubicBezTo>
                                  <a:pt x="9144" y="15240"/>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4" name="Shape 1064"/>
                        <wps:cNvSpPr/>
                        <wps:spPr>
                          <a:xfrm>
                            <a:off x="3328416"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6492"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6116"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6764" y="22860"/>
                                  <a:pt x="15240" y="19812"/>
                                </a:cubicBezTo>
                                <a:cubicBezTo>
                                  <a:pt x="13716" y="18288"/>
                                  <a:pt x="12192" y="16764"/>
                                  <a:pt x="9144" y="15240"/>
                                </a:cubicBezTo>
                                <a:cubicBezTo>
                                  <a:pt x="7620" y="13716"/>
                                  <a:pt x="3048"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5" name="Shape 1065"/>
                        <wps:cNvSpPr/>
                        <wps:spPr>
                          <a:xfrm>
                            <a:off x="2938272"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6492"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4592"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6764" y="22860"/>
                                  <a:pt x="15240" y="19812"/>
                                </a:cubicBezTo>
                                <a:cubicBezTo>
                                  <a:pt x="13716" y="18288"/>
                                  <a:pt x="12192" y="16764"/>
                                  <a:pt x="9144" y="15240"/>
                                </a:cubicBezTo>
                                <a:cubicBezTo>
                                  <a:pt x="7620" y="13716"/>
                                  <a:pt x="3048"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6" name="Shape 1066"/>
                        <wps:cNvSpPr/>
                        <wps:spPr>
                          <a:xfrm>
                            <a:off x="3985260" y="1331666"/>
                            <a:ext cx="102108" cy="231648"/>
                          </a:xfrm>
                          <a:custGeom>
                            <a:avLst/>
                            <a:gdLst/>
                            <a:ahLst/>
                            <a:cxnLst/>
                            <a:rect l="0" t="0" r="0" b="0"/>
                            <a:pathLst>
                              <a:path w="102108" h="231648">
                                <a:moveTo>
                                  <a:pt x="97536" y="0"/>
                                </a:moveTo>
                                <a:lnTo>
                                  <a:pt x="102108" y="0"/>
                                </a:lnTo>
                                <a:lnTo>
                                  <a:pt x="102108" y="54310"/>
                                </a:lnTo>
                                <a:lnTo>
                                  <a:pt x="71628" y="140209"/>
                                </a:lnTo>
                                <a:lnTo>
                                  <a:pt x="102108" y="140209"/>
                                </a:lnTo>
                                <a:lnTo>
                                  <a:pt x="102108" y="160020"/>
                                </a:lnTo>
                                <a:lnTo>
                                  <a:pt x="65532" y="160020"/>
                                </a:lnTo>
                                <a:lnTo>
                                  <a:pt x="59436" y="176785"/>
                                </a:lnTo>
                                <a:cubicBezTo>
                                  <a:pt x="57912" y="181356"/>
                                  <a:pt x="56388" y="185928"/>
                                  <a:pt x="56388" y="188976"/>
                                </a:cubicBezTo>
                                <a:cubicBezTo>
                                  <a:pt x="54864" y="193548"/>
                                  <a:pt x="54864" y="198120"/>
                                  <a:pt x="54864" y="202692"/>
                                </a:cubicBezTo>
                                <a:cubicBezTo>
                                  <a:pt x="54864" y="213360"/>
                                  <a:pt x="60961" y="219456"/>
                                  <a:pt x="71628" y="220980"/>
                                </a:cubicBezTo>
                                <a:lnTo>
                                  <a:pt x="71628" y="231648"/>
                                </a:lnTo>
                                <a:lnTo>
                                  <a:pt x="0" y="231648"/>
                                </a:lnTo>
                                <a:lnTo>
                                  <a:pt x="0" y="220980"/>
                                </a:lnTo>
                                <a:cubicBezTo>
                                  <a:pt x="4572" y="220980"/>
                                  <a:pt x="7620" y="219456"/>
                                  <a:pt x="10668" y="216409"/>
                                </a:cubicBezTo>
                                <a:cubicBezTo>
                                  <a:pt x="13716" y="213360"/>
                                  <a:pt x="16764" y="210312"/>
                                  <a:pt x="19812" y="205740"/>
                                </a:cubicBezTo>
                                <a:cubicBezTo>
                                  <a:pt x="22860" y="202692"/>
                                  <a:pt x="24384" y="195073"/>
                                  <a:pt x="27432" y="187453"/>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7" name="Shape 1067"/>
                        <wps:cNvSpPr/>
                        <wps:spPr>
                          <a:xfrm>
                            <a:off x="3142488" y="1330142"/>
                            <a:ext cx="150876" cy="236220"/>
                          </a:xfrm>
                          <a:custGeom>
                            <a:avLst/>
                            <a:gdLst/>
                            <a:ahLst/>
                            <a:cxnLst/>
                            <a:rect l="0" t="0" r="0" b="0"/>
                            <a:pathLst>
                              <a:path w="150876" h="236220">
                                <a:moveTo>
                                  <a:pt x="88392" y="0"/>
                                </a:moveTo>
                                <a:cubicBezTo>
                                  <a:pt x="97536" y="0"/>
                                  <a:pt x="108204" y="1524"/>
                                  <a:pt x="117348" y="1524"/>
                                </a:cubicBezTo>
                                <a:cubicBezTo>
                                  <a:pt x="126492" y="3048"/>
                                  <a:pt x="135636" y="4572"/>
                                  <a:pt x="147828" y="7620"/>
                                </a:cubicBezTo>
                                <a:lnTo>
                                  <a:pt x="147828" y="56388"/>
                                </a:lnTo>
                                <a:lnTo>
                                  <a:pt x="124968" y="56388"/>
                                </a:lnTo>
                                <a:cubicBezTo>
                                  <a:pt x="123444" y="47244"/>
                                  <a:pt x="120396" y="41148"/>
                                  <a:pt x="117348" y="35052"/>
                                </a:cubicBezTo>
                                <a:cubicBezTo>
                                  <a:pt x="112776" y="30480"/>
                                  <a:pt x="109728" y="25908"/>
                                  <a:pt x="103632" y="24384"/>
                                </a:cubicBezTo>
                                <a:cubicBezTo>
                                  <a:pt x="99060" y="21336"/>
                                  <a:pt x="92964" y="19812"/>
                                  <a:pt x="85344" y="19812"/>
                                </a:cubicBezTo>
                                <a:cubicBezTo>
                                  <a:pt x="79248" y="19812"/>
                                  <a:pt x="73152" y="21336"/>
                                  <a:pt x="68580" y="22861"/>
                                </a:cubicBezTo>
                                <a:cubicBezTo>
                                  <a:pt x="64008" y="25908"/>
                                  <a:pt x="59436" y="28956"/>
                                  <a:pt x="56388" y="33528"/>
                                </a:cubicBezTo>
                                <a:cubicBezTo>
                                  <a:pt x="53340" y="38100"/>
                                  <a:pt x="51816" y="42672"/>
                                  <a:pt x="51816" y="50292"/>
                                </a:cubicBezTo>
                                <a:cubicBezTo>
                                  <a:pt x="51816" y="56388"/>
                                  <a:pt x="53340" y="62484"/>
                                  <a:pt x="56388" y="67056"/>
                                </a:cubicBezTo>
                                <a:cubicBezTo>
                                  <a:pt x="57912" y="71628"/>
                                  <a:pt x="62484" y="76200"/>
                                  <a:pt x="68580" y="80772"/>
                                </a:cubicBezTo>
                                <a:cubicBezTo>
                                  <a:pt x="74676" y="85344"/>
                                  <a:pt x="83820" y="89916"/>
                                  <a:pt x="94488" y="96012"/>
                                </a:cubicBezTo>
                                <a:cubicBezTo>
                                  <a:pt x="108204" y="103632"/>
                                  <a:pt x="118872" y="109728"/>
                                  <a:pt x="126492" y="117348"/>
                                </a:cubicBezTo>
                                <a:cubicBezTo>
                                  <a:pt x="135636" y="124968"/>
                                  <a:pt x="141732" y="132588"/>
                                  <a:pt x="144780" y="140209"/>
                                </a:cubicBezTo>
                                <a:cubicBezTo>
                                  <a:pt x="147828" y="147828"/>
                                  <a:pt x="150876" y="156972"/>
                                  <a:pt x="150876" y="169164"/>
                                </a:cubicBezTo>
                                <a:cubicBezTo>
                                  <a:pt x="150876" y="182880"/>
                                  <a:pt x="147828" y="193548"/>
                                  <a:pt x="140208" y="204216"/>
                                </a:cubicBezTo>
                                <a:cubicBezTo>
                                  <a:pt x="134112" y="214884"/>
                                  <a:pt x="124968" y="222504"/>
                                  <a:pt x="112776" y="228600"/>
                                </a:cubicBezTo>
                                <a:cubicBezTo>
                                  <a:pt x="100584" y="233172"/>
                                  <a:pt x="86868" y="236220"/>
                                  <a:pt x="70104" y="236220"/>
                                </a:cubicBezTo>
                                <a:cubicBezTo>
                                  <a:pt x="59436" y="236220"/>
                                  <a:pt x="47244" y="234697"/>
                                  <a:pt x="35052" y="234697"/>
                                </a:cubicBezTo>
                                <a:cubicBezTo>
                                  <a:pt x="21336" y="233172"/>
                                  <a:pt x="10668" y="231648"/>
                                  <a:pt x="0" y="228600"/>
                                </a:cubicBezTo>
                                <a:lnTo>
                                  <a:pt x="0" y="176784"/>
                                </a:lnTo>
                                <a:lnTo>
                                  <a:pt x="22860" y="176784"/>
                                </a:lnTo>
                                <a:cubicBezTo>
                                  <a:pt x="25908" y="190500"/>
                                  <a:pt x="30480" y="199644"/>
                                  <a:pt x="36576" y="205740"/>
                                </a:cubicBezTo>
                                <a:cubicBezTo>
                                  <a:pt x="42672" y="213361"/>
                                  <a:pt x="53340" y="216409"/>
                                  <a:pt x="65532" y="216409"/>
                                </a:cubicBezTo>
                                <a:cubicBezTo>
                                  <a:pt x="71628" y="216409"/>
                                  <a:pt x="77724" y="214884"/>
                                  <a:pt x="83820" y="213361"/>
                                </a:cubicBezTo>
                                <a:cubicBezTo>
                                  <a:pt x="88392" y="210312"/>
                                  <a:pt x="92964" y="207264"/>
                                  <a:pt x="96012" y="202692"/>
                                </a:cubicBezTo>
                                <a:cubicBezTo>
                                  <a:pt x="99060" y="196597"/>
                                  <a:pt x="100584" y="190500"/>
                                  <a:pt x="100584" y="182880"/>
                                </a:cubicBezTo>
                                <a:cubicBezTo>
                                  <a:pt x="100584" y="176784"/>
                                  <a:pt x="99060" y="170688"/>
                                  <a:pt x="97536" y="164592"/>
                                </a:cubicBezTo>
                                <a:cubicBezTo>
                                  <a:pt x="94488" y="160020"/>
                                  <a:pt x="89916" y="155448"/>
                                  <a:pt x="85344" y="150876"/>
                                </a:cubicBezTo>
                                <a:cubicBezTo>
                                  <a:pt x="79248" y="146304"/>
                                  <a:pt x="71628" y="141732"/>
                                  <a:pt x="60960" y="135636"/>
                                </a:cubicBezTo>
                                <a:cubicBezTo>
                                  <a:pt x="51816" y="131064"/>
                                  <a:pt x="44196" y="126492"/>
                                  <a:pt x="36576" y="121920"/>
                                </a:cubicBezTo>
                                <a:cubicBezTo>
                                  <a:pt x="30480" y="117348"/>
                                  <a:pt x="24384" y="112776"/>
                                  <a:pt x="18288" y="106680"/>
                                </a:cubicBezTo>
                                <a:cubicBezTo>
                                  <a:pt x="13716" y="100584"/>
                                  <a:pt x="9144" y="94488"/>
                                  <a:pt x="7620" y="88392"/>
                                </a:cubicBezTo>
                                <a:cubicBezTo>
                                  <a:pt x="4572" y="80772"/>
                                  <a:pt x="3048" y="73152"/>
                                  <a:pt x="3048" y="65532"/>
                                </a:cubicBezTo>
                                <a:cubicBezTo>
                                  <a:pt x="3048" y="51816"/>
                                  <a:pt x="6096" y="39624"/>
                                  <a:pt x="13716" y="30480"/>
                                </a:cubicBezTo>
                                <a:cubicBezTo>
                                  <a:pt x="19812" y="19812"/>
                                  <a:pt x="30480" y="12192"/>
                                  <a:pt x="42672" y="7620"/>
                                </a:cubicBezTo>
                                <a:cubicBezTo>
                                  <a:pt x="56388" y="3048"/>
                                  <a:pt x="71628" y="0"/>
                                  <a:pt x="88392" y="0"/>
                                </a:cubicBez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8" name="Shape 1068"/>
                        <wps:cNvSpPr/>
                        <wps:spPr>
                          <a:xfrm>
                            <a:off x="4462272" y="1333190"/>
                            <a:ext cx="88392" cy="230124"/>
                          </a:xfrm>
                          <a:custGeom>
                            <a:avLst/>
                            <a:gdLst/>
                            <a:ahLst/>
                            <a:cxnLst/>
                            <a:rect l="0" t="0" r="0" b="0"/>
                            <a:pathLst>
                              <a:path w="88392" h="230124">
                                <a:moveTo>
                                  <a:pt x="0" y="0"/>
                                </a:moveTo>
                                <a:lnTo>
                                  <a:pt x="88392" y="0"/>
                                </a:lnTo>
                                <a:lnTo>
                                  <a:pt x="88392" y="10668"/>
                                </a:lnTo>
                                <a:cubicBezTo>
                                  <a:pt x="83820" y="12192"/>
                                  <a:pt x="80772" y="13716"/>
                                  <a:pt x="79248" y="15240"/>
                                </a:cubicBezTo>
                                <a:cubicBezTo>
                                  <a:pt x="76200" y="16764"/>
                                  <a:pt x="74676" y="18288"/>
                                  <a:pt x="73152" y="19812"/>
                                </a:cubicBezTo>
                                <a:cubicBezTo>
                                  <a:pt x="73152" y="22860"/>
                                  <a:pt x="71628" y="24384"/>
                                  <a:pt x="71628" y="27432"/>
                                </a:cubicBezTo>
                                <a:cubicBezTo>
                                  <a:pt x="71628" y="32004"/>
                                  <a:pt x="70104" y="36576"/>
                                  <a:pt x="70104" y="42672"/>
                                </a:cubicBezTo>
                                <a:lnTo>
                                  <a:pt x="70104" y="187452"/>
                                </a:lnTo>
                                <a:cubicBezTo>
                                  <a:pt x="70104" y="192024"/>
                                  <a:pt x="71628" y="195072"/>
                                  <a:pt x="71628" y="199644"/>
                                </a:cubicBezTo>
                                <a:cubicBezTo>
                                  <a:pt x="71628" y="202692"/>
                                  <a:pt x="71628" y="205740"/>
                                  <a:pt x="73152" y="207264"/>
                                </a:cubicBezTo>
                                <a:cubicBezTo>
                                  <a:pt x="73152" y="208788"/>
                                  <a:pt x="74676" y="211836"/>
                                  <a:pt x="76200" y="213360"/>
                                </a:cubicBezTo>
                                <a:cubicBezTo>
                                  <a:pt x="76200" y="213360"/>
                                  <a:pt x="79248"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4884"/>
                                  <a:pt x="15240" y="211836"/>
                                  <a:pt x="15240" y="210312"/>
                                </a:cubicBezTo>
                                <a:cubicBezTo>
                                  <a:pt x="16764" y="207264"/>
                                  <a:pt x="18288" y="204216"/>
                                  <a:pt x="18288" y="201168"/>
                                </a:cubicBezTo>
                                <a:cubicBezTo>
                                  <a:pt x="18288" y="198120"/>
                                  <a:pt x="18288" y="193548"/>
                                  <a:pt x="18288" y="187452"/>
                                </a:cubicBezTo>
                                <a:lnTo>
                                  <a:pt x="18288" y="42672"/>
                                </a:lnTo>
                                <a:cubicBezTo>
                                  <a:pt x="18288" y="36576"/>
                                  <a:pt x="18288" y="32004"/>
                                  <a:pt x="18288" y="28956"/>
                                </a:cubicBezTo>
                                <a:cubicBezTo>
                                  <a:pt x="18288" y="25908"/>
                                  <a:pt x="16764" y="22860"/>
                                  <a:pt x="15240" y="19812"/>
                                </a:cubicBezTo>
                                <a:cubicBezTo>
                                  <a:pt x="15240" y="18288"/>
                                  <a:pt x="12192" y="16764"/>
                                  <a:pt x="10668"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9" name="Shape 1069"/>
                        <wps:cNvSpPr/>
                        <wps:spPr>
                          <a:xfrm>
                            <a:off x="4230624" y="1333190"/>
                            <a:ext cx="198120" cy="230124"/>
                          </a:xfrm>
                          <a:custGeom>
                            <a:avLst/>
                            <a:gdLst/>
                            <a:ahLst/>
                            <a:cxnLst/>
                            <a:rect l="0" t="0" r="0" b="0"/>
                            <a:pathLst>
                              <a:path w="198120" h="230124">
                                <a:moveTo>
                                  <a:pt x="0" y="0"/>
                                </a:moveTo>
                                <a:lnTo>
                                  <a:pt x="198120" y="0"/>
                                </a:lnTo>
                                <a:lnTo>
                                  <a:pt x="198120" y="59436"/>
                                </a:lnTo>
                                <a:lnTo>
                                  <a:pt x="175260" y="59436"/>
                                </a:lnTo>
                                <a:cubicBezTo>
                                  <a:pt x="173736" y="51816"/>
                                  <a:pt x="172212" y="45720"/>
                                  <a:pt x="170688" y="42672"/>
                                </a:cubicBezTo>
                                <a:cubicBezTo>
                                  <a:pt x="169164" y="38100"/>
                                  <a:pt x="167640" y="35052"/>
                                  <a:pt x="166116" y="33528"/>
                                </a:cubicBezTo>
                                <a:cubicBezTo>
                                  <a:pt x="164592" y="30480"/>
                                  <a:pt x="163068" y="28956"/>
                                  <a:pt x="161544" y="27432"/>
                                </a:cubicBezTo>
                                <a:cubicBezTo>
                                  <a:pt x="160020" y="24384"/>
                                  <a:pt x="158497" y="24384"/>
                                  <a:pt x="155448" y="22860"/>
                                </a:cubicBezTo>
                                <a:cubicBezTo>
                                  <a:pt x="153924" y="21336"/>
                                  <a:pt x="152400" y="21336"/>
                                  <a:pt x="149352" y="19812"/>
                                </a:cubicBezTo>
                                <a:cubicBezTo>
                                  <a:pt x="146304" y="19812"/>
                                  <a:pt x="141732" y="19812"/>
                                  <a:pt x="137160" y="19812"/>
                                </a:cubicBezTo>
                                <a:lnTo>
                                  <a:pt x="124968" y="19812"/>
                                </a:lnTo>
                                <a:lnTo>
                                  <a:pt x="124968" y="187452"/>
                                </a:lnTo>
                                <a:cubicBezTo>
                                  <a:pt x="124968" y="193548"/>
                                  <a:pt x="126492" y="198120"/>
                                  <a:pt x="126492" y="201168"/>
                                </a:cubicBezTo>
                                <a:cubicBezTo>
                                  <a:pt x="126492" y="204216"/>
                                  <a:pt x="126492" y="207264"/>
                                  <a:pt x="128016" y="208788"/>
                                </a:cubicBezTo>
                                <a:cubicBezTo>
                                  <a:pt x="129540" y="210312"/>
                                  <a:pt x="129540" y="211836"/>
                                  <a:pt x="131064" y="213360"/>
                                </a:cubicBezTo>
                                <a:cubicBezTo>
                                  <a:pt x="132588" y="214884"/>
                                  <a:pt x="134112" y="216408"/>
                                  <a:pt x="137160" y="216408"/>
                                </a:cubicBezTo>
                                <a:cubicBezTo>
                                  <a:pt x="138684" y="217932"/>
                                  <a:pt x="141732" y="217932"/>
                                  <a:pt x="146304" y="219456"/>
                                </a:cubicBezTo>
                                <a:lnTo>
                                  <a:pt x="146304" y="230124"/>
                                </a:lnTo>
                                <a:lnTo>
                                  <a:pt x="53340" y="230124"/>
                                </a:lnTo>
                                <a:lnTo>
                                  <a:pt x="53340" y="219456"/>
                                </a:lnTo>
                                <a:cubicBezTo>
                                  <a:pt x="57912" y="217932"/>
                                  <a:pt x="60960" y="217932"/>
                                  <a:pt x="64008" y="216408"/>
                                </a:cubicBezTo>
                                <a:cubicBezTo>
                                  <a:pt x="67056" y="214884"/>
                                  <a:pt x="68580" y="213360"/>
                                  <a:pt x="70104" y="210312"/>
                                </a:cubicBezTo>
                                <a:cubicBezTo>
                                  <a:pt x="71628" y="208788"/>
                                  <a:pt x="73152" y="205740"/>
                                  <a:pt x="73152" y="201168"/>
                                </a:cubicBezTo>
                                <a:cubicBezTo>
                                  <a:pt x="73152" y="198120"/>
                                  <a:pt x="73152" y="193548"/>
                                  <a:pt x="73152" y="187452"/>
                                </a:cubicBezTo>
                                <a:lnTo>
                                  <a:pt x="73152" y="19812"/>
                                </a:lnTo>
                                <a:lnTo>
                                  <a:pt x="59436" y="19812"/>
                                </a:lnTo>
                                <a:cubicBezTo>
                                  <a:pt x="53340" y="19812"/>
                                  <a:pt x="47244" y="19812"/>
                                  <a:pt x="44197" y="21336"/>
                                </a:cubicBezTo>
                                <a:cubicBezTo>
                                  <a:pt x="41148" y="24384"/>
                                  <a:pt x="38100" y="25908"/>
                                  <a:pt x="35052" y="28956"/>
                                </a:cubicBezTo>
                                <a:cubicBezTo>
                                  <a:pt x="32004" y="33528"/>
                                  <a:pt x="30480" y="38100"/>
                                  <a:pt x="27432" y="42672"/>
                                </a:cubicBezTo>
                                <a:cubicBezTo>
                                  <a:pt x="25908" y="48768"/>
                                  <a:pt x="24384" y="54864"/>
                                  <a:pt x="22860"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0" name="Shape 1070"/>
                        <wps:cNvSpPr/>
                        <wps:spPr>
                          <a:xfrm>
                            <a:off x="4087368" y="1331666"/>
                            <a:ext cx="120396" cy="231648"/>
                          </a:xfrm>
                          <a:custGeom>
                            <a:avLst/>
                            <a:gdLst/>
                            <a:ahLst/>
                            <a:cxnLst/>
                            <a:rect l="0" t="0" r="0" b="0"/>
                            <a:pathLst>
                              <a:path w="120396" h="231648">
                                <a:moveTo>
                                  <a:pt x="0" y="0"/>
                                </a:moveTo>
                                <a:lnTo>
                                  <a:pt x="41148" y="0"/>
                                </a:lnTo>
                                <a:lnTo>
                                  <a:pt x="97536" y="188976"/>
                                </a:lnTo>
                                <a:cubicBezTo>
                                  <a:pt x="99060" y="198120"/>
                                  <a:pt x="102108" y="204216"/>
                                  <a:pt x="103632" y="207264"/>
                                </a:cubicBezTo>
                                <a:cubicBezTo>
                                  <a:pt x="105156" y="210312"/>
                                  <a:pt x="106680" y="213360"/>
                                  <a:pt x="109728" y="216409"/>
                                </a:cubicBezTo>
                                <a:cubicBezTo>
                                  <a:pt x="112776" y="217932"/>
                                  <a:pt x="115824" y="219456"/>
                                  <a:pt x="120396" y="220980"/>
                                </a:cubicBezTo>
                                <a:lnTo>
                                  <a:pt x="120396" y="231648"/>
                                </a:lnTo>
                                <a:lnTo>
                                  <a:pt x="27432" y="231648"/>
                                </a:lnTo>
                                <a:lnTo>
                                  <a:pt x="27432" y="220980"/>
                                </a:lnTo>
                                <a:cubicBezTo>
                                  <a:pt x="33528" y="219456"/>
                                  <a:pt x="38100" y="217932"/>
                                  <a:pt x="41148" y="216409"/>
                                </a:cubicBezTo>
                                <a:cubicBezTo>
                                  <a:pt x="44196" y="213360"/>
                                  <a:pt x="45720" y="210312"/>
                                  <a:pt x="45720" y="204216"/>
                                </a:cubicBezTo>
                                <a:cubicBezTo>
                                  <a:pt x="45720" y="201168"/>
                                  <a:pt x="44196" y="198120"/>
                                  <a:pt x="44196" y="193548"/>
                                </a:cubicBezTo>
                                <a:cubicBezTo>
                                  <a:pt x="42672" y="188976"/>
                                  <a:pt x="41148" y="182880"/>
                                  <a:pt x="39624" y="176785"/>
                                </a:cubicBezTo>
                                <a:lnTo>
                                  <a:pt x="35053" y="160020"/>
                                </a:lnTo>
                                <a:lnTo>
                                  <a:pt x="0" y="160020"/>
                                </a:lnTo>
                                <a:lnTo>
                                  <a:pt x="0" y="140209"/>
                                </a:lnTo>
                                <a:lnTo>
                                  <a:pt x="30480" y="140209"/>
                                </a:lnTo>
                                <a:lnTo>
                                  <a:pt x="3048" y="45720"/>
                                </a:lnTo>
                                <a:lnTo>
                                  <a:pt x="0" y="54310"/>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1" name="Shape 1071"/>
                        <wps:cNvSpPr/>
                        <wps:spPr>
                          <a:xfrm>
                            <a:off x="4591812" y="1330317"/>
                            <a:ext cx="102108" cy="236045"/>
                          </a:xfrm>
                          <a:custGeom>
                            <a:avLst/>
                            <a:gdLst/>
                            <a:ahLst/>
                            <a:cxnLst/>
                            <a:rect l="0" t="0" r="0" b="0"/>
                            <a:pathLst>
                              <a:path w="102108" h="236045">
                                <a:moveTo>
                                  <a:pt x="102108" y="0"/>
                                </a:moveTo>
                                <a:lnTo>
                                  <a:pt x="102108" y="19638"/>
                                </a:lnTo>
                                <a:lnTo>
                                  <a:pt x="80391" y="25543"/>
                                </a:lnTo>
                                <a:cubicBezTo>
                                  <a:pt x="74295" y="29544"/>
                                  <a:pt x="69342" y="35640"/>
                                  <a:pt x="65532" y="44022"/>
                                </a:cubicBezTo>
                                <a:cubicBezTo>
                                  <a:pt x="57912" y="59261"/>
                                  <a:pt x="53340" y="83645"/>
                                  <a:pt x="53340" y="115649"/>
                                </a:cubicBezTo>
                                <a:cubicBezTo>
                                  <a:pt x="53340" y="149177"/>
                                  <a:pt x="57912" y="175086"/>
                                  <a:pt x="65532" y="191849"/>
                                </a:cubicBezTo>
                                <a:cubicBezTo>
                                  <a:pt x="70104" y="200231"/>
                                  <a:pt x="75438" y="206327"/>
                                  <a:pt x="81724" y="210328"/>
                                </a:cubicBezTo>
                                <a:lnTo>
                                  <a:pt x="102108" y="215823"/>
                                </a:lnTo>
                                <a:lnTo>
                                  <a:pt x="102108" y="235520"/>
                                </a:lnTo>
                                <a:lnTo>
                                  <a:pt x="99060" y="236045"/>
                                </a:lnTo>
                                <a:cubicBezTo>
                                  <a:pt x="67056" y="236045"/>
                                  <a:pt x="41148" y="226902"/>
                                  <a:pt x="24384" y="207089"/>
                                </a:cubicBezTo>
                                <a:cubicBezTo>
                                  <a:pt x="9144" y="187277"/>
                                  <a:pt x="0" y="158322"/>
                                  <a:pt x="0" y="120222"/>
                                </a:cubicBezTo>
                                <a:cubicBezTo>
                                  <a:pt x="0" y="94313"/>
                                  <a:pt x="4572" y="72977"/>
                                  <a:pt x="12192" y="54689"/>
                                </a:cubicBezTo>
                                <a:cubicBezTo>
                                  <a:pt x="19812" y="36402"/>
                                  <a:pt x="32004" y="24209"/>
                                  <a:pt x="47244" y="13541"/>
                                </a:cubicBezTo>
                                <a:cubicBezTo>
                                  <a:pt x="55626" y="8969"/>
                                  <a:pt x="64389" y="5540"/>
                                  <a:pt x="73724" y="3254"/>
                                </a:cubicBezTo>
                                <a:lnTo>
                                  <a:pt x="102108"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2" name="Shape 1072"/>
                        <wps:cNvSpPr/>
                        <wps:spPr>
                          <a:xfrm>
                            <a:off x="4837176" y="1333190"/>
                            <a:ext cx="205740" cy="230124"/>
                          </a:xfrm>
                          <a:custGeom>
                            <a:avLst/>
                            <a:gdLst/>
                            <a:ahLst/>
                            <a:cxnLst/>
                            <a:rect l="0" t="0" r="0" b="0"/>
                            <a:pathLst>
                              <a:path w="205740" h="230124">
                                <a:moveTo>
                                  <a:pt x="0" y="0"/>
                                </a:moveTo>
                                <a:lnTo>
                                  <a:pt x="68580" y="0"/>
                                </a:lnTo>
                                <a:lnTo>
                                  <a:pt x="128016" y="103632"/>
                                </a:lnTo>
                                <a:cubicBezTo>
                                  <a:pt x="132588" y="109728"/>
                                  <a:pt x="137160" y="118872"/>
                                  <a:pt x="143256" y="129540"/>
                                </a:cubicBezTo>
                                <a:cubicBezTo>
                                  <a:pt x="149352" y="141732"/>
                                  <a:pt x="153924" y="152400"/>
                                  <a:pt x="158496" y="161544"/>
                                </a:cubicBezTo>
                                <a:lnTo>
                                  <a:pt x="161544" y="161544"/>
                                </a:lnTo>
                                <a:cubicBezTo>
                                  <a:pt x="160020" y="135636"/>
                                  <a:pt x="160020" y="105156"/>
                                  <a:pt x="160020" y="73152"/>
                                </a:cubicBezTo>
                                <a:lnTo>
                                  <a:pt x="160020" y="42672"/>
                                </a:lnTo>
                                <a:cubicBezTo>
                                  <a:pt x="160020" y="35052"/>
                                  <a:pt x="160020" y="30480"/>
                                  <a:pt x="158496" y="25908"/>
                                </a:cubicBezTo>
                                <a:cubicBezTo>
                                  <a:pt x="158496" y="22860"/>
                                  <a:pt x="156972" y="21336"/>
                                  <a:pt x="155448" y="19812"/>
                                </a:cubicBezTo>
                                <a:cubicBezTo>
                                  <a:pt x="155448" y="16764"/>
                                  <a:pt x="153924" y="15240"/>
                                  <a:pt x="150876" y="15240"/>
                                </a:cubicBezTo>
                                <a:cubicBezTo>
                                  <a:pt x="149352" y="13716"/>
                                  <a:pt x="146304" y="12192"/>
                                  <a:pt x="141732" y="10668"/>
                                </a:cubicBezTo>
                                <a:lnTo>
                                  <a:pt x="141732" y="0"/>
                                </a:lnTo>
                                <a:lnTo>
                                  <a:pt x="205740" y="0"/>
                                </a:lnTo>
                                <a:lnTo>
                                  <a:pt x="205740" y="10668"/>
                                </a:lnTo>
                                <a:cubicBezTo>
                                  <a:pt x="201168" y="12192"/>
                                  <a:pt x="198120" y="13716"/>
                                  <a:pt x="196596" y="15240"/>
                                </a:cubicBezTo>
                                <a:cubicBezTo>
                                  <a:pt x="193548" y="15240"/>
                                  <a:pt x="192024" y="16764"/>
                                  <a:pt x="190500" y="18288"/>
                                </a:cubicBezTo>
                                <a:cubicBezTo>
                                  <a:pt x="190500" y="19812"/>
                                  <a:pt x="188976" y="22860"/>
                                  <a:pt x="187452" y="25908"/>
                                </a:cubicBezTo>
                                <a:cubicBezTo>
                                  <a:pt x="187452" y="30480"/>
                                  <a:pt x="187452" y="35052"/>
                                  <a:pt x="187452" y="42672"/>
                                </a:cubicBezTo>
                                <a:lnTo>
                                  <a:pt x="187452" y="230124"/>
                                </a:lnTo>
                                <a:lnTo>
                                  <a:pt x="144780" y="230124"/>
                                </a:lnTo>
                                <a:lnTo>
                                  <a:pt x="68580" y="99060"/>
                                </a:lnTo>
                                <a:cubicBezTo>
                                  <a:pt x="57912" y="80772"/>
                                  <a:pt x="50292" y="67056"/>
                                  <a:pt x="45720" y="57912"/>
                                </a:cubicBezTo>
                                <a:lnTo>
                                  <a:pt x="44196" y="57912"/>
                                </a:lnTo>
                                <a:cubicBezTo>
                                  <a:pt x="45720" y="80772"/>
                                  <a:pt x="45720" y="106680"/>
                                  <a:pt x="45720" y="134112"/>
                                </a:cubicBezTo>
                                <a:lnTo>
                                  <a:pt x="45720" y="187452"/>
                                </a:lnTo>
                                <a:cubicBezTo>
                                  <a:pt x="45720" y="196596"/>
                                  <a:pt x="45720" y="202692"/>
                                  <a:pt x="47244" y="205740"/>
                                </a:cubicBezTo>
                                <a:cubicBezTo>
                                  <a:pt x="48768" y="208788"/>
                                  <a:pt x="48768" y="211836"/>
                                  <a:pt x="51816" y="213360"/>
                                </a:cubicBezTo>
                                <a:cubicBezTo>
                                  <a:pt x="53340" y="216408"/>
                                  <a:pt x="57912" y="217932"/>
                                  <a:pt x="64008" y="219456"/>
                                </a:cubicBezTo>
                                <a:lnTo>
                                  <a:pt x="64008" y="230124"/>
                                </a:lnTo>
                                <a:lnTo>
                                  <a:pt x="0" y="230124"/>
                                </a:lnTo>
                                <a:lnTo>
                                  <a:pt x="0" y="219456"/>
                                </a:lnTo>
                                <a:cubicBezTo>
                                  <a:pt x="4572" y="217932"/>
                                  <a:pt x="7620" y="216408"/>
                                  <a:pt x="10668" y="214884"/>
                                </a:cubicBezTo>
                                <a:cubicBezTo>
                                  <a:pt x="12192" y="214884"/>
                                  <a:pt x="13716" y="211836"/>
                                  <a:pt x="15240" y="210312"/>
                                </a:cubicBezTo>
                                <a:cubicBezTo>
                                  <a:pt x="16764" y="207264"/>
                                  <a:pt x="18288" y="204216"/>
                                  <a:pt x="18288" y="201168"/>
                                </a:cubicBezTo>
                                <a:cubicBezTo>
                                  <a:pt x="18288" y="198120"/>
                                  <a:pt x="18288" y="193548"/>
                                  <a:pt x="18288" y="187452"/>
                                </a:cubicBezTo>
                                <a:lnTo>
                                  <a:pt x="18288" y="42672"/>
                                </a:lnTo>
                                <a:cubicBezTo>
                                  <a:pt x="18288" y="33528"/>
                                  <a:pt x="18288" y="27432"/>
                                  <a:pt x="16764" y="24384"/>
                                </a:cubicBezTo>
                                <a:cubicBezTo>
                                  <a:pt x="16764" y="21336"/>
                                  <a:pt x="15240" y="18288"/>
                                  <a:pt x="12192" y="16764"/>
                                </a:cubicBezTo>
                                <a:cubicBezTo>
                                  <a:pt x="10668" y="15240"/>
                                  <a:pt x="6096"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3" name="Shape 1073"/>
                        <wps:cNvSpPr/>
                        <wps:spPr>
                          <a:xfrm>
                            <a:off x="5076444" y="1330142"/>
                            <a:ext cx="150876" cy="236220"/>
                          </a:xfrm>
                          <a:custGeom>
                            <a:avLst/>
                            <a:gdLst/>
                            <a:ahLst/>
                            <a:cxnLst/>
                            <a:rect l="0" t="0" r="0" b="0"/>
                            <a:pathLst>
                              <a:path w="150876" h="236220">
                                <a:moveTo>
                                  <a:pt x="88392" y="0"/>
                                </a:moveTo>
                                <a:cubicBezTo>
                                  <a:pt x="99060" y="0"/>
                                  <a:pt x="108204" y="1524"/>
                                  <a:pt x="117348" y="1524"/>
                                </a:cubicBezTo>
                                <a:cubicBezTo>
                                  <a:pt x="126492" y="3048"/>
                                  <a:pt x="137160" y="4572"/>
                                  <a:pt x="147828" y="7620"/>
                                </a:cubicBezTo>
                                <a:lnTo>
                                  <a:pt x="147828" y="56388"/>
                                </a:lnTo>
                                <a:lnTo>
                                  <a:pt x="124968" y="56388"/>
                                </a:lnTo>
                                <a:cubicBezTo>
                                  <a:pt x="123444" y="47244"/>
                                  <a:pt x="120396" y="41148"/>
                                  <a:pt x="117348" y="35052"/>
                                </a:cubicBezTo>
                                <a:cubicBezTo>
                                  <a:pt x="114300" y="30480"/>
                                  <a:pt x="109728" y="25908"/>
                                  <a:pt x="105156" y="24384"/>
                                </a:cubicBezTo>
                                <a:cubicBezTo>
                                  <a:pt x="100584" y="21336"/>
                                  <a:pt x="92964" y="19812"/>
                                  <a:pt x="85344" y="19812"/>
                                </a:cubicBezTo>
                                <a:cubicBezTo>
                                  <a:pt x="79248" y="19812"/>
                                  <a:pt x="74676" y="21336"/>
                                  <a:pt x="68580" y="22861"/>
                                </a:cubicBezTo>
                                <a:cubicBezTo>
                                  <a:pt x="64008" y="25908"/>
                                  <a:pt x="59436" y="28956"/>
                                  <a:pt x="56388" y="33528"/>
                                </a:cubicBezTo>
                                <a:cubicBezTo>
                                  <a:pt x="53340" y="38100"/>
                                  <a:pt x="51816" y="42672"/>
                                  <a:pt x="51816" y="50292"/>
                                </a:cubicBezTo>
                                <a:cubicBezTo>
                                  <a:pt x="51816" y="56388"/>
                                  <a:pt x="53340" y="62484"/>
                                  <a:pt x="56388" y="67056"/>
                                </a:cubicBezTo>
                                <a:cubicBezTo>
                                  <a:pt x="59436" y="71628"/>
                                  <a:pt x="62484" y="76200"/>
                                  <a:pt x="68580" y="80772"/>
                                </a:cubicBezTo>
                                <a:cubicBezTo>
                                  <a:pt x="74676" y="85344"/>
                                  <a:pt x="83820" y="89916"/>
                                  <a:pt x="94488" y="96012"/>
                                </a:cubicBezTo>
                                <a:cubicBezTo>
                                  <a:pt x="108204" y="103632"/>
                                  <a:pt x="120396" y="109728"/>
                                  <a:pt x="128016" y="117348"/>
                                </a:cubicBezTo>
                                <a:cubicBezTo>
                                  <a:pt x="135636" y="124968"/>
                                  <a:pt x="141732" y="132588"/>
                                  <a:pt x="144780" y="140209"/>
                                </a:cubicBezTo>
                                <a:cubicBezTo>
                                  <a:pt x="149352" y="147828"/>
                                  <a:pt x="150876" y="156972"/>
                                  <a:pt x="150876" y="169164"/>
                                </a:cubicBezTo>
                                <a:cubicBezTo>
                                  <a:pt x="150876" y="182880"/>
                                  <a:pt x="147828" y="193548"/>
                                  <a:pt x="141732" y="204216"/>
                                </a:cubicBezTo>
                                <a:cubicBezTo>
                                  <a:pt x="135636" y="214884"/>
                                  <a:pt x="124968" y="222504"/>
                                  <a:pt x="112776" y="228600"/>
                                </a:cubicBezTo>
                                <a:cubicBezTo>
                                  <a:pt x="100584" y="233172"/>
                                  <a:pt x="86868" y="236220"/>
                                  <a:pt x="70104" y="236220"/>
                                </a:cubicBezTo>
                                <a:cubicBezTo>
                                  <a:pt x="59436" y="236220"/>
                                  <a:pt x="47244" y="234697"/>
                                  <a:pt x="35052" y="234697"/>
                                </a:cubicBezTo>
                                <a:cubicBezTo>
                                  <a:pt x="22860" y="233172"/>
                                  <a:pt x="10668" y="231648"/>
                                  <a:pt x="0" y="228600"/>
                                </a:cubicBezTo>
                                <a:lnTo>
                                  <a:pt x="0" y="176784"/>
                                </a:lnTo>
                                <a:lnTo>
                                  <a:pt x="22860" y="176784"/>
                                </a:lnTo>
                                <a:cubicBezTo>
                                  <a:pt x="25908" y="190500"/>
                                  <a:pt x="30480" y="199644"/>
                                  <a:pt x="36576" y="205740"/>
                                </a:cubicBezTo>
                                <a:cubicBezTo>
                                  <a:pt x="44196" y="213361"/>
                                  <a:pt x="53340" y="216409"/>
                                  <a:pt x="65532" y="216409"/>
                                </a:cubicBezTo>
                                <a:cubicBezTo>
                                  <a:pt x="73152" y="216409"/>
                                  <a:pt x="79248" y="214884"/>
                                  <a:pt x="83820" y="213361"/>
                                </a:cubicBezTo>
                                <a:cubicBezTo>
                                  <a:pt x="89916" y="210312"/>
                                  <a:pt x="92964" y="207264"/>
                                  <a:pt x="96012" y="202692"/>
                                </a:cubicBezTo>
                                <a:cubicBezTo>
                                  <a:pt x="100584" y="196597"/>
                                  <a:pt x="102108" y="190500"/>
                                  <a:pt x="102108" y="182880"/>
                                </a:cubicBezTo>
                                <a:cubicBezTo>
                                  <a:pt x="102108" y="176784"/>
                                  <a:pt x="100584" y="170688"/>
                                  <a:pt x="97536" y="164592"/>
                                </a:cubicBezTo>
                                <a:cubicBezTo>
                                  <a:pt x="94488" y="160020"/>
                                  <a:pt x="91440" y="155448"/>
                                  <a:pt x="85344" y="150876"/>
                                </a:cubicBezTo>
                                <a:cubicBezTo>
                                  <a:pt x="79248" y="146304"/>
                                  <a:pt x="71628" y="141732"/>
                                  <a:pt x="60960" y="135636"/>
                                </a:cubicBezTo>
                                <a:cubicBezTo>
                                  <a:pt x="51816" y="131064"/>
                                  <a:pt x="44196" y="126492"/>
                                  <a:pt x="36576" y="121920"/>
                                </a:cubicBezTo>
                                <a:cubicBezTo>
                                  <a:pt x="30480" y="117348"/>
                                  <a:pt x="24384" y="112776"/>
                                  <a:pt x="19812" y="106680"/>
                                </a:cubicBezTo>
                                <a:cubicBezTo>
                                  <a:pt x="13716" y="100584"/>
                                  <a:pt x="10668" y="94488"/>
                                  <a:pt x="7620" y="88392"/>
                                </a:cubicBezTo>
                                <a:cubicBezTo>
                                  <a:pt x="4572" y="80772"/>
                                  <a:pt x="3048" y="73152"/>
                                  <a:pt x="3048" y="65532"/>
                                </a:cubicBezTo>
                                <a:cubicBezTo>
                                  <a:pt x="3048" y="51816"/>
                                  <a:pt x="6096" y="39624"/>
                                  <a:pt x="13716" y="30480"/>
                                </a:cubicBezTo>
                                <a:cubicBezTo>
                                  <a:pt x="19812" y="19812"/>
                                  <a:pt x="30480" y="12192"/>
                                  <a:pt x="44196" y="7620"/>
                                </a:cubicBezTo>
                                <a:cubicBezTo>
                                  <a:pt x="56388" y="3048"/>
                                  <a:pt x="71628" y="0"/>
                                  <a:pt x="88392" y="0"/>
                                </a:cubicBez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4" name="Shape 1074"/>
                        <wps:cNvSpPr/>
                        <wps:spPr>
                          <a:xfrm>
                            <a:off x="4693920" y="1330142"/>
                            <a:ext cx="102108" cy="235695"/>
                          </a:xfrm>
                          <a:custGeom>
                            <a:avLst/>
                            <a:gdLst/>
                            <a:ahLst/>
                            <a:cxnLst/>
                            <a:rect l="0" t="0" r="0" b="0"/>
                            <a:pathLst>
                              <a:path w="102108" h="235695">
                                <a:moveTo>
                                  <a:pt x="1524" y="0"/>
                                </a:moveTo>
                                <a:cubicBezTo>
                                  <a:pt x="35052" y="0"/>
                                  <a:pt x="60960" y="10668"/>
                                  <a:pt x="77724" y="28956"/>
                                </a:cubicBezTo>
                                <a:cubicBezTo>
                                  <a:pt x="94488" y="48768"/>
                                  <a:pt x="102108" y="77724"/>
                                  <a:pt x="102108" y="115824"/>
                                </a:cubicBezTo>
                                <a:cubicBezTo>
                                  <a:pt x="102108" y="137161"/>
                                  <a:pt x="100584" y="155448"/>
                                  <a:pt x="94488" y="170688"/>
                                </a:cubicBezTo>
                                <a:cubicBezTo>
                                  <a:pt x="89916" y="185928"/>
                                  <a:pt x="82296" y="198120"/>
                                  <a:pt x="73152" y="207264"/>
                                </a:cubicBezTo>
                                <a:cubicBezTo>
                                  <a:pt x="64008" y="217932"/>
                                  <a:pt x="53340" y="224028"/>
                                  <a:pt x="41148" y="228600"/>
                                </a:cubicBezTo>
                                <a:lnTo>
                                  <a:pt x="0" y="235695"/>
                                </a:lnTo>
                                <a:lnTo>
                                  <a:pt x="0" y="215998"/>
                                </a:lnTo>
                                <a:lnTo>
                                  <a:pt x="1524" y="216409"/>
                                </a:lnTo>
                                <a:cubicBezTo>
                                  <a:pt x="10668" y="216409"/>
                                  <a:pt x="16764" y="213361"/>
                                  <a:pt x="22860" y="208788"/>
                                </a:cubicBezTo>
                                <a:cubicBezTo>
                                  <a:pt x="28956" y="204216"/>
                                  <a:pt x="35052" y="198120"/>
                                  <a:pt x="38100" y="190500"/>
                                </a:cubicBezTo>
                                <a:cubicBezTo>
                                  <a:pt x="42672" y="181356"/>
                                  <a:pt x="44196" y="172212"/>
                                  <a:pt x="45720" y="160020"/>
                                </a:cubicBezTo>
                                <a:cubicBezTo>
                                  <a:pt x="47244" y="147828"/>
                                  <a:pt x="48768" y="135636"/>
                                  <a:pt x="48768" y="121920"/>
                                </a:cubicBezTo>
                                <a:cubicBezTo>
                                  <a:pt x="48768" y="99061"/>
                                  <a:pt x="47244" y="80772"/>
                                  <a:pt x="44196" y="65532"/>
                                </a:cubicBezTo>
                                <a:cubicBezTo>
                                  <a:pt x="39624" y="50292"/>
                                  <a:pt x="35052" y="39624"/>
                                  <a:pt x="27432" y="32004"/>
                                </a:cubicBezTo>
                                <a:cubicBezTo>
                                  <a:pt x="19812" y="24384"/>
                                  <a:pt x="10668" y="19812"/>
                                  <a:pt x="0" y="19812"/>
                                </a:cubicBezTo>
                                <a:lnTo>
                                  <a:pt x="0" y="19812"/>
                                </a:lnTo>
                                <a:lnTo>
                                  <a:pt x="0" y="175"/>
                                </a:lnTo>
                                <a:lnTo>
                                  <a:pt x="1524"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5" name="Shape 1075"/>
                        <wps:cNvSpPr/>
                        <wps:spPr>
                          <a:xfrm>
                            <a:off x="2226564" y="1513022"/>
                            <a:ext cx="45720" cy="50292"/>
                          </a:xfrm>
                          <a:custGeom>
                            <a:avLst/>
                            <a:gdLst/>
                            <a:ahLst/>
                            <a:cxnLst/>
                            <a:rect l="0" t="0" r="0" b="0"/>
                            <a:pathLst>
                              <a:path w="45720" h="50292">
                                <a:moveTo>
                                  <a:pt x="0" y="0"/>
                                </a:moveTo>
                                <a:lnTo>
                                  <a:pt x="45720" y="0"/>
                                </a:lnTo>
                                <a:lnTo>
                                  <a:pt x="45720"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76" name="Shape 1076"/>
                        <wps:cNvSpPr/>
                        <wps:spPr>
                          <a:xfrm>
                            <a:off x="2226564" y="1406342"/>
                            <a:ext cx="45720" cy="50292"/>
                          </a:xfrm>
                          <a:custGeom>
                            <a:avLst/>
                            <a:gdLst/>
                            <a:ahLst/>
                            <a:cxnLst/>
                            <a:rect l="0" t="0" r="0" b="0"/>
                            <a:pathLst>
                              <a:path w="45720" h="50292">
                                <a:moveTo>
                                  <a:pt x="0" y="0"/>
                                </a:moveTo>
                                <a:lnTo>
                                  <a:pt x="45720" y="0"/>
                                </a:lnTo>
                                <a:lnTo>
                                  <a:pt x="45720"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77" name="Shape 1077"/>
                        <wps:cNvSpPr/>
                        <wps:spPr>
                          <a:xfrm>
                            <a:off x="4056888" y="1377386"/>
                            <a:ext cx="60960" cy="94488"/>
                          </a:xfrm>
                          <a:custGeom>
                            <a:avLst/>
                            <a:gdLst/>
                            <a:ahLst/>
                            <a:cxnLst/>
                            <a:rect l="0" t="0" r="0" b="0"/>
                            <a:pathLst>
                              <a:path w="60960" h="94488">
                                <a:moveTo>
                                  <a:pt x="33528" y="0"/>
                                </a:moveTo>
                                <a:lnTo>
                                  <a:pt x="0" y="94488"/>
                                </a:lnTo>
                                <a:lnTo>
                                  <a:pt x="60960" y="94488"/>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78" name="Shape 1078"/>
                        <wps:cNvSpPr/>
                        <wps:spPr>
                          <a:xfrm>
                            <a:off x="950976" y="1377386"/>
                            <a:ext cx="60960" cy="94488"/>
                          </a:xfrm>
                          <a:custGeom>
                            <a:avLst/>
                            <a:gdLst/>
                            <a:ahLst/>
                            <a:cxnLst/>
                            <a:rect l="0" t="0" r="0" b="0"/>
                            <a:pathLst>
                              <a:path w="60960" h="94488">
                                <a:moveTo>
                                  <a:pt x="33528" y="0"/>
                                </a:moveTo>
                                <a:lnTo>
                                  <a:pt x="0" y="94488"/>
                                </a:lnTo>
                                <a:lnTo>
                                  <a:pt x="60960" y="94488"/>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79" name="Shape 1079"/>
                        <wps:cNvSpPr/>
                        <wps:spPr>
                          <a:xfrm>
                            <a:off x="2773680" y="1353002"/>
                            <a:ext cx="62484" cy="94488"/>
                          </a:xfrm>
                          <a:custGeom>
                            <a:avLst/>
                            <a:gdLst/>
                            <a:ahLst/>
                            <a:cxnLst/>
                            <a:rect l="0" t="0" r="0" b="0"/>
                            <a:pathLst>
                              <a:path w="62484" h="94488">
                                <a:moveTo>
                                  <a:pt x="19812" y="0"/>
                                </a:moveTo>
                                <a:cubicBezTo>
                                  <a:pt x="9144" y="0"/>
                                  <a:pt x="3048" y="0"/>
                                  <a:pt x="0" y="0"/>
                                </a:cubicBezTo>
                                <a:lnTo>
                                  <a:pt x="0" y="94488"/>
                                </a:lnTo>
                                <a:lnTo>
                                  <a:pt x="16764" y="94488"/>
                                </a:lnTo>
                                <a:cubicBezTo>
                                  <a:pt x="25908" y="94488"/>
                                  <a:pt x="33528" y="92963"/>
                                  <a:pt x="39624" y="89916"/>
                                </a:cubicBezTo>
                                <a:cubicBezTo>
                                  <a:pt x="44196" y="88392"/>
                                  <a:pt x="48768" y="85344"/>
                                  <a:pt x="53340" y="80772"/>
                                </a:cubicBezTo>
                                <a:cubicBezTo>
                                  <a:pt x="56388" y="76200"/>
                                  <a:pt x="59436" y="71627"/>
                                  <a:pt x="59436" y="65532"/>
                                </a:cubicBezTo>
                                <a:cubicBezTo>
                                  <a:pt x="60960" y="59436"/>
                                  <a:pt x="62484" y="53339"/>
                                  <a:pt x="62484" y="45720"/>
                                </a:cubicBezTo>
                                <a:cubicBezTo>
                                  <a:pt x="62484" y="30480"/>
                                  <a:pt x="57912" y="18288"/>
                                  <a:pt x="51816" y="10668"/>
                                </a:cubicBezTo>
                                <a:cubicBezTo>
                                  <a:pt x="44196" y="3048"/>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0" name="Shape 1080"/>
                        <wps:cNvSpPr/>
                        <wps:spPr>
                          <a:xfrm>
                            <a:off x="2555748" y="1353002"/>
                            <a:ext cx="60960" cy="96011"/>
                          </a:xfrm>
                          <a:custGeom>
                            <a:avLst/>
                            <a:gdLst/>
                            <a:ahLst/>
                            <a:cxnLst/>
                            <a:rect l="0" t="0" r="0" b="0"/>
                            <a:pathLst>
                              <a:path w="60960" h="96011">
                                <a:moveTo>
                                  <a:pt x="18288" y="0"/>
                                </a:moveTo>
                                <a:cubicBezTo>
                                  <a:pt x="10668" y="0"/>
                                  <a:pt x="4572" y="0"/>
                                  <a:pt x="0" y="0"/>
                                </a:cubicBezTo>
                                <a:lnTo>
                                  <a:pt x="0" y="96011"/>
                                </a:lnTo>
                                <a:lnTo>
                                  <a:pt x="13716" y="96011"/>
                                </a:lnTo>
                                <a:cubicBezTo>
                                  <a:pt x="25908" y="96011"/>
                                  <a:pt x="35052" y="92963"/>
                                  <a:pt x="41147" y="89916"/>
                                </a:cubicBezTo>
                                <a:cubicBezTo>
                                  <a:pt x="47244" y="86868"/>
                                  <a:pt x="53340" y="82295"/>
                                  <a:pt x="56388" y="74675"/>
                                </a:cubicBezTo>
                                <a:cubicBezTo>
                                  <a:pt x="59436" y="68580"/>
                                  <a:pt x="60960" y="59436"/>
                                  <a:pt x="60960" y="47244"/>
                                </a:cubicBezTo>
                                <a:cubicBezTo>
                                  <a:pt x="60960" y="35052"/>
                                  <a:pt x="59436" y="25908"/>
                                  <a:pt x="56388" y="19811"/>
                                </a:cubicBezTo>
                                <a:cubicBezTo>
                                  <a:pt x="53340" y="12192"/>
                                  <a:pt x="48768" y="7620"/>
                                  <a:pt x="42672" y="4572"/>
                                </a:cubicBezTo>
                                <a:cubicBezTo>
                                  <a:pt x="35052" y="1524"/>
                                  <a:pt x="27432"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1" name="Shape 1081"/>
                        <wps:cNvSpPr/>
                        <wps:spPr>
                          <a:xfrm>
                            <a:off x="1197864" y="1353002"/>
                            <a:ext cx="62484" cy="94488"/>
                          </a:xfrm>
                          <a:custGeom>
                            <a:avLst/>
                            <a:gdLst/>
                            <a:ahLst/>
                            <a:cxnLst/>
                            <a:rect l="0" t="0" r="0" b="0"/>
                            <a:pathLst>
                              <a:path w="62484" h="94488">
                                <a:moveTo>
                                  <a:pt x="19812" y="0"/>
                                </a:moveTo>
                                <a:cubicBezTo>
                                  <a:pt x="9144" y="0"/>
                                  <a:pt x="3048" y="0"/>
                                  <a:pt x="0" y="0"/>
                                </a:cubicBezTo>
                                <a:lnTo>
                                  <a:pt x="0" y="94488"/>
                                </a:lnTo>
                                <a:lnTo>
                                  <a:pt x="16764" y="94488"/>
                                </a:lnTo>
                                <a:cubicBezTo>
                                  <a:pt x="25908" y="94488"/>
                                  <a:pt x="33528" y="92963"/>
                                  <a:pt x="39624" y="89916"/>
                                </a:cubicBezTo>
                                <a:cubicBezTo>
                                  <a:pt x="45720" y="88392"/>
                                  <a:pt x="50292" y="85344"/>
                                  <a:pt x="53340" y="80772"/>
                                </a:cubicBezTo>
                                <a:cubicBezTo>
                                  <a:pt x="56388" y="76200"/>
                                  <a:pt x="59436" y="71627"/>
                                  <a:pt x="60960" y="65532"/>
                                </a:cubicBezTo>
                                <a:cubicBezTo>
                                  <a:pt x="62484" y="59436"/>
                                  <a:pt x="62484" y="53339"/>
                                  <a:pt x="62484" y="45720"/>
                                </a:cubicBezTo>
                                <a:cubicBezTo>
                                  <a:pt x="62484" y="30480"/>
                                  <a:pt x="59436" y="18288"/>
                                  <a:pt x="51816" y="10668"/>
                                </a:cubicBezTo>
                                <a:cubicBezTo>
                                  <a:pt x="44196" y="3048"/>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2" name="Shape 1082"/>
                        <wps:cNvSpPr/>
                        <wps:spPr>
                          <a:xfrm>
                            <a:off x="748284" y="1353002"/>
                            <a:ext cx="60960" cy="96011"/>
                          </a:xfrm>
                          <a:custGeom>
                            <a:avLst/>
                            <a:gdLst/>
                            <a:ahLst/>
                            <a:cxnLst/>
                            <a:rect l="0" t="0" r="0" b="0"/>
                            <a:pathLst>
                              <a:path w="60960" h="96011">
                                <a:moveTo>
                                  <a:pt x="18288" y="0"/>
                                </a:moveTo>
                                <a:cubicBezTo>
                                  <a:pt x="10668" y="0"/>
                                  <a:pt x="4572" y="0"/>
                                  <a:pt x="0" y="0"/>
                                </a:cubicBezTo>
                                <a:lnTo>
                                  <a:pt x="0" y="96011"/>
                                </a:lnTo>
                                <a:lnTo>
                                  <a:pt x="15240" y="96011"/>
                                </a:lnTo>
                                <a:cubicBezTo>
                                  <a:pt x="25908" y="96011"/>
                                  <a:pt x="35052" y="92963"/>
                                  <a:pt x="41148" y="89916"/>
                                </a:cubicBezTo>
                                <a:cubicBezTo>
                                  <a:pt x="48768" y="86868"/>
                                  <a:pt x="53340" y="82295"/>
                                  <a:pt x="56388" y="74675"/>
                                </a:cubicBezTo>
                                <a:cubicBezTo>
                                  <a:pt x="59436" y="68580"/>
                                  <a:pt x="60960" y="59436"/>
                                  <a:pt x="60960" y="47244"/>
                                </a:cubicBezTo>
                                <a:cubicBezTo>
                                  <a:pt x="60960" y="35052"/>
                                  <a:pt x="59436" y="25908"/>
                                  <a:pt x="56388" y="19811"/>
                                </a:cubicBezTo>
                                <a:cubicBezTo>
                                  <a:pt x="53340" y="12192"/>
                                  <a:pt x="48768" y="7620"/>
                                  <a:pt x="42672" y="4572"/>
                                </a:cubicBezTo>
                                <a:cubicBezTo>
                                  <a:pt x="36576" y="1524"/>
                                  <a:pt x="28956"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3" name="Shape 1083"/>
                        <wps:cNvSpPr/>
                        <wps:spPr>
                          <a:xfrm>
                            <a:off x="4645152" y="1349954"/>
                            <a:ext cx="97536" cy="196596"/>
                          </a:xfrm>
                          <a:custGeom>
                            <a:avLst/>
                            <a:gdLst/>
                            <a:ahLst/>
                            <a:cxnLst/>
                            <a:rect l="0" t="0" r="0" b="0"/>
                            <a:pathLst>
                              <a:path w="97536" h="196596">
                                <a:moveTo>
                                  <a:pt x="48768" y="0"/>
                                </a:moveTo>
                                <a:cubicBezTo>
                                  <a:pt x="32004" y="0"/>
                                  <a:pt x="19812" y="7620"/>
                                  <a:pt x="12192" y="24384"/>
                                </a:cubicBezTo>
                                <a:cubicBezTo>
                                  <a:pt x="4572" y="39624"/>
                                  <a:pt x="0" y="64008"/>
                                  <a:pt x="0" y="96012"/>
                                </a:cubicBezTo>
                                <a:cubicBezTo>
                                  <a:pt x="0" y="129540"/>
                                  <a:pt x="4572" y="155448"/>
                                  <a:pt x="12192" y="172212"/>
                                </a:cubicBezTo>
                                <a:cubicBezTo>
                                  <a:pt x="21336" y="188976"/>
                                  <a:pt x="33528" y="196596"/>
                                  <a:pt x="50292" y="196596"/>
                                </a:cubicBezTo>
                                <a:cubicBezTo>
                                  <a:pt x="59436" y="196596"/>
                                  <a:pt x="65532" y="193548"/>
                                  <a:pt x="71628" y="188976"/>
                                </a:cubicBezTo>
                                <a:cubicBezTo>
                                  <a:pt x="77724" y="184404"/>
                                  <a:pt x="83820" y="178308"/>
                                  <a:pt x="86868" y="170688"/>
                                </a:cubicBezTo>
                                <a:cubicBezTo>
                                  <a:pt x="91440" y="161544"/>
                                  <a:pt x="92964" y="152400"/>
                                  <a:pt x="94488" y="140208"/>
                                </a:cubicBezTo>
                                <a:cubicBezTo>
                                  <a:pt x="96012" y="128016"/>
                                  <a:pt x="97536" y="115824"/>
                                  <a:pt x="97536" y="102108"/>
                                </a:cubicBezTo>
                                <a:cubicBezTo>
                                  <a:pt x="97536" y="79248"/>
                                  <a:pt x="96012" y="60959"/>
                                  <a:pt x="92964" y="45720"/>
                                </a:cubicBezTo>
                                <a:cubicBezTo>
                                  <a:pt x="88392" y="30480"/>
                                  <a:pt x="83820" y="19812"/>
                                  <a:pt x="76200" y="12192"/>
                                </a:cubicBezTo>
                                <a:cubicBezTo>
                                  <a:pt x="68580" y="4572"/>
                                  <a:pt x="59436" y="0"/>
                                  <a:pt x="4876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4" name="Shape 1084"/>
                        <wps:cNvSpPr/>
                        <wps:spPr>
                          <a:xfrm>
                            <a:off x="4837176" y="1333190"/>
                            <a:ext cx="205740" cy="230124"/>
                          </a:xfrm>
                          <a:custGeom>
                            <a:avLst/>
                            <a:gdLst/>
                            <a:ahLst/>
                            <a:cxnLst/>
                            <a:rect l="0" t="0" r="0" b="0"/>
                            <a:pathLst>
                              <a:path w="205740" h="230124">
                                <a:moveTo>
                                  <a:pt x="0" y="0"/>
                                </a:moveTo>
                                <a:lnTo>
                                  <a:pt x="68580" y="0"/>
                                </a:lnTo>
                                <a:lnTo>
                                  <a:pt x="128016" y="103632"/>
                                </a:lnTo>
                                <a:cubicBezTo>
                                  <a:pt x="132588" y="109728"/>
                                  <a:pt x="137160" y="118872"/>
                                  <a:pt x="143256" y="129540"/>
                                </a:cubicBezTo>
                                <a:cubicBezTo>
                                  <a:pt x="149352" y="141732"/>
                                  <a:pt x="153924" y="152400"/>
                                  <a:pt x="158496" y="161544"/>
                                </a:cubicBezTo>
                                <a:lnTo>
                                  <a:pt x="161544" y="161544"/>
                                </a:lnTo>
                                <a:cubicBezTo>
                                  <a:pt x="160020" y="135636"/>
                                  <a:pt x="160020" y="105156"/>
                                  <a:pt x="160020" y="73152"/>
                                </a:cubicBezTo>
                                <a:lnTo>
                                  <a:pt x="160020" y="42672"/>
                                </a:lnTo>
                                <a:cubicBezTo>
                                  <a:pt x="160020" y="35052"/>
                                  <a:pt x="160020" y="30480"/>
                                  <a:pt x="158496" y="25908"/>
                                </a:cubicBezTo>
                                <a:cubicBezTo>
                                  <a:pt x="158496" y="22860"/>
                                  <a:pt x="156972" y="21336"/>
                                  <a:pt x="155448" y="19812"/>
                                </a:cubicBezTo>
                                <a:cubicBezTo>
                                  <a:pt x="155448" y="16764"/>
                                  <a:pt x="153924" y="15240"/>
                                  <a:pt x="150876" y="15240"/>
                                </a:cubicBezTo>
                                <a:cubicBezTo>
                                  <a:pt x="149352" y="13716"/>
                                  <a:pt x="146304" y="12192"/>
                                  <a:pt x="141732" y="10668"/>
                                </a:cubicBezTo>
                                <a:lnTo>
                                  <a:pt x="141732" y="0"/>
                                </a:lnTo>
                                <a:lnTo>
                                  <a:pt x="205740" y="0"/>
                                </a:lnTo>
                                <a:lnTo>
                                  <a:pt x="205740" y="10668"/>
                                </a:lnTo>
                                <a:cubicBezTo>
                                  <a:pt x="201168" y="12192"/>
                                  <a:pt x="198120" y="13716"/>
                                  <a:pt x="196596" y="15240"/>
                                </a:cubicBezTo>
                                <a:cubicBezTo>
                                  <a:pt x="193548" y="15240"/>
                                  <a:pt x="192024" y="16764"/>
                                  <a:pt x="190500" y="18288"/>
                                </a:cubicBezTo>
                                <a:cubicBezTo>
                                  <a:pt x="190500" y="19812"/>
                                  <a:pt x="188976" y="22860"/>
                                  <a:pt x="187452" y="25908"/>
                                </a:cubicBezTo>
                                <a:cubicBezTo>
                                  <a:pt x="187452" y="30480"/>
                                  <a:pt x="187452" y="35052"/>
                                  <a:pt x="187452" y="42672"/>
                                </a:cubicBezTo>
                                <a:lnTo>
                                  <a:pt x="187452" y="230124"/>
                                </a:lnTo>
                                <a:lnTo>
                                  <a:pt x="144780" y="230124"/>
                                </a:lnTo>
                                <a:lnTo>
                                  <a:pt x="68580" y="99060"/>
                                </a:lnTo>
                                <a:cubicBezTo>
                                  <a:pt x="57912" y="80772"/>
                                  <a:pt x="50292" y="67056"/>
                                  <a:pt x="45720" y="57912"/>
                                </a:cubicBezTo>
                                <a:lnTo>
                                  <a:pt x="44196" y="57912"/>
                                </a:lnTo>
                                <a:cubicBezTo>
                                  <a:pt x="45720" y="80772"/>
                                  <a:pt x="45720" y="106680"/>
                                  <a:pt x="45720" y="134112"/>
                                </a:cubicBezTo>
                                <a:lnTo>
                                  <a:pt x="45720" y="187452"/>
                                </a:lnTo>
                                <a:cubicBezTo>
                                  <a:pt x="45720" y="196596"/>
                                  <a:pt x="45720" y="202692"/>
                                  <a:pt x="47244" y="205740"/>
                                </a:cubicBezTo>
                                <a:cubicBezTo>
                                  <a:pt x="48768" y="208788"/>
                                  <a:pt x="48768" y="211836"/>
                                  <a:pt x="51816" y="213360"/>
                                </a:cubicBezTo>
                                <a:cubicBezTo>
                                  <a:pt x="53340" y="216408"/>
                                  <a:pt x="57912" y="217932"/>
                                  <a:pt x="64008" y="219456"/>
                                </a:cubicBezTo>
                                <a:lnTo>
                                  <a:pt x="64008" y="230124"/>
                                </a:lnTo>
                                <a:lnTo>
                                  <a:pt x="0" y="230124"/>
                                </a:lnTo>
                                <a:lnTo>
                                  <a:pt x="0" y="219456"/>
                                </a:lnTo>
                                <a:cubicBezTo>
                                  <a:pt x="4572" y="217932"/>
                                  <a:pt x="7620" y="216408"/>
                                  <a:pt x="10668" y="214884"/>
                                </a:cubicBezTo>
                                <a:cubicBezTo>
                                  <a:pt x="12192" y="214884"/>
                                  <a:pt x="13716" y="211836"/>
                                  <a:pt x="15240" y="210312"/>
                                </a:cubicBezTo>
                                <a:cubicBezTo>
                                  <a:pt x="16764" y="207264"/>
                                  <a:pt x="18288" y="204216"/>
                                  <a:pt x="18288" y="201168"/>
                                </a:cubicBezTo>
                                <a:cubicBezTo>
                                  <a:pt x="18288" y="198120"/>
                                  <a:pt x="18288" y="193548"/>
                                  <a:pt x="18288" y="187452"/>
                                </a:cubicBezTo>
                                <a:lnTo>
                                  <a:pt x="18288" y="42672"/>
                                </a:lnTo>
                                <a:cubicBezTo>
                                  <a:pt x="18288" y="33528"/>
                                  <a:pt x="18288" y="27432"/>
                                  <a:pt x="16764" y="24384"/>
                                </a:cubicBezTo>
                                <a:cubicBezTo>
                                  <a:pt x="16764" y="21336"/>
                                  <a:pt x="15240" y="18288"/>
                                  <a:pt x="12192" y="16764"/>
                                </a:cubicBezTo>
                                <a:cubicBezTo>
                                  <a:pt x="10668" y="15240"/>
                                  <a:pt x="6096"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5" name="Shape 1085"/>
                        <wps:cNvSpPr/>
                        <wps:spPr>
                          <a:xfrm>
                            <a:off x="4462272" y="1333190"/>
                            <a:ext cx="88392" cy="230124"/>
                          </a:xfrm>
                          <a:custGeom>
                            <a:avLst/>
                            <a:gdLst/>
                            <a:ahLst/>
                            <a:cxnLst/>
                            <a:rect l="0" t="0" r="0" b="0"/>
                            <a:pathLst>
                              <a:path w="88392" h="230124">
                                <a:moveTo>
                                  <a:pt x="0" y="0"/>
                                </a:moveTo>
                                <a:lnTo>
                                  <a:pt x="88392" y="0"/>
                                </a:lnTo>
                                <a:lnTo>
                                  <a:pt x="88392" y="10668"/>
                                </a:lnTo>
                                <a:cubicBezTo>
                                  <a:pt x="83820" y="12192"/>
                                  <a:pt x="80772" y="13716"/>
                                  <a:pt x="79248" y="15240"/>
                                </a:cubicBezTo>
                                <a:cubicBezTo>
                                  <a:pt x="76200" y="16764"/>
                                  <a:pt x="74676" y="18288"/>
                                  <a:pt x="73152" y="19812"/>
                                </a:cubicBezTo>
                                <a:cubicBezTo>
                                  <a:pt x="73152" y="22860"/>
                                  <a:pt x="71628" y="24384"/>
                                  <a:pt x="71628" y="27432"/>
                                </a:cubicBezTo>
                                <a:cubicBezTo>
                                  <a:pt x="71628" y="32004"/>
                                  <a:pt x="70104" y="36576"/>
                                  <a:pt x="70104" y="42672"/>
                                </a:cubicBezTo>
                                <a:lnTo>
                                  <a:pt x="70104" y="187452"/>
                                </a:lnTo>
                                <a:cubicBezTo>
                                  <a:pt x="70104" y="192024"/>
                                  <a:pt x="71628" y="195072"/>
                                  <a:pt x="71628" y="199644"/>
                                </a:cubicBezTo>
                                <a:cubicBezTo>
                                  <a:pt x="71628" y="202692"/>
                                  <a:pt x="71628" y="205740"/>
                                  <a:pt x="73152" y="207264"/>
                                </a:cubicBezTo>
                                <a:cubicBezTo>
                                  <a:pt x="73152" y="208788"/>
                                  <a:pt x="74676" y="211836"/>
                                  <a:pt x="76200" y="213360"/>
                                </a:cubicBezTo>
                                <a:cubicBezTo>
                                  <a:pt x="76200" y="213360"/>
                                  <a:pt x="79248"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4884"/>
                                  <a:pt x="15240" y="211836"/>
                                  <a:pt x="15240" y="210312"/>
                                </a:cubicBezTo>
                                <a:cubicBezTo>
                                  <a:pt x="16764" y="207264"/>
                                  <a:pt x="18288" y="204216"/>
                                  <a:pt x="18288" y="201168"/>
                                </a:cubicBezTo>
                                <a:cubicBezTo>
                                  <a:pt x="18288" y="198120"/>
                                  <a:pt x="18288" y="193548"/>
                                  <a:pt x="18288" y="187452"/>
                                </a:cubicBezTo>
                                <a:lnTo>
                                  <a:pt x="18288" y="42672"/>
                                </a:lnTo>
                                <a:cubicBezTo>
                                  <a:pt x="18288" y="36576"/>
                                  <a:pt x="18288" y="32004"/>
                                  <a:pt x="18288" y="28956"/>
                                </a:cubicBezTo>
                                <a:cubicBezTo>
                                  <a:pt x="18288" y="25908"/>
                                  <a:pt x="16764" y="22860"/>
                                  <a:pt x="15240" y="19812"/>
                                </a:cubicBezTo>
                                <a:cubicBezTo>
                                  <a:pt x="15240" y="18288"/>
                                  <a:pt x="12192" y="16764"/>
                                  <a:pt x="10668"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6" name="Shape 1086"/>
                        <wps:cNvSpPr/>
                        <wps:spPr>
                          <a:xfrm>
                            <a:off x="4230624" y="1333190"/>
                            <a:ext cx="198120" cy="230124"/>
                          </a:xfrm>
                          <a:custGeom>
                            <a:avLst/>
                            <a:gdLst/>
                            <a:ahLst/>
                            <a:cxnLst/>
                            <a:rect l="0" t="0" r="0" b="0"/>
                            <a:pathLst>
                              <a:path w="198120" h="230124">
                                <a:moveTo>
                                  <a:pt x="0" y="0"/>
                                </a:moveTo>
                                <a:lnTo>
                                  <a:pt x="198120" y="0"/>
                                </a:lnTo>
                                <a:lnTo>
                                  <a:pt x="198120" y="59436"/>
                                </a:lnTo>
                                <a:lnTo>
                                  <a:pt x="175260" y="59436"/>
                                </a:lnTo>
                                <a:cubicBezTo>
                                  <a:pt x="173736" y="51816"/>
                                  <a:pt x="172212" y="45720"/>
                                  <a:pt x="170688" y="42672"/>
                                </a:cubicBezTo>
                                <a:cubicBezTo>
                                  <a:pt x="169164" y="38100"/>
                                  <a:pt x="167640" y="35052"/>
                                  <a:pt x="166116" y="33528"/>
                                </a:cubicBezTo>
                                <a:cubicBezTo>
                                  <a:pt x="164592" y="30480"/>
                                  <a:pt x="163068" y="28956"/>
                                  <a:pt x="161544" y="27432"/>
                                </a:cubicBezTo>
                                <a:cubicBezTo>
                                  <a:pt x="160020" y="24384"/>
                                  <a:pt x="158497" y="24384"/>
                                  <a:pt x="155448" y="22860"/>
                                </a:cubicBezTo>
                                <a:cubicBezTo>
                                  <a:pt x="153924" y="21336"/>
                                  <a:pt x="152400" y="21336"/>
                                  <a:pt x="149352" y="19812"/>
                                </a:cubicBezTo>
                                <a:cubicBezTo>
                                  <a:pt x="146304" y="19812"/>
                                  <a:pt x="141732" y="19812"/>
                                  <a:pt x="137160" y="19812"/>
                                </a:cubicBezTo>
                                <a:lnTo>
                                  <a:pt x="124968" y="19812"/>
                                </a:lnTo>
                                <a:lnTo>
                                  <a:pt x="124968" y="187452"/>
                                </a:lnTo>
                                <a:cubicBezTo>
                                  <a:pt x="124968" y="193548"/>
                                  <a:pt x="126492" y="198120"/>
                                  <a:pt x="126492" y="201168"/>
                                </a:cubicBezTo>
                                <a:cubicBezTo>
                                  <a:pt x="126492" y="204216"/>
                                  <a:pt x="126492" y="207264"/>
                                  <a:pt x="128016" y="208788"/>
                                </a:cubicBezTo>
                                <a:cubicBezTo>
                                  <a:pt x="129540" y="210312"/>
                                  <a:pt x="129540" y="211836"/>
                                  <a:pt x="131064" y="213360"/>
                                </a:cubicBezTo>
                                <a:cubicBezTo>
                                  <a:pt x="132588" y="214884"/>
                                  <a:pt x="134112" y="216408"/>
                                  <a:pt x="137160" y="216408"/>
                                </a:cubicBezTo>
                                <a:cubicBezTo>
                                  <a:pt x="138684" y="217932"/>
                                  <a:pt x="141732" y="217932"/>
                                  <a:pt x="146304" y="219456"/>
                                </a:cubicBezTo>
                                <a:lnTo>
                                  <a:pt x="146304" y="230124"/>
                                </a:lnTo>
                                <a:lnTo>
                                  <a:pt x="53340" y="230124"/>
                                </a:lnTo>
                                <a:lnTo>
                                  <a:pt x="53340" y="219456"/>
                                </a:lnTo>
                                <a:cubicBezTo>
                                  <a:pt x="57912" y="217932"/>
                                  <a:pt x="60960" y="217932"/>
                                  <a:pt x="64008" y="216408"/>
                                </a:cubicBezTo>
                                <a:cubicBezTo>
                                  <a:pt x="67056" y="214884"/>
                                  <a:pt x="68580" y="213360"/>
                                  <a:pt x="70104" y="210312"/>
                                </a:cubicBezTo>
                                <a:cubicBezTo>
                                  <a:pt x="71628" y="208788"/>
                                  <a:pt x="73152" y="205740"/>
                                  <a:pt x="73152" y="201168"/>
                                </a:cubicBezTo>
                                <a:cubicBezTo>
                                  <a:pt x="73152" y="198120"/>
                                  <a:pt x="73152" y="193548"/>
                                  <a:pt x="73152" y="187452"/>
                                </a:cubicBezTo>
                                <a:lnTo>
                                  <a:pt x="73152" y="19812"/>
                                </a:lnTo>
                                <a:lnTo>
                                  <a:pt x="59436" y="19812"/>
                                </a:lnTo>
                                <a:cubicBezTo>
                                  <a:pt x="53340" y="19812"/>
                                  <a:pt x="47244" y="19812"/>
                                  <a:pt x="44197" y="21336"/>
                                </a:cubicBezTo>
                                <a:cubicBezTo>
                                  <a:pt x="41148" y="24384"/>
                                  <a:pt x="38100" y="25908"/>
                                  <a:pt x="35052" y="28956"/>
                                </a:cubicBezTo>
                                <a:cubicBezTo>
                                  <a:pt x="32004" y="33528"/>
                                  <a:pt x="30480" y="38100"/>
                                  <a:pt x="27432" y="42672"/>
                                </a:cubicBezTo>
                                <a:cubicBezTo>
                                  <a:pt x="25908" y="48768"/>
                                  <a:pt x="24384" y="54864"/>
                                  <a:pt x="22860"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7" name="Shape 1087"/>
                        <wps:cNvSpPr/>
                        <wps:spPr>
                          <a:xfrm>
                            <a:off x="3770376" y="1333190"/>
                            <a:ext cx="199644" cy="230124"/>
                          </a:xfrm>
                          <a:custGeom>
                            <a:avLst/>
                            <a:gdLst/>
                            <a:ahLst/>
                            <a:cxnLst/>
                            <a:rect l="0" t="0" r="0" b="0"/>
                            <a:pathLst>
                              <a:path w="199644" h="230124">
                                <a:moveTo>
                                  <a:pt x="0" y="0"/>
                                </a:moveTo>
                                <a:lnTo>
                                  <a:pt x="199644" y="0"/>
                                </a:lnTo>
                                <a:lnTo>
                                  <a:pt x="199644" y="59436"/>
                                </a:lnTo>
                                <a:lnTo>
                                  <a:pt x="175260" y="59436"/>
                                </a:lnTo>
                                <a:cubicBezTo>
                                  <a:pt x="173736" y="51816"/>
                                  <a:pt x="172212" y="45720"/>
                                  <a:pt x="170688" y="42672"/>
                                </a:cubicBezTo>
                                <a:cubicBezTo>
                                  <a:pt x="169164" y="38100"/>
                                  <a:pt x="167640" y="35052"/>
                                  <a:pt x="166116" y="33528"/>
                                </a:cubicBezTo>
                                <a:cubicBezTo>
                                  <a:pt x="164592" y="30480"/>
                                  <a:pt x="163068" y="28956"/>
                                  <a:pt x="161544" y="27432"/>
                                </a:cubicBezTo>
                                <a:cubicBezTo>
                                  <a:pt x="160020" y="24384"/>
                                  <a:pt x="158496" y="24384"/>
                                  <a:pt x="156972" y="22860"/>
                                </a:cubicBezTo>
                                <a:cubicBezTo>
                                  <a:pt x="153924" y="21336"/>
                                  <a:pt x="152400" y="21336"/>
                                  <a:pt x="149352" y="19812"/>
                                </a:cubicBezTo>
                                <a:cubicBezTo>
                                  <a:pt x="146304" y="19812"/>
                                  <a:pt x="143256" y="19812"/>
                                  <a:pt x="138684" y="19812"/>
                                </a:cubicBezTo>
                                <a:lnTo>
                                  <a:pt x="126492" y="19812"/>
                                </a:lnTo>
                                <a:lnTo>
                                  <a:pt x="126492" y="187452"/>
                                </a:lnTo>
                                <a:cubicBezTo>
                                  <a:pt x="126492" y="193548"/>
                                  <a:pt x="126492" y="198120"/>
                                  <a:pt x="126492" y="201168"/>
                                </a:cubicBezTo>
                                <a:cubicBezTo>
                                  <a:pt x="126492" y="204216"/>
                                  <a:pt x="128016" y="207264"/>
                                  <a:pt x="128016" y="208788"/>
                                </a:cubicBezTo>
                                <a:cubicBezTo>
                                  <a:pt x="129540" y="210312"/>
                                  <a:pt x="131064" y="211836"/>
                                  <a:pt x="131064" y="213360"/>
                                </a:cubicBezTo>
                                <a:cubicBezTo>
                                  <a:pt x="132588" y="214884"/>
                                  <a:pt x="134112" y="216408"/>
                                  <a:pt x="137160" y="216408"/>
                                </a:cubicBezTo>
                                <a:cubicBezTo>
                                  <a:pt x="138684" y="217932"/>
                                  <a:pt x="141732" y="217932"/>
                                  <a:pt x="146304" y="219456"/>
                                </a:cubicBezTo>
                                <a:lnTo>
                                  <a:pt x="146304" y="230124"/>
                                </a:lnTo>
                                <a:lnTo>
                                  <a:pt x="53340" y="230124"/>
                                </a:lnTo>
                                <a:lnTo>
                                  <a:pt x="53340" y="219456"/>
                                </a:lnTo>
                                <a:cubicBezTo>
                                  <a:pt x="57912" y="217932"/>
                                  <a:pt x="60960" y="217932"/>
                                  <a:pt x="64008" y="216408"/>
                                </a:cubicBezTo>
                                <a:cubicBezTo>
                                  <a:pt x="67056" y="214884"/>
                                  <a:pt x="68580" y="213360"/>
                                  <a:pt x="70104" y="210312"/>
                                </a:cubicBezTo>
                                <a:cubicBezTo>
                                  <a:pt x="71628" y="208788"/>
                                  <a:pt x="73152" y="205740"/>
                                  <a:pt x="73152" y="201168"/>
                                </a:cubicBezTo>
                                <a:cubicBezTo>
                                  <a:pt x="73152" y="198120"/>
                                  <a:pt x="73152" y="193548"/>
                                  <a:pt x="73152" y="187452"/>
                                </a:cubicBezTo>
                                <a:lnTo>
                                  <a:pt x="73152" y="19812"/>
                                </a:lnTo>
                                <a:lnTo>
                                  <a:pt x="59436" y="19812"/>
                                </a:lnTo>
                                <a:cubicBezTo>
                                  <a:pt x="53340" y="19812"/>
                                  <a:pt x="48768" y="19812"/>
                                  <a:pt x="44196" y="21336"/>
                                </a:cubicBezTo>
                                <a:cubicBezTo>
                                  <a:pt x="41148" y="24384"/>
                                  <a:pt x="38100" y="25908"/>
                                  <a:pt x="35052" y="28956"/>
                                </a:cubicBezTo>
                                <a:cubicBezTo>
                                  <a:pt x="32004" y="33528"/>
                                  <a:pt x="30480" y="38100"/>
                                  <a:pt x="28956" y="42672"/>
                                </a:cubicBezTo>
                                <a:cubicBezTo>
                                  <a:pt x="25908" y="48768"/>
                                  <a:pt x="24384" y="54864"/>
                                  <a:pt x="22860"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8" name="Shape 1088"/>
                        <wps:cNvSpPr/>
                        <wps:spPr>
                          <a:xfrm>
                            <a:off x="3535680" y="1333190"/>
                            <a:ext cx="204216" cy="230124"/>
                          </a:xfrm>
                          <a:custGeom>
                            <a:avLst/>
                            <a:gdLst/>
                            <a:ahLst/>
                            <a:cxnLst/>
                            <a:rect l="0" t="0" r="0" b="0"/>
                            <a:pathLst>
                              <a:path w="204216" h="230124">
                                <a:moveTo>
                                  <a:pt x="0" y="0"/>
                                </a:moveTo>
                                <a:lnTo>
                                  <a:pt x="67056" y="0"/>
                                </a:lnTo>
                                <a:lnTo>
                                  <a:pt x="128016" y="103632"/>
                                </a:lnTo>
                                <a:cubicBezTo>
                                  <a:pt x="131064" y="109728"/>
                                  <a:pt x="135636" y="118872"/>
                                  <a:pt x="141732" y="129540"/>
                                </a:cubicBezTo>
                                <a:cubicBezTo>
                                  <a:pt x="147828" y="141732"/>
                                  <a:pt x="153924" y="152400"/>
                                  <a:pt x="158496" y="161544"/>
                                </a:cubicBezTo>
                                <a:lnTo>
                                  <a:pt x="160020" y="161544"/>
                                </a:lnTo>
                                <a:cubicBezTo>
                                  <a:pt x="160020" y="135636"/>
                                  <a:pt x="158496" y="105156"/>
                                  <a:pt x="158496" y="73152"/>
                                </a:cubicBezTo>
                                <a:lnTo>
                                  <a:pt x="158496" y="42672"/>
                                </a:lnTo>
                                <a:cubicBezTo>
                                  <a:pt x="158496" y="35052"/>
                                  <a:pt x="158496" y="30480"/>
                                  <a:pt x="158496" y="25908"/>
                                </a:cubicBezTo>
                                <a:cubicBezTo>
                                  <a:pt x="156972" y="22860"/>
                                  <a:pt x="156972" y="21336"/>
                                  <a:pt x="155448" y="19812"/>
                                </a:cubicBezTo>
                                <a:cubicBezTo>
                                  <a:pt x="153924" y="16764"/>
                                  <a:pt x="152400" y="15240"/>
                                  <a:pt x="150876" y="15240"/>
                                </a:cubicBezTo>
                                <a:cubicBezTo>
                                  <a:pt x="147828" y="13716"/>
                                  <a:pt x="144780" y="12192"/>
                                  <a:pt x="140208" y="10668"/>
                                </a:cubicBezTo>
                                <a:lnTo>
                                  <a:pt x="140208" y="0"/>
                                </a:lnTo>
                                <a:lnTo>
                                  <a:pt x="204216" y="0"/>
                                </a:lnTo>
                                <a:lnTo>
                                  <a:pt x="204216" y="10668"/>
                                </a:lnTo>
                                <a:cubicBezTo>
                                  <a:pt x="199644" y="12192"/>
                                  <a:pt x="196596" y="13716"/>
                                  <a:pt x="195072" y="15240"/>
                                </a:cubicBezTo>
                                <a:cubicBezTo>
                                  <a:pt x="193548" y="15240"/>
                                  <a:pt x="192024" y="16764"/>
                                  <a:pt x="190500" y="18288"/>
                                </a:cubicBezTo>
                                <a:cubicBezTo>
                                  <a:pt x="188976" y="19812"/>
                                  <a:pt x="187452" y="22860"/>
                                  <a:pt x="187452" y="25908"/>
                                </a:cubicBezTo>
                                <a:cubicBezTo>
                                  <a:pt x="185928" y="30480"/>
                                  <a:pt x="185928" y="35052"/>
                                  <a:pt x="185928" y="42672"/>
                                </a:cubicBezTo>
                                <a:lnTo>
                                  <a:pt x="185928" y="230124"/>
                                </a:lnTo>
                                <a:lnTo>
                                  <a:pt x="143256" y="230124"/>
                                </a:lnTo>
                                <a:lnTo>
                                  <a:pt x="67056" y="99060"/>
                                </a:lnTo>
                                <a:cubicBezTo>
                                  <a:pt x="56388" y="80772"/>
                                  <a:pt x="50292" y="67056"/>
                                  <a:pt x="44196" y="57912"/>
                                </a:cubicBezTo>
                                <a:lnTo>
                                  <a:pt x="42672" y="57912"/>
                                </a:lnTo>
                                <a:cubicBezTo>
                                  <a:pt x="44196" y="80772"/>
                                  <a:pt x="44196" y="106680"/>
                                  <a:pt x="44196" y="134112"/>
                                </a:cubicBezTo>
                                <a:lnTo>
                                  <a:pt x="44196" y="187452"/>
                                </a:lnTo>
                                <a:cubicBezTo>
                                  <a:pt x="44196" y="196596"/>
                                  <a:pt x="45720" y="202692"/>
                                  <a:pt x="45720" y="205740"/>
                                </a:cubicBezTo>
                                <a:cubicBezTo>
                                  <a:pt x="47244" y="208788"/>
                                  <a:pt x="48768" y="211836"/>
                                  <a:pt x="50292" y="213360"/>
                                </a:cubicBezTo>
                                <a:cubicBezTo>
                                  <a:pt x="53340" y="216408"/>
                                  <a:pt x="56388" y="217932"/>
                                  <a:pt x="62484" y="219456"/>
                                </a:cubicBezTo>
                                <a:lnTo>
                                  <a:pt x="62484" y="230124"/>
                                </a:lnTo>
                                <a:lnTo>
                                  <a:pt x="0" y="230124"/>
                                </a:lnTo>
                                <a:lnTo>
                                  <a:pt x="0" y="219456"/>
                                </a:lnTo>
                                <a:cubicBezTo>
                                  <a:pt x="3048" y="217932"/>
                                  <a:pt x="6096"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3528"/>
                                  <a:pt x="16764" y="27432"/>
                                  <a:pt x="16764" y="24384"/>
                                </a:cubicBezTo>
                                <a:cubicBezTo>
                                  <a:pt x="15240" y="21336"/>
                                  <a:pt x="13716" y="18288"/>
                                  <a:pt x="12192" y="16764"/>
                                </a:cubicBezTo>
                                <a:cubicBezTo>
                                  <a:pt x="9144" y="15240"/>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9" name="Shape 1089"/>
                        <wps:cNvSpPr/>
                        <wps:spPr>
                          <a:xfrm>
                            <a:off x="3328416"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6492"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6116"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6764" y="22860"/>
                                  <a:pt x="15240" y="19812"/>
                                </a:cubicBezTo>
                                <a:cubicBezTo>
                                  <a:pt x="13716" y="18288"/>
                                  <a:pt x="12192" y="16764"/>
                                  <a:pt x="9144" y="15240"/>
                                </a:cubicBezTo>
                                <a:cubicBezTo>
                                  <a:pt x="7620" y="13716"/>
                                  <a:pt x="3048"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0" name="Shape 1090"/>
                        <wps:cNvSpPr/>
                        <wps:spPr>
                          <a:xfrm>
                            <a:off x="2938272"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6492"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4592"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6764" y="22860"/>
                                  <a:pt x="15240" y="19812"/>
                                </a:cubicBezTo>
                                <a:cubicBezTo>
                                  <a:pt x="13716" y="18288"/>
                                  <a:pt x="12192" y="16764"/>
                                  <a:pt x="9144" y="15240"/>
                                </a:cubicBezTo>
                                <a:cubicBezTo>
                                  <a:pt x="7620" y="13716"/>
                                  <a:pt x="3048"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1" name="Shape 1091"/>
                        <wps:cNvSpPr/>
                        <wps:spPr>
                          <a:xfrm>
                            <a:off x="2703576" y="1333190"/>
                            <a:ext cx="213360" cy="230124"/>
                          </a:xfrm>
                          <a:custGeom>
                            <a:avLst/>
                            <a:gdLst/>
                            <a:ahLst/>
                            <a:cxnLst/>
                            <a:rect l="0" t="0" r="0" b="0"/>
                            <a:pathLst>
                              <a:path w="213360" h="230124">
                                <a:moveTo>
                                  <a:pt x="0" y="0"/>
                                </a:moveTo>
                                <a:lnTo>
                                  <a:pt x="97536" y="0"/>
                                </a:lnTo>
                                <a:cubicBezTo>
                                  <a:pt x="111252" y="0"/>
                                  <a:pt x="123444" y="1524"/>
                                  <a:pt x="132588" y="3048"/>
                                </a:cubicBezTo>
                                <a:cubicBezTo>
                                  <a:pt x="141732" y="4572"/>
                                  <a:pt x="149352" y="7620"/>
                                  <a:pt x="156972" y="10668"/>
                                </a:cubicBezTo>
                                <a:cubicBezTo>
                                  <a:pt x="161544" y="13716"/>
                                  <a:pt x="167640" y="18288"/>
                                  <a:pt x="170688" y="22860"/>
                                </a:cubicBezTo>
                                <a:cubicBezTo>
                                  <a:pt x="175260" y="27432"/>
                                  <a:pt x="178308" y="33528"/>
                                  <a:pt x="181356" y="39624"/>
                                </a:cubicBezTo>
                                <a:cubicBezTo>
                                  <a:pt x="182880" y="45720"/>
                                  <a:pt x="184404" y="53340"/>
                                  <a:pt x="184404" y="62484"/>
                                </a:cubicBezTo>
                                <a:cubicBezTo>
                                  <a:pt x="184404" y="73152"/>
                                  <a:pt x="181356" y="82296"/>
                                  <a:pt x="178308" y="89916"/>
                                </a:cubicBezTo>
                                <a:cubicBezTo>
                                  <a:pt x="173736" y="99060"/>
                                  <a:pt x="169164" y="105156"/>
                                  <a:pt x="163068" y="109728"/>
                                </a:cubicBezTo>
                                <a:cubicBezTo>
                                  <a:pt x="155448" y="115824"/>
                                  <a:pt x="146304" y="120396"/>
                                  <a:pt x="135636" y="124968"/>
                                </a:cubicBezTo>
                                <a:lnTo>
                                  <a:pt x="135636" y="126492"/>
                                </a:lnTo>
                                <a:cubicBezTo>
                                  <a:pt x="144780" y="129540"/>
                                  <a:pt x="150876" y="135636"/>
                                  <a:pt x="156972" y="141732"/>
                                </a:cubicBezTo>
                                <a:cubicBezTo>
                                  <a:pt x="161544" y="146304"/>
                                  <a:pt x="167640" y="153924"/>
                                  <a:pt x="170688" y="164592"/>
                                </a:cubicBezTo>
                                <a:lnTo>
                                  <a:pt x="181356" y="187452"/>
                                </a:lnTo>
                                <a:cubicBezTo>
                                  <a:pt x="187452" y="196596"/>
                                  <a:pt x="192024" y="204216"/>
                                  <a:pt x="196596" y="210312"/>
                                </a:cubicBezTo>
                                <a:cubicBezTo>
                                  <a:pt x="201168" y="214884"/>
                                  <a:pt x="205740" y="217932"/>
                                  <a:pt x="213360" y="219456"/>
                                </a:cubicBezTo>
                                <a:lnTo>
                                  <a:pt x="213360" y="230124"/>
                                </a:lnTo>
                                <a:lnTo>
                                  <a:pt x="147828" y="230124"/>
                                </a:lnTo>
                                <a:cubicBezTo>
                                  <a:pt x="141732" y="220980"/>
                                  <a:pt x="134112" y="207264"/>
                                  <a:pt x="124968" y="190500"/>
                                </a:cubicBezTo>
                                <a:lnTo>
                                  <a:pt x="112776" y="161544"/>
                                </a:lnTo>
                                <a:cubicBezTo>
                                  <a:pt x="108204" y="152400"/>
                                  <a:pt x="105156" y="146304"/>
                                  <a:pt x="102108" y="143256"/>
                                </a:cubicBezTo>
                                <a:cubicBezTo>
                                  <a:pt x="99060" y="140208"/>
                                  <a:pt x="96012" y="137160"/>
                                  <a:pt x="92964" y="135636"/>
                                </a:cubicBezTo>
                                <a:cubicBezTo>
                                  <a:pt x="91440" y="134112"/>
                                  <a:pt x="86868" y="134112"/>
                                  <a:pt x="79248" y="134112"/>
                                </a:cubicBezTo>
                                <a:lnTo>
                                  <a:pt x="70104" y="134112"/>
                                </a:lnTo>
                                <a:lnTo>
                                  <a:pt x="70104" y="187452"/>
                                </a:lnTo>
                                <a:cubicBezTo>
                                  <a:pt x="70104" y="196596"/>
                                  <a:pt x="70104" y="202692"/>
                                  <a:pt x="71628" y="205740"/>
                                </a:cubicBezTo>
                                <a:cubicBezTo>
                                  <a:pt x="71628" y="208788"/>
                                  <a:pt x="73152" y="211836"/>
                                  <a:pt x="76200" y="213360"/>
                                </a:cubicBezTo>
                                <a:cubicBezTo>
                                  <a:pt x="77724" y="216408"/>
                                  <a:pt x="82296"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3528"/>
                                  <a:pt x="16764" y="28956"/>
                                </a:cubicBezTo>
                                <a:cubicBezTo>
                                  <a:pt x="16764" y="25908"/>
                                  <a:pt x="16764" y="22860"/>
                                  <a:pt x="15240" y="19812"/>
                                </a:cubicBezTo>
                                <a:cubicBezTo>
                                  <a:pt x="13716" y="18288"/>
                                  <a:pt x="12192" y="16764"/>
                                  <a:pt x="9144"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2" name="Shape 1092"/>
                        <wps:cNvSpPr/>
                        <wps:spPr>
                          <a:xfrm>
                            <a:off x="2485644" y="1333190"/>
                            <a:ext cx="182880" cy="230124"/>
                          </a:xfrm>
                          <a:custGeom>
                            <a:avLst/>
                            <a:gdLst/>
                            <a:ahLst/>
                            <a:cxnLst/>
                            <a:rect l="0" t="0" r="0" b="0"/>
                            <a:pathLst>
                              <a:path w="182880" h="230124">
                                <a:moveTo>
                                  <a:pt x="0" y="0"/>
                                </a:moveTo>
                                <a:lnTo>
                                  <a:pt x="97536" y="0"/>
                                </a:lnTo>
                                <a:cubicBezTo>
                                  <a:pt x="126492" y="0"/>
                                  <a:pt x="147828" y="4572"/>
                                  <a:pt x="161544" y="15240"/>
                                </a:cubicBezTo>
                                <a:cubicBezTo>
                                  <a:pt x="175260" y="25908"/>
                                  <a:pt x="182880" y="41148"/>
                                  <a:pt x="182880" y="62484"/>
                                </a:cubicBezTo>
                                <a:cubicBezTo>
                                  <a:pt x="182880" y="77724"/>
                                  <a:pt x="179832" y="89916"/>
                                  <a:pt x="172212" y="100584"/>
                                </a:cubicBezTo>
                                <a:cubicBezTo>
                                  <a:pt x="166116" y="112776"/>
                                  <a:pt x="156972" y="120396"/>
                                  <a:pt x="144780" y="126492"/>
                                </a:cubicBezTo>
                                <a:cubicBezTo>
                                  <a:pt x="131064" y="132588"/>
                                  <a:pt x="115824" y="134112"/>
                                  <a:pt x="97536" y="134112"/>
                                </a:cubicBezTo>
                                <a:cubicBezTo>
                                  <a:pt x="85344" y="134112"/>
                                  <a:pt x="77724" y="134112"/>
                                  <a:pt x="70104" y="134112"/>
                                </a:cubicBezTo>
                                <a:lnTo>
                                  <a:pt x="70104" y="187452"/>
                                </a:lnTo>
                                <a:cubicBezTo>
                                  <a:pt x="70104" y="195072"/>
                                  <a:pt x="70104" y="201168"/>
                                  <a:pt x="70104" y="204216"/>
                                </a:cubicBezTo>
                                <a:cubicBezTo>
                                  <a:pt x="71628" y="207264"/>
                                  <a:pt x="71628" y="208788"/>
                                  <a:pt x="73152" y="211836"/>
                                </a:cubicBezTo>
                                <a:cubicBezTo>
                                  <a:pt x="74676" y="213360"/>
                                  <a:pt x="76200" y="214884"/>
                                  <a:pt x="79248" y="216408"/>
                                </a:cubicBezTo>
                                <a:cubicBezTo>
                                  <a:pt x="82296" y="217932"/>
                                  <a:pt x="85344" y="217932"/>
                                  <a:pt x="89916" y="219456"/>
                                </a:cubicBezTo>
                                <a:lnTo>
                                  <a:pt x="89916" y="230124"/>
                                </a:lnTo>
                                <a:lnTo>
                                  <a:pt x="0" y="230124"/>
                                </a:lnTo>
                                <a:lnTo>
                                  <a:pt x="0" y="219456"/>
                                </a:lnTo>
                                <a:cubicBezTo>
                                  <a:pt x="3048" y="217932"/>
                                  <a:pt x="7620" y="216408"/>
                                  <a:pt x="9144" y="214884"/>
                                </a:cubicBezTo>
                                <a:cubicBezTo>
                                  <a:pt x="12192" y="214884"/>
                                  <a:pt x="13716" y="211836"/>
                                  <a:pt x="15240" y="210312"/>
                                </a:cubicBezTo>
                                <a:cubicBezTo>
                                  <a:pt x="16764" y="207264"/>
                                  <a:pt x="16764" y="204216"/>
                                  <a:pt x="16764" y="201168"/>
                                </a:cubicBezTo>
                                <a:cubicBezTo>
                                  <a:pt x="16764" y="198120"/>
                                  <a:pt x="18288" y="193548"/>
                                  <a:pt x="18288" y="187452"/>
                                </a:cubicBezTo>
                                <a:lnTo>
                                  <a:pt x="18288" y="42672"/>
                                </a:lnTo>
                                <a:cubicBezTo>
                                  <a:pt x="18288" y="36576"/>
                                  <a:pt x="18288" y="33528"/>
                                  <a:pt x="16764" y="28956"/>
                                </a:cubicBezTo>
                                <a:cubicBezTo>
                                  <a:pt x="16764" y="25908"/>
                                  <a:pt x="16764" y="22860"/>
                                  <a:pt x="15240" y="19812"/>
                                </a:cubicBezTo>
                                <a:cubicBezTo>
                                  <a:pt x="13716" y="18288"/>
                                  <a:pt x="12192" y="16764"/>
                                  <a:pt x="9144"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3" name="Shape 1093"/>
                        <wps:cNvSpPr/>
                        <wps:spPr>
                          <a:xfrm>
                            <a:off x="2007108" y="1333190"/>
                            <a:ext cx="88392" cy="230124"/>
                          </a:xfrm>
                          <a:custGeom>
                            <a:avLst/>
                            <a:gdLst/>
                            <a:ahLst/>
                            <a:cxnLst/>
                            <a:rect l="0" t="0" r="0" b="0"/>
                            <a:pathLst>
                              <a:path w="88392" h="230124">
                                <a:moveTo>
                                  <a:pt x="0" y="0"/>
                                </a:moveTo>
                                <a:lnTo>
                                  <a:pt x="88392" y="0"/>
                                </a:lnTo>
                                <a:lnTo>
                                  <a:pt x="88392" y="10668"/>
                                </a:lnTo>
                                <a:cubicBezTo>
                                  <a:pt x="83820" y="12192"/>
                                  <a:pt x="80772" y="13716"/>
                                  <a:pt x="79248" y="15240"/>
                                </a:cubicBezTo>
                                <a:cubicBezTo>
                                  <a:pt x="76200" y="16764"/>
                                  <a:pt x="74676" y="18288"/>
                                  <a:pt x="73152" y="19812"/>
                                </a:cubicBezTo>
                                <a:cubicBezTo>
                                  <a:pt x="73152" y="22860"/>
                                  <a:pt x="71628" y="24384"/>
                                  <a:pt x="71628" y="27432"/>
                                </a:cubicBezTo>
                                <a:cubicBezTo>
                                  <a:pt x="71628" y="32004"/>
                                  <a:pt x="71628" y="36576"/>
                                  <a:pt x="71628" y="42672"/>
                                </a:cubicBezTo>
                                <a:lnTo>
                                  <a:pt x="71628" y="187452"/>
                                </a:lnTo>
                                <a:cubicBezTo>
                                  <a:pt x="71628" y="192024"/>
                                  <a:pt x="71628" y="195072"/>
                                  <a:pt x="71628" y="199644"/>
                                </a:cubicBezTo>
                                <a:cubicBezTo>
                                  <a:pt x="71628" y="202692"/>
                                  <a:pt x="71628" y="205740"/>
                                  <a:pt x="73152" y="207264"/>
                                </a:cubicBezTo>
                                <a:cubicBezTo>
                                  <a:pt x="73152" y="208788"/>
                                  <a:pt x="74676" y="211836"/>
                                  <a:pt x="76200" y="213360"/>
                                </a:cubicBezTo>
                                <a:cubicBezTo>
                                  <a:pt x="76200" y="213360"/>
                                  <a:pt x="79248" y="214884"/>
                                  <a:pt x="80772" y="216408"/>
                                </a:cubicBezTo>
                                <a:cubicBezTo>
                                  <a:pt x="83820" y="217932"/>
                                  <a:pt x="85344" y="217932"/>
                                  <a:pt x="88392" y="219456"/>
                                </a:cubicBezTo>
                                <a:lnTo>
                                  <a:pt x="88392" y="230124"/>
                                </a:lnTo>
                                <a:lnTo>
                                  <a:pt x="0" y="230124"/>
                                </a:lnTo>
                                <a:lnTo>
                                  <a:pt x="0" y="219456"/>
                                </a:lnTo>
                                <a:cubicBezTo>
                                  <a:pt x="4572" y="217932"/>
                                  <a:pt x="7620" y="216408"/>
                                  <a:pt x="10668" y="214884"/>
                                </a:cubicBezTo>
                                <a:cubicBezTo>
                                  <a:pt x="12192" y="214884"/>
                                  <a:pt x="15240" y="211836"/>
                                  <a:pt x="15240" y="210312"/>
                                </a:cubicBezTo>
                                <a:cubicBezTo>
                                  <a:pt x="16764" y="207264"/>
                                  <a:pt x="18288" y="204216"/>
                                  <a:pt x="18288" y="201168"/>
                                </a:cubicBezTo>
                                <a:cubicBezTo>
                                  <a:pt x="18288" y="198120"/>
                                  <a:pt x="18288" y="193548"/>
                                  <a:pt x="18288" y="187452"/>
                                </a:cubicBezTo>
                                <a:lnTo>
                                  <a:pt x="18288" y="42672"/>
                                </a:lnTo>
                                <a:cubicBezTo>
                                  <a:pt x="18288" y="36576"/>
                                  <a:pt x="18288" y="32004"/>
                                  <a:pt x="18288" y="28956"/>
                                </a:cubicBezTo>
                                <a:cubicBezTo>
                                  <a:pt x="18288" y="25908"/>
                                  <a:pt x="16764" y="22860"/>
                                  <a:pt x="15240" y="19812"/>
                                </a:cubicBezTo>
                                <a:cubicBezTo>
                                  <a:pt x="15240" y="18288"/>
                                  <a:pt x="13716" y="16764"/>
                                  <a:pt x="10668"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4" name="Shape 1094"/>
                        <wps:cNvSpPr/>
                        <wps:spPr>
                          <a:xfrm>
                            <a:off x="1717548"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0584"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4968"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4592" y="230124"/>
                                </a:lnTo>
                                <a:lnTo>
                                  <a:pt x="0" y="230124"/>
                                </a:lnTo>
                                <a:lnTo>
                                  <a:pt x="0" y="219456"/>
                                </a:lnTo>
                                <a:cubicBezTo>
                                  <a:pt x="3048" y="217932"/>
                                  <a:pt x="6096"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5240" y="22860"/>
                                  <a:pt x="15240" y="19812"/>
                                </a:cubicBezTo>
                                <a:cubicBezTo>
                                  <a:pt x="13716" y="18288"/>
                                  <a:pt x="12192" y="16764"/>
                                  <a:pt x="9144" y="15240"/>
                                </a:cubicBezTo>
                                <a:cubicBezTo>
                                  <a:pt x="7620" y="13716"/>
                                  <a:pt x="3048"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5" name="Shape 1095"/>
                        <wps:cNvSpPr/>
                        <wps:spPr>
                          <a:xfrm>
                            <a:off x="1591056" y="1333190"/>
                            <a:ext cx="88392" cy="230124"/>
                          </a:xfrm>
                          <a:custGeom>
                            <a:avLst/>
                            <a:gdLst/>
                            <a:ahLst/>
                            <a:cxnLst/>
                            <a:rect l="0" t="0" r="0" b="0"/>
                            <a:pathLst>
                              <a:path w="88392" h="230124">
                                <a:moveTo>
                                  <a:pt x="0" y="0"/>
                                </a:moveTo>
                                <a:lnTo>
                                  <a:pt x="88392" y="0"/>
                                </a:lnTo>
                                <a:lnTo>
                                  <a:pt x="88392" y="10668"/>
                                </a:lnTo>
                                <a:cubicBezTo>
                                  <a:pt x="83820" y="12192"/>
                                  <a:pt x="80772" y="13716"/>
                                  <a:pt x="77724" y="15240"/>
                                </a:cubicBezTo>
                                <a:cubicBezTo>
                                  <a:pt x="76200" y="16764"/>
                                  <a:pt x="74676" y="18288"/>
                                  <a:pt x="73152" y="19812"/>
                                </a:cubicBezTo>
                                <a:cubicBezTo>
                                  <a:pt x="71628" y="22860"/>
                                  <a:pt x="71628" y="24384"/>
                                  <a:pt x="70104" y="27432"/>
                                </a:cubicBezTo>
                                <a:cubicBezTo>
                                  <a:pt x="70104" y="32004"/>
                                  <a:pt x="70104" y="36576"/>
                                  <a:pt x="70104" y="42672"/>
                                </a:cubicBezTo>
                                <a:lnTo>
                                  <a:pt x="70104" y="187452"/>
                                </a:lnTo>
                                <a:cubicBezTo>
                                  <a:pt x="70104" y="192024"/>
                                  <a:pt x="70104" y="195072"/>
                                  <a:pt x="70104" y="199644"/>
                                </a:cubicBezTo>
                                <a:cubicBezTo>
                                  <a:pt x="70104" y="202692"/>
                                  <a:pt x="71628" y="205740"/>
                                  <a:pt x="71628" y="207264"/>
                                </a:cubicBezTo>
                                <a:cubicBezTo>
                                  <a:pt x="73152" y="208788"/>
                                  <a:pt x="73152" y="211836"/>
                                  <a:pt x="74676" y="213360"/>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2004"/>
                                  <a:pt x="16764" y="28956"/>
                                </a:cubicBezTo>
                                <a:cubicBezTo>
                                  <a:pt x="16764" y="25908"/>
                                  <a:pt x="16764" y="22860"/>
                                  <a:pt x="15240" y="19812"/>
                                </a:cubicBezTo>
                                <a:cubicBezTo>
                                  <a:pt x="13716" y="18288"/>
                                  <a:pt x="12192" y="16764"/>
                                  <a:pt x="9144"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6" name="Shape 1096"/>
                        <wps:cNvSpPr/>
                        <wps:spPr>
                          <a:xfrm>
                            <a:off x="1359408" y="1333190"/>
                            <a:ext cx="198120" cy="230124"/>
                          </a:xfrm>
                          <a:custGeom>
                            <a:avLst/>
                            <a:gdLst/>
                            <a:ahLst/>
                            <a:cxnLst/>
                            <a:rect l="0" t="0" r="0" b="0"/>
                            <a:pathLst>
                              <a:path w="198120" h="230124">
                                <a:moveTo>
                                  <a:pt x="0" y="0"/>
                                </a:moveTo>
                                <a:lnTo>
                                  <a:pt x="198120" y="0"/>
                                </a:lnTo>
                                <a:lnTo>
                                  <a:pt x="198120" y="59436"/>
                                </a:lnTo>
                                <a:lnTo>
                                  <a:pt x="175260" y="59436"/>
                                </a:lnTo>
                                <a:cubicBezTo>
                                  <a:pt x="172212" y="51816"/>
                                  <a:pt x="170688" y="45720"/>
                                  <a:pt x="169164" y="42672"/>
                                </a:cubicBezTo>
                                <a:cubicBezTo>
                                  <a:pt x="169164" y="38100"/>
                                  <a:pt x="167640" y="35052"/>
                                  <a:pt x="166116" y="33528"/>
                                </a:cubicBezTo>
                                <a:cubicBezTo>
                                  <a:pt x="164592" y="30480"/>
                                  <a:pt x="163068" y="28956"/>
                                  <a:pt x="161544" y="27432"/>
                                </a:cubicBezTo>
                                <a:cubicBezTo>
                                  <a:pt x="158496" y="24384"/>
                                  <a:pt x="156972" y="24384"/>
                                  <a:pt x="155448" y="22860"/>
                                </a:cubicBezTo>
                                <a:cubicBezTo>
                                  <a:pt x="153924" y="21336"/>
                                  <a:pt x="150876" y="21336"/>
                                  <a:pt x="147828" y="19812"/>
                                </a:cubicBezTo>
                                <a:cubicBezTo>
                                  <a:pt x="144780" y="19812"/>
                                  <a:pt x="141732" y="19812"/>
                                  <a:pt x="137160" y="19812"/>
                                </a:cubicBezTo>
                                <a:lnTo>
                                  <a:pt x="124968" y="19812"/>
                                </a:lnTo>
                                <a:lnTo>
                                  <a:pt x="124968" y="187452"/>
                                </a:lnTo>
                                <a:cubicBezTo>
                                  <a:pt x="124968" y="193548"/>
                                  <a:pt x="124968" y="198120"/>
                                  <a:pt x="124968" y="201168"/>
                                </a:cubicBezTo>
                                <a:cubicBezTo>
                                  <a:pt x="124968" y="204216"/>
                                  <a:pt x="126492" y="207264"/>
                                  <a:pt x="126492" y="208788"/>
                                </a:cubicBezTo>
                                <a:cubicBezTo>
                                  <a:pt x="128016" y="210312"/>
                                  <a:pt x="129540" y="211836"/>
                                  <a:pt x="131064" y="213360"/>
                                </a:cubicBezTo>
                                <a:cubicBezTo>
                                  <a:pt x="132588" y="214884"/>
                                  <a:pt x="134112" y="216408"/>
                                  <a:pt x="135636" y="216408"/>
                                </a:cubicBezTo>
                                <a:cubicBezTo>
                                  <a:pt x="138684" y="217932"/>
                                  <a:pt x="141732" y="217932"/>
                                  <a:pt x="144780" y="219456"/>
                                </a:cubicBezTo>
                                <a:lnTo>
                                  <a:pt x="144780" y="230124"/>
                                </a:lnTo>
                                <a:lnTo>
                                  <a:pt x="51816" y="230124"/>
                                </a:lnTo>
                                <a:lnTo>
                                  <a:pt x="51816" y="219456"/>
                                </a:lnTo>
                                <a:cubicBezTo>
                                  <a:pt x="56388" y="217932"/>
                                  <a:pt x="60960" y="217932"/>
                                  <a:pt x="64008" y="216408"/>
                                </a:cubicBezTo>
                                <a:cubicBezTo>
                                  <a:pt x="65532" y="214884"/>
                                  <a:pt x="68580" y="213360"/>
                                  <a:pt x="70104" y="210312"/>
                                </a:cubicBezTo>
                                <a:cubicBezTo>
                                  <a:pt x="71628" y="208788"/>
                                  <a:pt x="71628" y="205740"/>
                                  <a:pt x="71628" y="201168"/>
                                </a:cubicBezTo>
                                <a:cubicBezTo>
                                  <a:pt x="73152" y="198120"/>
                                  <a:pt x="73152" y="193548"/>
                                  <a:pt x="73152" y="187452"/>
                                </a:cubicBezTo>
                                <a:lnTo>
                                  <a:pt x="73152" y="19812"/>
                                </a:lnTo>
                                <a:lnTo>
                                  <a:pt x="59436" y="19812"/>
                                </a:lnTo>
                                <a:cubicBezTo>
                                  <a:pt x="51816" y="19812"/>
                                  <a:pt x="47244" y="19812"/>
                                  <a:pt x="42672" y="21336"/>
                                </a:cubicBezTo>
                                <a:cubicBezTo>
                                  <a:pt x="39624" y="24384"/>
                                  <a:pt x="36576" y="25908"/>
                                  <a:pt x="33528" y="28956"/>
                                </a:cubicBezTo>
                                <a:cubicBezTo>
                                  <a:pt x="32004" y="33528"/>
                                  <a:pt x="28956" y="38100"/>
                                  <a:pt x="27432" y="42672"/>
                                </a:cubicBezTo>
                                <a:cubicBezTo>
                                  <a:pt x="25908" y="48768"/>
                                  <a:pt x="24384" y="54864"/>
                                  <a:pt x="22860"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7" name="Shape 1097"/>
                        <wps:cNvSpPr/>
                        <wps:spPr>
                          <a:xfrm>
                            <a:off x="1127760" y="1333190"/>
                            <a:ext cx="213360" cy="230124"/>
                          </a:xfrm>
                          <a:custGeom>
                            <a:avLst/>
                            <a:gdLst/>
                            <a:ahLst/>
                            <a:cxnLst/>
                            <a:rect l="0" t="0" r="0" b="0"/>
                            <a:pathLst>
                              <a:path w="213360" h="230124">
                                <a:moveTo>
                                  <a:pt x="0" y="0"/>
                                </a:moveTo>
                                <a:lnTo>
                                  <a:pt x="99060" y="0"/>
                                </a:lnTo>
                                <a:cubicBezTo>
                                  <a:pt x="111252" y="0"/>
                                  <a:pt x="123444" y="1524"/>
                                  <a:pt x="132588" y="3048"/>
                                </a:cubicBezTo>
                                <a:cubicBezTo>
                                  <a:pt x="141732" y="4572"/>
                                  <a:pt x="149352" y="7620"/>
                                  <a:pt x="156972" y="10668"/>
                                </a:cubicBezTo>
                                <a:cubicBezTo>
                                  <a:pt x="163068" y="13716"/>
                                  <a:pt x="167640" y="18288"/>
                                  <a:pt x="172212" y="22860"/>
                                </a:cubicBezTo>
                                <a:cubicBezTo>
                                  <a:pt x="175260" y="27432"/>
                                  <a:pt x="178308" y="33528"/>
                                  <a:pt x="181356" y="39624"/>
                                </a:cubicBezTo>
                                <a:cubicBezTo>
                                  <a:pt x="182880" y="45720"/>
                                  <a:pt x="184404" y="53340"/>
                                  <a:pt x="184404" y="62484"/>
                                </a:cubicBezTo>
                                <a:cubicBezTo>
                                  <a:pt x="184404" y="73152"/>
                                  <a:pt x="182880" y="82296"/>
                                  <a:pt x="178308" y="89916"/>
                                </a:cubicBezTo>
                                <a:cubicBezTo>
                                  <a:pt x="175260" y="99060"/>
                                  <a:pt x="169164" y="105156"/>
                                  <a:pt x="163068" y="109728"/>
                                </a:cubicBezTo>
                                <a:cubicBezTo>
                                  <a:pt x="155448" y="115824"/>
                                  <a:pt x="147828" y="120396"/>
                                  <a:pt x="135636" y="124968"/>
                                </a:cubicBezTo>
                                <a:lnTo>
                                  <a:pt x="135636" y="126492"/>
                                </a:lnTo>
                                <a:cubicBezTo>
                                  <a:pt x="144780" y="129540"/>
                                  <a:pt x="150876" y="135636"/>
                                  <a:pt x="156972" y="141732"/>
                                </a:cubicBezTo>
                                <a:cubicBezTo>
                                  <a:pt x="163068" y="146304"/>
                                  <a:pt x="167640" y="153924"/>
                                  <a:pt x="172212" y="164592"/>
                                </a:cubicBezTo>
                                <a:lnTo>
                                  <a:pt x="182880" y="187452"/>
                                </a:lnTo>
                                <a:cubicBezTo>
                                  <a:pt x="187452" y="196596"/>
                                  <a:pt x="192024" y="204216"/>
                                  <a:pt x="196596" y="210312"/>
                                </a:cubicBezTo>
                                <a:cubicBezTo>
                                  <a:pt x="201168" y="214884"/>
                                  <a:pt x="207264" y="217932"/>
                                  <a:pt x="213360" y="219456"/>
                                </a:cubicBezTo>
                                <a:lnTo>
                                  <a:pt x="213360" y="230124"/>
                                </a:lnTo>
                                <a:lnTo>
                                  <a:pt x="147828" y="230124"/>
                                </a:lnTo>
                                <a:cubicBezTo>
                                  <a:pt x="141732" y="220980"/>
                                  <a:pt x="134112" y="207264"/>
                                  <a:pt x="126492" y="190500"/>
                                </a:cubicBezTo>
                                <a:lnTo>
                                  <a:pt x="112776" y="161544"/>
                                </a:lnTo>
                                <a:cubicBezTo>
                                  <a:pt x="108204" y="152400"/>
                                  <a:pt x="105156" y="146304"/>
                                  <a:pt x="102108" y="143256"/>
                                </a:cubicBezTo>
                                <a:cubicBezTo>
                                  <a:pt x="100584" y="140208"/>
                                  <a:pt x="97536" y="137160"/>
                                  <a:pt x="94488" y="135636"/>
                                </a:cubicBezTo>
                                <a:cubicBezTo>
                                  <a:pt x="91440" y="134112"/>
                                  <a:pt x="86868" y="134112"/>
                                  <a:pt x="80772" y="134112"/>
                                </a:cubicBezTo>
                                <a:lnTo>
                                  <a:pt x="70104" y="134112"/>
                                </a:lnTo>
                                <a:lnTo>
                                  <a:pt x="70104" y="187452"/>
                                </a:lnTo>
                                <a:cubicBezTo>
                                  <a:pt x="70104" y="196596"/>
                                  <a:pt x="71628" y="202692"/>
                                  <a:pt x="71628" y="205740"/>
                                </a:cubicBezTo>
                                <a:cubicBezTo>
                                  <a:pt x="73152" y="208788"/>
                                  <a:pt x="74676" y="211836"/>
                                  <a:pt x="76200" y="213360"/>
                                </a:cubicBezTo>
                                <a:cubicBezTo>
                                  <a:pt x="79248" y="216408"/>
                                  <a:pt x="82296" y="217932"/>
                                  <a:pt x="88392" y="219456"/>
                                </a:cubicBezTo>
                                <a:lnTo>
                                  <a:pt x="88392"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3528"/>
                                  <a:pt x="18288" y="28956"/>
                                </a:cubicBezTo>
                                <a:cubicBezTo>
                                  <a:pt x="16764" y="25908"/>
                                  <a:pt x="16764" y="22860"/>
                                  <a:pt x="15240" y="19812"/>
                                </a:cubicBezTo>
                                <a:cubicBezTo>
                                  <a:pt x="13716" y="18288"/>
                                  <a:pt x="12192" y="16764"/>
                                  <a:pt x="10668"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8" name="Shape 1098"/>
                        <wps:cNvSpPr/>
                        <wps:spPr>
                          <a:xfrm>
                            <a:off x="678180" y="1333190"/>
                            <a:ext cx="182880" cy="230124"/>
                          </a:xfrm>
                          <a:custGeom>
                            <a:avLst/>
                            <a:gdLst/>
                            <a:ahLst/>
                            <a:cxnLst/>
                            <a:rect l="0" t="0" r="0" b="0"/>
                            <a:pathLst>
                              <a:path w="182880" h="230124">
                                <a:moveTo>
                                  <a:pt x="0" y="0"/>
                                </a:moveTo>
                                <a:lnTo>
                                  <a:pt x="99060" y="0"/>
                                </a:lnTo>
                                <a:cubicBezTo>
                                  <a:pt x="126492" y="0"/>
                                  <a:pt x="147828" y="4572"/>
                                  <a:pt x="161544" y="15240"/>
                                </a:cubicBezTo>
                                <a:cubicBezTo>
                                  <a:pt x="176784" y="25908"/>
                                  <a:pt x="182880" y="41148"/>
                                  <a:pt x="182880" y="62484"/>
                                </a:cubicBezTo>
                                <a:cubicBezTo>
                                  <a:pt x="182880" y="77724"/>
                                  <a:pt x="179832" y="89916"/>
                                  <a:pt x="173736" y="100584"/>
                                </a:cubicBezTo>
                                <a:cubicBezTo>
                                  <a:pt x="167640" y="112776"/>
                                  <a:pt x="156972" y="120396"/>
                                  <a:pt x="144780" y="126492"/>
                                </a:cubicBezTo>
                                <a:cubicBezTo>
                                  <a:pt x="132588" y="132588"/>
                                  <a:pt x="115824" y="134112"/>
                                  <a:pt x="97536" y="134112"/>
                                </a:cubicBezTo>
                                <a:cubicBezTo>
                                  <a:pt x="86868" y="134112"/>
                                  <a:pt x="77724" y="134112"/>
                                  <a:pt x="70104" y="134112"/>
                                </a:cubicBezTo>
                                <a:lnTo>
                                  <a:pt x="70104" y="187452"/>
                                </a:lnTo>
                                <a:cubicBezTo>
                                  <a:pt x="70104" y="195072"/>
                                  <a:pt x="71628" y="201168"/>
                                  <a:pt x="71628" y="204216"/>
                                </a:cubicBezTo>
                                <a:cubicBezTo>
                                  <a:pt x="71628" y="207264"/>
                                  <a:pt x="73152" y="208788"/>
                                  <a:pt x="74676" y="211836"/>
                                </a:cubicBezTo>
                                <a:cubicBezTo>
                                  <a:pt x="76200" y="213360"/>
                                  <a:pt x="77724" y="214884"/>
                                  <a:pt x="79248" y="216408"/>
                                </a:cubicBezTo>
                                <a:cubicBezTo>
                                  <a:pt x="82296" y="217932"/>
                                  <a:pt x="85344" y="217932"/>
                                  <a:pt x="91440" y="219456"/>
                                </a:cubicBezTo>
                                <a:lnTo>
                                  <a:pt x="91440"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3528"/>
                                  <a:pt x="18288" y="28956"/>
                                </a:cubicBezTo>
                                <a:cubicBezTo>
                                  <a:pt x="18288" y="25908"/>
                                  <a:pt x="16764" y="22860"/>
                                  <a:pt x="15240" y="19812"/>
                                </a:cubicBezTo>
                                <a:cubicBezTo>
                                  <a:pt x="15240" y="18288"/>
                                  <a:pt x="12192" y="16764"/>
                                  <a:pt x="10668"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9" name="Shape 1099"/>
                        <wps:cNvSpPr/>
                        <wps:spPr>
                          <a:xfrm>
                            <a:off x="3985260" y="1331666"/>
                            <a:ext cx="222504" cy="231648"/>
                          </a:xfrm>
                          <a:custGeom>
                            <a:avLst/>
                            <a:gdLst/>
                            <a:ahLst/>
                            <a:cxnLst/>
                            <a:rect l="0" t="0" r="0" b="0"/>
                            <a:pathLst>
                              <a:path w="222504" h="231648">
                                <a:moveTo>
                                  <a:pt x="97536" y="0"/>
                                </a:moveTo>
                                <a:lnTo>
                                  <a:pt x="143256" y="0"/>
                                </a:lnTo>
                                <a:lnTo>
                                  <a:pt x="199644" y="188976"/>
                                </a:lnTo>
                                <a:cubicBezTo>
                                  <a:pt x="201168" y="198120"/>
                                  <a:pt x="204216" y="204216"/>
                                  <a:pt x="205740" y="207264"/>
                                </a:cubicBezTo>
                                <a:cubicBezTo>
                                  <a:pt x="207264" y="210312"/>
                                  <a:pt x="208788" y="213360"/>
                                  <a:pt x="211836" y="216409"/>
                                </a:cubicBezTo>
                                <a:cubicBezTo>
                                  <a:pt x="214884" y="217932"/>
                                  <a:pt x="217932" y="219456"/>
                                  <a:pt x="222504" y="220980"/>
                                </a:cubicBezTo>
                                <a:lnTo>
                                  <a:pt x="222504" y="231648"/>
                                </a:lnTo>
                                <a:lnTo>
                                  <a:pt x="129540" y="231648"/>
                                </a:lnTo>
                                <a:lnTo>
                                  <a:pt x="129540" y="220980"/>
                                </a:lnTo>
                                <a:cubicBezTo>
                                  <a:pt x="135636" y="219456"/>
                                  <a:pt x="140209" y="217932"/>
                                  <a:pt x="143256" y="216409"/>
                                </a:cubicBezTo>
                                <a:cubicBezTo>
                                  <a:pt x="146304" y="213360"/>
                                  <a:pt x="147828" y="210312"/>
                                  <a:pt x="147828" y="204216"/>
                                </a:cubicBezTo>
                                <a:cubicBezTo>
                                  <a:pt x="147828" y="201168"/>
                                  <a:pt x="146304" y="198120"/>
                                  <a:pt x="146304" y="193548"/>
                                </a:cubicBezTo>
                                <a:cubicBezTo>
                                  <a:pt x="144780" y="188976"/>
                                  <a:pt x="143256" y="182880"/>
                                  <a:pt x="141732" y="176785"/>
                                </a:cubicBezTo>
                                <a:lnTo>
                                  <a:pt x="137161" y="160020"/>
                                </a:lnTo>
                                <a:lnTo>
                                  <a:pt x="65532" y="160020"/>
                                </a:lnTo>
                                <a:lnTo>
                                  <a:pt x="59436" y="176785"/>
                                </a:lnTo>
                                <a:cubicBezTo>
                                  <a:pt x="57912" y="181356"/>
                                  <a:pt x="56388" y="185928"/>
                                  <a:pt x="56388" y="188976"/>
                                </a:cubicBezTo>
                                <a:cubicBezTo>
                                  <a:pt x="54864" y="193548"/>
                                  <a:pt x="54864" y="198120"/>
                                  <a:pt x="54864" y="202692"/>
                                </a:cubicBezTo>
                                <a:cubicBezTo>
                                  <a:pt x="54864" y="213360"/>
                                  <a:pt x="60961" y="219456"/>
                                  <a:pt x="71628" y="220980"/>
                                </a:cubicBezTo>
                                <a:lnTo>
                                  <a:pt x="71628" y="231648"/>
                                </a:lnTo>
                                <a:lnTo>
                                  <a:pt x="0" y="231648"/>
                                </a:lnTo>
                                <a:lnTo>
                                  <a:pt x="0" y="220980"/>
                                </a:lnTo>
                                <a:cubicBezTo>
                                  <a:pt x="4572" y="220980"/>
                                  <a:pt x="7620" y="219456"/>
                                  <a:pt x="10668" y="216409"/>
                                </a:cubicBezTo>
                                <a:cubicBezTo>
                                  <a:pt x="13716" y="213360"/>
                                  <a:pt x="16764" y="210312"/>
                                  <a:pt x="19812" y="205740"/>
                                </a:cubicBezTo>
                                <a:cubicBezTo>
                                  <a:pt x="22860" y="202692"/>
                                  <a:pt x="24384" y="195073"/>
                                  <a:pt x="27432" y="187453"/>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0" name="Shape 1100"/>
                        <wps:cNvSpPr/>
                        <wps:spPr>
                          <a:xfrm>
                            <a:off x="879348" y="1331666"/>
                            <a:ext cx="222504" cy="231648"/>
                          </a:xfrm>
                          <a:custGeom>
                            <a:avLst/>
                            <a:gdLst/>
                            <a:ahLst/>
                            <a:cxnLst/>
                            <a:rect l="0" t="0" r="0" b="0"/>
                            <a:pathLst>
                              <a:path w="222504" h="231648">
                                <a:moveTo>
                                  <a:pt x="97536" y="0"/>
                                </a:moveTo>
                                <a:lnTo>
                                  <a:pt x="143256" y="0"/>
                                </a:lnTo>
                                <a:lnTo>
                                  <a:pt x="198120" y="188976"/>
                                </a:lnTo>
                                <a:cubicBezTo>
                                  <a:pt x="201168" y="198120"/>
                                  <a:pt x="202692" y="204216"/>
                                  <a:pt x="204216" y="207264"/>
                                </a:cubicBezTo>
                                <a:cubicBezTo>
                                  <a:pt x="207264" y="210312"/>
                                  <a:pt x="208788" y="213360"/>
                                  <a:pt x="211836" y="216409"/>
                                </a:cubicBezTo>
                                <a:cubicBezTo>
                                  <a:pt x="213360" y="217932"/>
                                  <a:pt x="217932" y="219456"/>
                                  <a:pt x="222504" y="220980"/>
                                </a:cubicBezTo>
                                <a:lnTo>
                                  <a:pt x="222504" y="231648"/>
                                </a:lnTo>
                                <a:lnTo>
                                  <a:pt x="129540" y="231648"/>
                                </a:lnTo>
                                <a:lnTo>
                                  <a:pt x="129540" y="220980"/>
                                </a:lnTo>
                                <a:cubicBezTo>
                                  <a:pt x="135636" y="219456"/>
                                  <a:pt x="140208" y="217932"/>
                                  <a:pt x="143256" y="216409"/>
                                </a:cubicBezTo>
                                <a:cubicBezTo>
                                  <a:pt x="144780" y="213360"/>
                                  <a:pt x="146304" y="210312"/>
                                  <a:pt x="146304" y="204216"/>
                                </a:cubicBezTo>
                                <a:cubicBezTo>
                                  <a:pt x="146304" y="201168"/>
                                  <a:pt x="146304" y="198120"/>
                                  <a:pt x="146304" y="193548"/>
                                </a:cubicBezTo>
                                <a:cubicBezTo>
                                  <a:pt x="144780" y="188976"/>
                                  <a:pt x="143256" y="182880"/>
                                  <a:pt x="141732" y="176785"/>
                                </a:cubicBezTo>
                                <a:lnTo>
                                  <a:pt x="137160" y="160020"/>
                                </a:lnTo>
                                <a:lnTo>
                                  <a:pt x="65532" y="160020"/>
                                </a:lnTo>
                                <a:lnTo>
                                  <a:pt x="59436" y="176785"/>
                                </a:lnTo>
                                <a:cubicBezTo>
                                  <a:pt x="57912" y="181356"/>
                                  <a:pt x="56388" y="185928"/>
                                  <a:pt x="56388" y="188976"/>
                                </a:cubicBezTo>
                                <a:cubicBezTo>
                                  <a:pt x="54864" y="193548"/>
                                  <a:pt x="54864" y="198120"/>
                                  <a:pt x="54864" y="202692"/>
                                </a:cubicBezTo>
                                <a:cubicBezTo>
                                  <a:pt x="54864" y="213360"/>
                                  <a:pt x="59436" y="219456"/>
                                  <a:pt x="71628" y="220980"/>
                                </a:cubicBezTo>
                                <a:lnTo>
                                  <a:pt x="71628" y="231648"/>
                                </a:lnTo>
                                <a:lnTo>
                                  <a:pt x="0" y="231648"/>
                                </a:lnTo>
                                <a:lnTo>
                                  <a:pt x="0" y="220980"/>
                                </a:lnTo>
                                <a:cubicBezTo>
                                  <a:pt x="3048" y="220980"/>
                                  <a:pt x="7620" y="219456"/>
                                  <a:pt x="10668" y="216409"/>
                                </a:cubicBezTo>
                                <a:cubicBezTo>
                                  <a:pt x="13716" y="213360"/>
                                  <a:pt x="16764" y="210312"/>
                                  <a:pt x="19812" y="205740"/>
                                </a:cubicBezTo>
                                <a:cubicBezTo>
                                  <a:pt x="21336" y="202692"/>
                                  <a:pt x="24384" y="195073"/>
                                  <a:pt x="27432" y="187453"/>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1" name="Shape 1101"/>
                        <wps:cNvSpPr/>
                        <wps:spPr>
                          <a:xfrm>
                            <a:off x="4591812" y="1330142"/>
                            <a:ext cx="204216" cy="236220"/>
                          </a:xfrm>
                          <a:custGeom>
                            <a:avLst/>
                            <a:gdLst/>
                            <a:ahLst/>
                            <a:cxnLst/>
                            <a:rect l="0" t="0" r="0" b="0"/>
                            <a:pathLst>
                              <a:path w="204216" h="236220">
                                <a:moveTo>
                                  <a:pt x="103632" y="0"/>
                                </a:moveTo>
                                <a:cubicBezTo>
                                  <a:pt x="137160" y="0"/>
                                  <a:pt x="163068" y="10668"/>
                                  <a:pt x="179832" y="28956"/>
                                </a:cubicBezTo>
                                <a:cubicBezTo>
                                  <a:pt x="196596" y="48768"/>
                                  <a:pt x="204216" y="77724"/>
                                  <a:pt x="204216" y="115824"/>
                                </a:cubicBezTo>
                                <a:cubicBezTo>
                                  <a:pt x="204216" y="137161"/>
                                  <a:pt x="202692" y="155448"/>
                                  <a:pt x="196596" y="170688"/>
                                </a:cubicBezTo>
                                <a:cubicBezTo>
                                  <a:pt x="192024" y="185928"/>
                                  <a:pt x="184404" y="198120"/>
                                  <a:pt x="175260" y="207264"/>
                                </a:cubicBezTo>
                                <a:cubicBezTo>
                                  <a:pt x="166116" y="217932"/>
                                  <a:pt x="155448" y="224028"/>
                                  <a:pt x="143256" y="228600"/>
                                </a:cubicBezTo>
                                <a:cubicBezTo>
                                  <a:pt x="129540" y="233172"/>
                                  <a:pt x="115824" y="236220"/>
                                  <a:pt x="99060" y="236220"/>
                                </a:cubicBezTo>
                                <a:cubicBezTo>
                                  <a:pt x="67056" y="236220"/>
                                  <a:pt x="41148" y="227076"/>
                                  <a:pt x="24384" y="207264"/>
                                </a:cubicBezTo>
                                <a:cubicBezTo>
                                  <a:pt x="9144" y="187452"/>
                                  <a:pt x="0" y="158497"/>
                                  <a:pt x="0" y="120397"/>
                                </a:cubicBezTo>
                                <a:cubicBezTo>
                                  <a:pt x="0" y="94488"/>
                                  <a:pt x="4572" y="73152"/>
                                  <a:pt x="12192" y="54864"/>
                                </a:cubicBezTo>
                                <a:cubicBezTo>
                                  <a:pt x="19812" y="36576"/>
                                  <a:pt x="32004" y="24384"/>
                                  <a:pt x="47244" y="13716"/>
                                </a:cubicBezTo>
                                <a:cubicBezTo>
                                  <a:pt x="64008" y="4572"/>
                                  <a:pt x="82296" y="0"/>
                                  <a:pt x="10363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2" name="Shape 1102"/>
                        <wps:cNvSpPr/>
                        <wps:spPr>
                          <a:xfrm>
                            <a:off x="3142488" y="1330142"/>
                            <a:ext cx="150876" cy="236220"/>
                          </a:xfrm>
                          <a:custGeom>
                            <a:avLst/>
                            <a:gdLst/>
                            <a:ahLst/>
                            <a:cxnLst/>
                            <a:rect l="0" t="0" r="0" b="0"/>
                            <a:pathLst>
                              <a:path w="150876" h="236220">
                                <a:moveTo>
                                  <a:pt x="88392" y="0"/>
                                </a:moveTo>
                                <a:cubicBezTo>
                                  <a:pt x="97536" y="0"/>
                                  <a:pt x="108204" y="1524"/>
                                  <a:pt x="117348" y="1524"/>
                                </a:cubicBezTo>
                                <a:cubicBezTo>
                                  <a:pt x="126492" y="3048"/>
                                  <a:pt x="135636" y="4572"/>
                                  <a:pt x="147828" y="7620"/>
                                </a:cubicBezTo>
                                <a:lnTo>
                                  <a:pt x="147828" y="56388"/>
                                </a:lnTo>
                                <a:lnTo>
                                  <a:pt x="124968" y="56388"/>
                                </a:lnTo>
                                <a:cubicBezTo>
                                  <a:pt x="123444" y="47244"/>
                                  <a:pt x="120396" y="41148"/>
                                  <a:pt x="117348" y="35052"/>
                                </a:cubicBezTo>
                                <a:cubicBezTo>
                                  <a:pt x="112776" y="30480"/>
                                  <a:pt x="109728" y="25908"/>
                                  <a:pt x="103632" y="24384"/>
                                </a:cubicBezTo>
                                <a:cubicBezTo>
                                  <a:pt x="99060" y="21336"/>
                                  <a:pt x="92964" y="19812"/>
                                  <a:pt x="85344" y="19812"/>
                                </a:cubicBezTo>
                                <a:cubicBezTo>
                                  <a:pt x="79248" y="19812"/>
                                  <a:pt x="73152" y="21336"/>
                                  <a:pt x="68580" y="22861"/>
                                </a:cubicBezTo>
                                <a:cubicBezTo>
                                  <a:pt x="64008" y="25908"/>
                                  <a:pt x="59436" y="28956"/>
                                  <a:pt x="56388" y="33528"/>
                                </a:cubicBezTo>
                                <a:cubicBezTo>
                                  <a:pt x="53340" y="38100"/>
                                  <a:pt x="51816" y="42672"/>
                                  <a:pt x="51816" y="50292"/>
                                </a:cubicBezTo>
                                <a:cubicBezTo>
                                  <a:pt x="51816" y="56388"/>
                                  <a:pt x="53340" y="62484"/>
                                  <a:pt x="56388" y="67056"/>
                                </a:cubicBezTo>
                                <a:cubicBezTo>
                                  <a:pt x="57912" y="71628"/>
                                  <a:pt x="62484" y="76200"/>
                                  <a:pt x="68580" y="80772"/>
                                </a:cubicBezTo>
                                <a:cubicBezTo>
                                  <a:pt x="74676" y="85344"/>
                                  <a:pt x="83820" y="89916"/>
                                  <a:pt x="94488" y="96012"/>
                                </a:cubicBezTo>
                                <a:cubicBezTo>
                                  <a:pt x="108204" y="103632"/>
                                  <a:pt x="118872" y="109728"/>
                                  <a:pt x="126492" y="117348"/>
                                </a:cubicBezTo>
                                <a:cubicBezTo>
                                  <a:pt x="135636" y="124968"/>
                                  <a:pt x="141732" y="132588"/>
                                  <a:pt x="144780" y="140209"/>
                                </a:cubicBezTo>
                                <a:cubicBezTo>
                                  <a:pt x="147828" y="147828"/>
                                  <a:pt x="150876" y="156972"/>
                                  <a:pt x="150876" y="169164"/>
                                </a:cubicBezTo>
                                <a:cubicBezTo>
                                  <a:pt x="150876" y="182880"/>
                                  <a:pt x="147828" y="193548"/>
                                  <a:pt x="140208" y="204216"/>
                                </a:cubicBezTo>
                                <a:cubicBezTo>
                                  <a:pt x="134112" y="214884"/>
                                  <a:pt x="124968" y="222504"/>
                                  <a:pt x="112776" y="228600"/>
                                </a:cubicBezTo>
                                <a:cubicBezTo>
                                  <a:pt x="100584" y="233172"/>
                                  <a:pt x="86868" y="236220"/>
                                  <a:pt x="70104" y="236220"/>
                                </a:cubicBezTo>
                                <a:cubicBezTo>
                                  <a:pt x="59436" y="236220"/>
                                  <a:pt x="47244" y="234697"/>
                                  <a:pt x="35052" y="234697"/>
                                </a:cubicBezTo>
                                <a:cubicBezTo>
                                  <a:pt x="21336" y="233172"/>
                                  <a:pt x="10668" y="231648"/>
                                  <a:pt x="0" y="228600"/>
                                </a:cubicBezTo>
                                <a:lnTo>
                                  <a:pt x="0" y="176784"/>
                                </a:lnTo>
                                <a:lnTo>
                                  <a:pt x="22860" y="176784"/>
                                </a:lnTo>
                                <a:cubicBezTo>
                                  <a:pt x="25908" y="190500"/>
                                  <a:pt x="30480" y="199644"/>
                                  <a:pt x="36576" y="205740"/>
                                </a:cubicBezTo>
                                <a:cubicBezTo>
                                  <a:pt x="42672" y="213361"/>
                                  <a:pt x="53340" y="216409"/>
                                  <a:pt x="65532" y="216409"/>
                                </a:cubicBezTo>
                                <a:cubicBezTo>
                                  <a:pt x="71628" y="216409"/>
                                  <a:pt x="77724" y="214884"/>
                                  <a:pt x="83820" y="213361"/>
                                </a:cubicBezTo>
                                <a:cubicBezTo>
                                  <a:pt x="88392" y="210312"/>
                                  <a:pt x="92964" y="207264"/>
                                  <a:pt x="96012" y="202692"/>
                                </a:cubicBezTo>
                                <a:cubicBezTo>
                                  <a:pt x="99060" y="196597"/>
                                  <a:pt x="100584" y="190500"/>
                                  <a:pt x="100584" y="182880"/>
                                </a:cubicBezTo>
                                <a:cubicBezTo>
                                  <a:pt x="100584" y="176784"/>
                                  <a:pt x="99060" y="170688"/>
                                  <a:pt x="97536" y="164592"/>
                                </a:cubicBezTo>
                                <a:cubicBezTo>
                                  <a:pt x="94488" y="160020"/>
                                  <a:pt x="89916" y="155448"/>
                                  <a:pt x="85344" y="150876"/>
                                </a:cubicBezTo>
                                <a:cubicBezTo>
                                  <a:pt x="79248" y="146304"/>
                                  <a:pt x="71628" y="141732"/>
                                  <a:pt x="60960" y="135636"/>
                                </a:cubicBezTo>
                                <a:cubicBezTo>
                                  <a:pt x="51816" y="131064"/>
                                  <a:pt x="44196" y="126492"/>
                                  <a:pt x="36576" y="121920"/>
                                </a:cubicBezTo>
                                <a:cubicBezTo>
                                  <a:pt x="30480" y="117348"/>
                                  <a:pt x="24384" y="112776"/>
                                  <a:pt x="18288" y="106680"/>
                                </a:cubicBezTo>
                                <a:cubicBezTo>
                                  <a:pt x="13716" y="100584"/>
                                  <a:pt x="9144" y="94488"/>
                                  <a:pt x="7620" y="88392"/>
                                </a:cubicBezTo>
                                <a:cubicBezTo>
                                  <a:pt x="4572" y="80772"/>
                                  <a:pt x="3048" y="73152"/>
                                  <a:pt x="3048" y="65532"/>
                                </a:cubicBezTo>
                                <a:cubicBezTo>
                                  <a:pt x="3048" y="51816"/>
                                  <a:pt x="6096" y="39624"/>
                                  <a:pt x="13716" y="30480"/>
                                </a:cubicBezTo>
                                <a:cubicBezTo>
                                  <a:pt x="19812" y="19812"/>
                                  <a:pt x="30480" y="12192"/>
                                  <a:pt x="42672" y="7620"/>
                                </a:cubicBezTo>
                                <a:cubicBezTo>
                                  <a:pt x="56388" y="3048"/>
                                  <a:pt x="71628" y="0"/>
                                  <a:pt x="8839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3" name="Shape 1103"/>
                        <wps:cNvSpPr/>
                        <wps:spPr>
                          <a:xfrm>
                            <a:off x="5076444" y="1330142"/>
                            <a:ext cx="150876" cy="236220"/>
                          </a:xfrm>
                          <a:custGeom>
                            <a:avLst/>
                            <a:gdLst/>
                            <a:ahLst/>
                            <a:cxnLst/>
                            <a:rect l="0" t="0" r="0" b="0"/>
                            <a:pathLst>
                              <a:path w="150876" h="236220">
                                <a:moveTo>
                                  <a:pt x="88392" y="0"/>
                                </a:moveTo>
                                <a:cubicBezTo>
                                  <a:pt x="99060" y="0"/>
                                  <a:pt x="108204" y="1524"/>
                                  <a:pt x="117348" y="1524"/>
                                </a:cubicBezTo>
                                <a:cubicBezTo>
                                  <a:pt x="126492" y="3048"/>
                                  <a:pt x="137160" y="4572"/>
                                  <a:pt x="147828" y="7620"/>
                                </a:cubicBezTo>
                                <a:lnTo>
                                  <a:pt x="147828" y="56388"/>
                                </a:lnTo>
                                <a:lnTo>
                                  <a:pt x="124968" y="56388"/>
                                </a:lnTo>
                                <a:cubicBezTo>
                                  <a:pt x="123444" y="47244"/>
                                  <a:pt x="120396" y="41148"/>
                                  <a:pt x="117348" y="35052"/>
                                </a:cubicBezTo>
                                <a:cubicBezTo>
                                  <a:pt x="114300" y="30480"/>
                                  <a:pt x="109728" y="25908"/>
                                  <a:pt x="105156" y="24384"/>
                                </a:cubicBezTo>
                                <a:cubicBezTo>
                                  <a:pt x="100584" y="21336"/>
                                  <a:pt x="92964" y="19812"/>
                                  <a:pt x="85344" y="19812"/>
                                </a:cubicBezTo>
                                <a:cubicBezTo>
                                  <a:pt x="79248" y="19812"/>
                                  <a:pt x="74676" y="21336"/>
                                  <a:pt x="68580" y="22861"/>
                                </a:cubicBezTo>
                                <a:cubicBezTo>
                                  <a:pt x="64008" y="25908"/>
                                  <a:pt x="59436" y="28956"/>
                                  <a:pt x="56388" y="33528"/>
                                </a:cubicBezTo>
                                <a:cubicBezTo>
                                  <a:pt x="53340" y="38100"/>
                                  <a:pt x="51816" y="42672"/>
                                  <a:pt x="51816" y="50292"/>
                                </a:cubicBezTo>
                                <a:cubicBezTo>
                                  <a:pt x="51816" y="56388"/>
                                  <a:pt x="53340" y="62484"/>
                                  <a:pt x="56388" y="67056"/>
                                </a:cubicBezTo>
                                <a:cubicBezTo>
                                  <a:pt x="59436" y="71628"/>
                                  <a:pt x="62484" y="76200"/>
                                  <a:pt x="68580" y="80772"/>
                                </a:cubicBezTo>
                                <a:cubicBezTo>
                                  <a:pt x="74676" y="85344"/>
                                  <a:pt x="83820" y="89916"/>
                                  <a:pt x="94488" y="96012"/>
                                </a:cubicBezTo>
                                <a:cubicBezTo>
                                  <a:pt x="108204" y="103632"/>
                                  <a:pt x="120396" y="109728"/>
                                  <a:pt x="128016" y="117348"/>
                                </a:cubicBezTo>
                                <a:cubicBezTo>
                                  <a:pt x="135636" y="124968"/>
                                  <a:pt x="141732" y="132588"/>
                                  <a:pt x="144780" y="140209"/>
                                </a:cubicBezTo>
                                <a:cubicBezTo>
                                  <a:pt x="149352" y="147828"/>
                                  <a:pt x="150876" y="156972"/>
                                  <a:pt x="150876" y="169164"/>
                                </a:cubicBezTo>
                                <a:cubicBezTo>
                                  <a:pt x="150876" y="182880"/>
                                  <a:pt x="147828" y="193548"/>
                                  <a:pt x="141732" y="204216"/>
                                </a:cubicBezTo>
                                <a:cubicBezTo>
                                  <a:pt x="135636" y="214884"/>
                                  <a:pt x="124968" y="222504"/>
                                  <a:pt x="112776" y="228600"/>
                                </a:cubicBezTo>
                                <a:cubicBezTo>
                                  <a:pt x="100584" y="233172"/>
                                  <a:pt x="86868" y="236220"/>
                                  <a:pt x="70104" y="236220"/>
                                </a:cubicBezTo>
                                <a:cubicBezTo>
                                  <a:pt x="59436" y="236220"/>
                                  <a:pt x="47244" y="234697"/>
                                  <a:pt x="35052" y="234697"/>
                                </a:cubicBezTo>
                                <a:cubicBezTo>
                                  <a:pt x="22860" y="233172"/>
                                  <a:pt x="10668" y="231648"/>
                                  <a:pt x="0" y="228600"/>
                                </a:cubicBezTo>
                                <a:lnTo>
                                  <a:pt x="0" y="176784"/>
                                </a:lnTo>
                                <a:lnTo>
                                  <a:pt x="22860" y="176784"/>
                                </a:lnTo>
                                <a:cubicBezTo>
                                  <a:pt x="25908" y="190500"/>
                                  <a:pt x="30480" y="199644"/>
                                  <a:pt x="36576" y="205740"/>
                                </a:cubicBezTo>
                                <a:cubicBezTo>
                                  <a:pt x="44196" y="213361"/>
                                  <a:pt x="53340" y="216409"/>
                                  <a:pt x="65532" y="216409"/>
                                </a:cubicBezTo>
                                <a:cubicBezTo>
                                  <a:pt x="73152" y="216409"/>
                                  <a:pt x="79248" y="214884"/>
                                  <a:pt x="83820" y="213361"/>
                                </a:cubicBezTo>
                                <a:cubicBezTo>
                                  <a:pt x="89916" y="210312"/>
                                  <a:pt x="92964" y="207264"/>
                                  <a:pt x="96012" y="202692"/>
                                </a:cubicBezTo>
                                <a:cubicBezTo>
                                  <a:pt x="100584" y="196597"/>
                                  <a:pt x="102108" y="190500"/>
                                  <a:pt x="102108" y="182880"/>
                                </a:cubicBezTo>
                                <a:cubicBezTo>
                                  <a:pt x="102108" y="176784"/>
                                  <a:pt x="100584" y="170688"/>
                                  <a:pt x="97536" y="164592"/>
                                </a:cubicBezTo>
                                <a:cubicBezTo>
                                  <a:pt x="94488" y="160020"/>
                                  <a:pt x="91440" y="155448"/>
                                  <a:pt x="85344" y="150876"/>
                                </a:cubicBezTo>
                                <a:cubicBezTo>
                                  <a:pt x="79248" y="146304"/>
                                  <a:pt x="71628" y="141732"/>
                                  <a:pt x="60960" y="135636"/>
                                </a:cubicBezTo>
                                <a:cubicBezTo>
                                  <a:pt x="51816" y="131064"/>
                                  <a:pt x="44196" y="126492"/>
                                  <a:pt x="36576" y="121920"/>
                                </a:cubicBezTo>
                                <a:cubicBezTo>
                                  <a:pt x="30480" y="117348"/>
                                  <a:pt x="24384" y="112776"/>
                                  <a:pt x="19812" y="106680"/>
                                </a:cubicBezTo>
                                <a:cubicBezTo>
                                  <a:pt x="13716" y="100584"/>
                                  <a:pt x="10668" y="94488"/>
                                  <a:pt x="7620" y="88392"/>
                                </a:cubicBezTo>
                                <a:cubicBezTo>
                                  <a:pt x="4572" y="80772"/>
                                  <a:pt x="3048" y="73152"/>
                                  <a:pt x="3048" y="65532"/>
                                </a:cubicBezTo>
                                <a:cubicBezTo>
                                  <a:pt x="3048" y="51816"/>
                                  <a:pt x="6096" y="39624"/>
                                  <a:pt x="13716" y="30480"/>
                                </a:cubicBezTo>
                                <a:cubicBezTo>
                                  <a:pt x="19812" y="19812"/>
                                  <a:pt x="30480" y="12192"/>
                                  <a:pt x="44196" y="7620"/>
                                </a:cubicBezTo>
                                <a:cubicBezTo>
                                  <a:pt x="56388" y="3048"/>
                                  <a:pt x="71628" y="0"/>
                                  <a:pt x="8839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4" name="Rectangle 1104"/>
                        <wps:cNvSpPr/>
                        <wps:spPr>
                          <a:xfrm>
                            <a:off x="2958028" y="1801963"/>
                            <a:ext cx="72486" cy="329488"/>
                          </a:xfrm>
                          <a:prstGeom prst="rect">
                            <a:avLst/>
                          </a:prstGeom>
                          <a:ln>
                            <a:noFill/>
                          </a:ln>
                        </wps:spPr>
                        <wps:txbx>
                          <w:txbxContent>
                            <w:p w14:paraId="34799173" w14:textId="77777777" w:rsidR="00733A87" w:rsidRDefault="00733A87" w:rsidP="00DD378B">
                              <w:r>
                                <w:rPr>
                                  <w:sz w:val="39"/>
                                </w:rPr>
                                <w:t xml:space="preserve"> </w:t>
                              </w:r>
                            </w:p>
                          </w:txbxContent>
                        </wps:txbx>
                        <wps:bodyPr horzOverflow="overflow" vert="horz" lIns="0" tIns="0" rIns="0" bIns="0" rtlCol="0">
                          <a:noAutofit/>
                        </wps:bodyPr>
                      </wps:wsp>
                    </wpg:wgp>
                  </a:graphicData>
                </a:graphic>
              </wp:inline>
            </w:drawing>
          </mc:Choice>
          <mc:Fallback>
            <w:pict>
              <v:group w14:anchorId="0B3AA0E8" id="Group 63322" o:spid="_x0000_s1026" style="width:453.6pt;height:212.35pt;mso-position-horizontal-relative:char;mso-position-vertical-relative:line" coordsize="57759,25615"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">
                <v:rect id="Rectangle 1024" o:spid="_x0000_s1027" style="position:absolute;left:365;width:469;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" filled="f" stroked="f">
                  <v:textbox inset="0,0,0,0">
                    <w:txbxContent>
                      <w:p w14:paraId="355478A5" w14:textId="77777777" w:rsidR="00733A87" w:rsidRDefault="00733A87" w:rsidP="00DD378B">
                        <w:r>
                          <w:t xml:space="preserve"> </w:t>
                        </w:r>
                      </w:p>
                    </w:txbxContent>
                  </v:textbox>
                </v:rect>
                <v:rect id="Rectangle 1025" o:spid="_x0000_s1028" style="position:absolute;left:365;top:3825;width:469;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" filled="f" stroked="f">
                  <v:textbox inset="0,0,0,0">
                    <w:txbxContent>
                      <w:p w14:paraId="04A521D2" w14:textId="77777777" w:rsidR="00733A87" w:rsidRDefault="00733A87" w:rsidP="00DD378B">
                        <w:r>
                          <w:t xml:space="preserve"> </w:t>
                        </w:r>
                      </w:p>
                    </w:txbxContent>
                  </v:textbox>
                </v:rect>
                <v:rect id="Rectangle 1027" o:spid="_x0000_s1029" style="position:absolute;left:365;top:8141;width:508;height:2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" filled="f" stroked="f">
                  <v:textbox inset="0,0,0,0">
                    <w:txbxContent>
                      <w:p w14:paraId="4E0F1A87" w14:textId="77777777" w:rsidR="00733A87" w:rsidRDefault="00733A87" w:rsidP="00DD378B">
                        <w:r>
                          <w:rPr>
                            <w:sz w:val="27"/>
                          </w:rPr>
                          <w:t xml:space="preserve"> </w:t>
                        </w:r>
                      </w:p>
                    </w:txbxContent>
                  </v:textbox>
                </v:rect>
                <v:shape id="Shape 1029" o:spid="_x0000_s1030" style="position:absolute;left:182;top:5635;width:2126;height:19797;visibility:visible;mso-wrap-style:square;v-text-anchor:top" coordsize="212598,19796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" path="m141732,r70866,l212598,70257r-762,-153c173736,70104,141732,102108,141732,141732r,141732c161163,283464,179737,279464,196668,272249r15930,-8696l212598,1959765r-15930,8696c179737,1975676,161163,1979676,141732,1979676,64008,1979676,,1915668,,1837944l,141732c,64008,64008,,141732,xe" fillcolor="#0f6fc6" stroked="f" strokeweight="0">
                  <v:stroke miterlimit="83231f" joinstyle="miter"/>
                  <v:path arrowok="t" textboxrect="0,0,212598,1979676"/>
                </v:shape>
                <v:shape id="Shape 1030" o:spid="_x0000_s1031" style="position:absolute;left:2308;top:4218;width:55253;height:21015;visibility:visible;mso-wrap-style:square;v-text-anchor:top" coordsize="5525262,21014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" path="m5243322,v,39624,32004,71628,70104,71628c5353050,71628,5385054,39624,5385054,r,141732c5462778,141732,5525262,79248,5525262,r,1697736c5525262,1775460,5462778,1837944,5385054,1837944r-5314188,l70866,1979676v,48578,-25003,91797,-62731,117381l,2101497,,405285r8135,-4440c45863,375261,70866,332042,70866,283464v,-29718,-18002,-55150,-43720,-66008l,211989,,141732r5243322,l5243322,xe" fillcolor="#0f6fc6" stroked="f" strokeweight="0">
                  <v:stroke miterlimit="83231f" joinstyle="miter"/>
                  <v:path arrowok="t" textboxrect="0,0,5525262,2101497"/>
                </v:shape>
                <v:shape id="Shape 1031" o:spid="_x0000_s1032" style="position:absolute;left:1600;top:6336;width:1417;height:2134;visibility:visible;mso-wrap-style:square;v-text-anchor:top" coordsize="141732,213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" path="m70104,v39624,,71628,32004,71628,71628c141732,149352,77724,213360,,213360l,71628c,32004,32004,,70104,xe" fillcolor="#0c599f" stroked="f" strokeweight="0">
                  <v:stroke miterlimit="83231f" joinstyle="miter"/>
                  <v:path arrowok="t" textboxrect="0,0,141732,213360"/>
                </v:shape>
                <v:shape id="Shape 1032" o:spid="_x0000_s1033" style="position:absolute;left:54742;top:2816;width:2819;height:2819;visibility:visible;mso-wrap-style:square;v-text-anchor:top" coordsize="281940,281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" path="m141732,v77725,,140208,62484,140208,140208c281940,219456,219457,281940,141732,281940r,-141732c141732,179832,109728,211836,70104,211836,32004,211836,,179832,,140208,,62484,62484,,141732,xe" fillcolor="#0c599f" stroked="f" strokeweight="0">
                  <v:stroke miterlimit="83231f" joinstyle="miter"/>
                  <v:path arrowok="t" textboxrect="0,0,281940,281940"/>
                </v:shape>
                <v:shape id="Shape 1033" o:spid="_x0000_s1034" style="position:absolute;top:5452;width:1592;height:20163;visibility:visible;mso-wrap-style:square;v-text-anchor:top" coordsize="159258,2016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" path="m143256,r16002,l159258,36661r-12954,1439l147828,38100r-13716,1524l135636,39624r-13716,3048l123444,42672r-12192,4572l112776,45720r-12192,6096l102108,51816,89916,57912r1524,l80772,65532r1524,-1524l71628,73152r1524,l64008,82296r1524,-1524l57912,91440r,-1524l51816,102108r,-1524l45720,112776r1524,-1524l42672,123444r,-1524l39624,135636r,-1524l38100,147828r,-1524l36656,159298r1444,14438l38100,172212r1524,13716l39624,184404r3048,12192l42672,195072r4572,13716l45720,207264r6096,12192l51816,217932r6096,10668l65532,239268r-1524,-1524l73152,246888r-1524,l82296,254508r-1524,l91440,262128r-1524,-1524l102108,268224r-1524,-1524l112776,272796r-1524,l123444,277368r-1524,l135636,280416r-1524,l141732,281263r,-130387l143256,141732r1524,-9144l147828,124968r4572,-7620l156972,109728r2286,-2939l159258,319971r-16002,-1455l128016,316992r-15240,-4572l97536,307848,83820,300228,70104,292608,57912,283464,47244,272796,36576,262128r,1594104l38100,1869948r,-1524l39624,1882140r,-1524l42672,1894332r,-1524l47244,1905000r-1524,-1524l51816,1915668r,-1524l57912,1926336r,-1524l65532,1935480r-1524,-1524l72448,1943803r9848,8441l80772,1950721r10668,7619l89916,1958340r12192,6096l100584,1964436r12192,6096l111252,1969008r12192,4572l121920,1973580r13716,3048l134112,1976628r13716,1524l146304,1978152r12954,1440l159258,2016252r-16002,l128016,2013204r-15240,-4572l97536,2004060r-13716,-7620l70104,1988821r-12192,-9145l47244,1969008,36576,1958340r-9144,-12192l19812,1932432r-7620,-13716l7620,1903476,3048,1888236,,1872996,,176784,,160020,,143256,3048,128016,7620,112776,12192,97536,18288,83820,27432,70104,36576,57912,47244,47244,57912,36576,70104,27432,83820,19812,97536,12192,112776,7620,128016,3048,143256,xe" fillcolor="#0d0d0d" stroked="f" strokeweight="0">
                  <v:stroke miterlimit="83231f" joinstyle="miter"/>
                  <v:path arrowok="t" textboxrect="0,0,159258,2016252"/>
                </v:shape>
                <v:shape id="Shape 1034" o:spid="_x0000_s1035" style="position:absolute;left:1592;top:25014;width:709;height:601;visibility:visible;mso-wrap-style:square;v-text-anchor:top" coordsize="70866,600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" path="m70866,r,43664l63246,47897,48006,52469,32766,57041,16002,60089,,60089,,23428r40,5l14478,21989r-3048,l26670,20465r-1524,l37338,17417r-1524,l49530,12845r-1524,1524l60198,8273r-1524,l69342,2177r-1524,l70866,xe" fillcolor="#0d0d0d" stroked="f" strokeweight="0">
                  <v:stroke miterlimit="83231f" joinstyle="miter"/>
                  <v:path arrowok="t" textboxrect="0,0,70866,60089"/>
                </v:shape>
                <v:shape id="Shape 1035" o:spid="_x0000_s1036" style="position:absolute;left:1592;top:6153;width:709;height:2500;visibility:visible;mso-wrap-style:square;v-text-anchor:top" coordsize="70866,2499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" path="m70866,r,38100l66294,38100r-1524,l61722,38100r-7620,1524l57150,39624r-7620,3048l51054,41148r-6096,3048l41910,47244r1524,-1524l32766,53340r3048,-1524l26670,62484r1524,-3048l25146,65532r,-1524l22098,70104r1524,-1524l20574,74676r1524,-1523l20574,79248r,-1524l19050,85344r,4572l19050,211074r7620,-762l25146,210312r12192,-3048l35814,207264r13716,-4572l48006,202692r12192,-6096l58674,198120r10668,-7620l67818,192024r3048,-2177l70866,233511r-7620,4233l48006,242316r-15240,4572l16002,248412,762,249936,,249867,,36685,8382,25908,20574,15240r7620,-4572l35814,7620,44958,4572,52578,1524r9144,l70866,xe" fillcolor="#0d0d0d" stroked="f" strokeweight="0">
                  <v:stroke miterlimit="83231f" joinstyle="miter"/>
                  <v:path arrowok="t" textboxrect="0,0,70866,249936"/>
                </v:shape>
                <v:shape id="Shape 1036" o:spid="_x0000_s1037" style="position:absolute;left:1592;top:5452;width:709;height:367;visibility:visible;mso-wrap-style:square;v-text-anchor:top" coordsize="70866,366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" path="m,l70866,r,36576l762,36576,,36661,,xe" fillcolor="#0d0d0d" stroked="f" strokeweight="0">
                  <v:stroke miterlimit="83231f" joinstyle="miter"/>
                  <v:path arrowok="t" textboxrect="0,0,70866,36661"/>
                </v:shape>
                <v:shape id="Shape 1037" o:spid="_x0000_s1038" style="position:absolute;left:2301;top:6153;width:53142;height:19298;visibility:visible;mso-wrap-style:square;v-text-anchor:top" coordsize="5314188,19297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" path="m,l9144,1524r9144,l27432,4572r7620,3048l42672,10668r7620,4572l64008,25908,74676,39624r4572,7620l82296,54864r3048,7620l88392,71628r,9144l89916,89916r,1536192l5314188,1626108r,38100l89916,1664208r,123445l88392,1802892r-1524,15240l82296,1833372r-6096,15240l70104,1862328r-7620,13716l53340,1888236r-10668,10668l32004,1909572r-13716,9145l6096,1926336,,1929723r,-43664l7620,1880617r,1523l16764,1872996r-1524,1524l24384,1863853r,1523l32004,1854708r-1524,1524l38100,1844040r-1524,1525l42672,1833372r,1524l47244,1822704r,1524l50292,1810512r,1524l51816,1798320r,-12192l51816,1644396r,-18288l51816,193548r-9144,9144l32004,213360r-13716,9144l6096,230124,,233511,,189847r7620,-5443l16764,175260r-1524,1524l24384,167640r,1524l32004,156972r-1524,1524l38100,147828r-1524,1525l42672,137160r,1524l47244,124968r,3048l50292,114300r,1524l51816,102108r,-12192l51816,88392r,-3048l51816,83820r,-3048l50292,73153r,1523l48768,68580r,1524l45720,64008r1524,1524l42672,59436r1524,3048l37211,52705,27433,45720,24384,44196r1524,l19812,41148r1524,1524l15240,39624r1524,l10668,38100r-4572,l4572,38100r-3048,l,38100,,xe" fillcolor="#0d0d0d" stroked="f" strokeweight="0">
                  <v:stroke miterlimit="83231f" joinstyle="miter"/>
                  <v:path arrowok="t" textboxrect="0,0,5314188,1929723"/>
                </v:shape>
                <v:shape id="Shape 1038" o:spid="_x0000_s1039" style="position:absolute;left:55382;top:4736;width:15;height:0;visibility:visible;mso-wrap-style:square;v-text-anchor:top" coordsize="152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" path="m1524,l,,1524,xe" fillcolor="#0d0d0d" stroked="f" strokeweight="0">
                  <v:stroke miterlimit="83231f" joinstyle="miter"/>
                  <v:path arrowok="t" textboxrect="0,0,1524,0"/>
                </v:shape>
                <v:shape id="Shape 1039" o:spid="_x0000_s1040" style="position:absolute;left:2301;top:2795;width:53142;height:3023;visibility:visible;mso-wrap-style:square;v-text-anchor:top" coordsize="5314188,3022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" path="m5314188,r,42309l5306569,47752r1523,l5298246,56191r-8442,9849l5291328,64516r-7620,10668l5283708,73660r-7620,10668l5277613,82804r-6097,12192l5273040,93472r-4571,13716l5268469,105664r-3049,13716l5265420,116332r-3048,15240l5263897,128524r-1525,15240l5262372,146812r1525,7620l5263897,152908r1523,6096l5263897,157480r3048,6096l5266945,162052r1524,6096l5268469,166624r3047,6096l5269992,171196r9144,9144l5276088,178816r10668,7620l5285233,184912r3048,3048l5294376,191008r-1524,l5300472,192532r-3048,l5305045,194056r3047,l5314188,195275r,36881l5305045,232156r-9145,-1524l5288281,227584r-9145,-3048l5271516,221488r-7619,-4572l5262372,215582r,50102l5314188,265684r,36576l5262372,302260r-18288,l,302260,,265684r5225797,l5225797,151384r,-7620l5225797,127000r3048,-16764l5231892,94996r6096,-13716l5244084,66040r9144,-12192l5262372,41656r9144,-12192l5283708,18796r12192,-9144l5309616,2032,5314188,xe" fillcolor="#0d0d0d" stroked="f" strokeweight="0">
                  <v:stroke miterlimit="83231f" joinstyle="miter"/>
                  <v:path arrowok="t" textboxrect="0,0,5314188,302260"/>
                </v:shape>
                <v:shape id="Shape 1040" o:spid="_x0000_s1041" style="position:absolute;left:55443;top:22195;width:1417;height:600;visibility:visible;mso-wrap-style:square;v-text-anchor:top" coordsize="141732,600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" path="m141732,r,42987l134112,46373r-15240,6096l103632,55517,86868,58565,71628,60089,,60089,,21989r70104,l71628,21989r10668,l97536,18941r-3048,1524l108204,15893r-1524,1524l120397,12845r-1525,l131064,6749r-1524,1524l140209,653r-1525,1524l141732,xe" fillcolor="#0d0d0d" stroked="f" strokeweight="0">
                  <v:stroke miterlimit="83231f" joinstyle="miter"/>
                  <v:path arrowok="t" textboxrect="0,0,141732,60089"/>
                </v:shape>
                <v:shape id="Shape 1041" o:spid="_x0000_s1042" style="position:absolute;left:55488;top:4736;width:16;height:0;visibility:visible;mso-wrap-style:square;v-text-anchor:top" coordsize="152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" path="m1524,l,,1524,xe" fillcolor="#0d0d0d" stroked="f" strokeweight="0">
                  <v:stroke miterlimit="83231f" joinstyle="miter"/>
                  <v:path arrowok="t" textboxrect="0,0,1524,0"/>
                </v:shape>
                <v:shape id="Shape 1042" o:spid="_x0000_s1043" style="position:absolute;left:55443;top:2618;width:1417;height:3200;visibility:visible;mso-wrap-style:square;v-text-anchor:top" coordsize="141732,320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" path="m71628,l86868,1524r16764,3048l118872,7620r15240,6096l141732,17103r,42986l138684,57912r1525,1524l129540,51816r1524,1524l118872,47244r1525,l106680,42672r1524,1524l94488,39624r3048,l89916,38862r,122682l89916,169164r,112776l97536,280416r-3048,l108204,277368r-1524,1524l120397,272796r-1525,1524l131064,268224r-1524,l140209,262128r-1525,1524l141732,261040r,43422l134112,307848r-15240,6096l103632,316992r-16764,3048l,320040,,283464r51816,l51816,233511r-1524,1185l42672,239268r-7620,3048l27432,245364r-9144,3048l9144,249936r-9144,l,213055r677,135l6096,211836r4572,l16764,210312r-1524,l21336,208788r-1524,l25908,205740r-1524,1524l30480,202692r-3048,1524l37473,197044r6723,-8068l42672,190500r4572,-6096l45720,185928r3048,-6096l48768,181356r1524,-6096l50292,176784r1524,-6096l51816,166116r,-1524l51816,160020r301,12l58146,38243,45720,39624r1524,l33528,44196r1524,-1524l22860,47244r1524,l12192,53340r1524,-1524l1524,59436,3048,57912,,60089,,17780,9144,13716,22860,7620,39624,4572,54864,1524,71628,xe" fillcolor="#0d0d0d" stroked="f" strokeweight="0">
                  <v:stroke miterlimit="83231f" joinstyle="miter"/>
                  <v:path arrowok="t" textboxrect="0,0,141732,320040"/>
                </v:shape>
                <v:shape id="Shape 1043" o:spid="_x0000_s1044" style="position:absolute;left:56860;top:2789;width:899;height:19835;visibility:visible;mso-wrap-style:square;v-text-anchor:top" coordsize="89916,19835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" path="m,l6097,2710r12191,7619l30480,19473,42672,30141,53340,42333r9145,12192l70104,66718r6096,15239l82297,95673r3047,15240l88393,127677r1523,15241l89916,144441r,1696213l88393,1855893r-3049,16764l82297,1887898r-6097,15239l70104,1916854r-7619,12191l53340,1941237r-10668,12193l30480,1964098r-12192,9143l6097,1980861,,1983571r,-42987l7620,1935141r-1523,l15941,1926704r8444,-9850l24385,1918377r7619,-10668l30480,1909234r7620,-10668l36577,1900090r6095,-13717l42672,1889421r4572,-13716l45720,1877230r4573,-13717l50293,1866561r1523,-15240l51816,1840654r,-1524l51816,246767r-9144,10451l30480,266361r-12192,9144l6097,284649,,287359,,243937r7620,-6532l6097,238929r9845,-8439l24385,220641r,1524l32004,211497r-1524,1524l38100,200829r-1523,1525l42672,190161r,1524l47244,179493r-1524,1525l50293,167301r,1524l51816,155110r,-10669l51816,142918r,-10669l50293,117010r,3047l45720,106341r1524,1524l42672,94149r,1524l36577,83481r1523,1524l30480,74337r1524,1524l24385,65193r,1525l15942,56867,6097,48429r1523,l,42987,,xe" fillcolor="#0d0d0d" stroked="f" strokeweight="0">
                  <v:stroke miterlimit="83231f" joinstyle="miter"/>
                  <v:path arrowok="t" textboxrect="0,0,89916,1983571"/>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45" o:spid="_x0000_s1045" type="#_x0000_t75" style="position:absolute;left:6507;top:13027;width:46040;height:29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">
                  <v:imagedata r:id="rId13" o:title=""/>
                </v:shape>
                <v:shape id="Shape 1046" o:spid="_x0000_s1046" style="position:absolute;left:6781;top:13331;width:1006;height:2302;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" path="m,l99060,r1524,152l100584,22098,88392,19812v-7620,,-13716,,-18288,l70104,115824r15240,l100584,112238r,21695l97536,134112v-10668,,-19812,,-27432,l70104,187452v,7620,1524,13716,1524,16764c71628,207264,73152,208788,74676,211836v1524,1524,3048,3048,4572,4572c82296,217932,85344,217932,91440,219456r,10668l,230124,,219456v4572,-1524,7620,-3048,10668,-4572c12192,214884,13716,211836,15240,210312v1524,-3048,1524,-6096,3048,-9144c18288,198120,18288,193548,18288,187452r,-144780c18288,36576,18288,33528,18288,28956v,-3048,-1524,-6096,-3048,-9144c15240,18288,12192,16764,10668,15240,7620,13716,4572,12192,,10668l,xe" fillcolor="#fefefd" stroked="f" strokeweight="0">
                  <v:stroke miterlimit="83231f" joinstyle="miter"/>
                  <v:path arrowok="t" textboxrect="0,0,100584,230124"/>
                </v:shape>
                <v:shape id="Shape 1047" o:spid="_x0000_s1047" style="position:absolute;left:7787;top:13333;width:823;height:1338;visibility:visible;mso-wrap-style:square;v-text-anchor:top" coordsize="82296,1337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" path="m,l34861,3468c45339,5944,54102,9754,60960,15088,76200,25756,82296,40997,82296,62333v,15239,-3048,27431,-9144,38100c67056,112624,56388,120245,44196,126340v-6096,3048,-13335,4954,-21336,6096l,133781,,112087r10668,-2510c18288,106528,22860,101956,25908,94336v3048,-6096,4572,-15239,4572,-27432c30480,54713,28956,45569,25908,39472,22860,31852,18288,27281,12192,24233l,21947,,xe" fillcolor="#fefefd" stroked="f" strokeweight="0">
                  <v:stroke miterlimit="83231f" joinstyle="miter"/>
                  <v:path arrowok="t" textboxrect="0,0,82296,133781"/>
                </v:shape>
                <v:shape id="Shape 1048" o:spid="_x0000_s1048" style="position:absolute;left:8793;top:13316;width:1021;height:2317;visibility:visible;mso-wrap-style:square;v-text-anchor:top" coordsize="1021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" path="m97536,r4572,l102108,54311,71628,140209r30480,l102108,160020r-36576,l59436,176785v-1524,4571,-3048,9143,-3048,12191c54864,193548,54864,198120,54864,202692v,10668,4572,16764,16764,18288l71628,231648,,231648,,220980v3048,,7620,-1524,10668,-4571c13716,213360,16764,210312,19812,205740v1524,-3048,4572,-10667,7620,-18287l97536,xe" fillcolor="#fefefd" stroked="f" strokeweight="0">
                  <v:stroke miterlimit="83231f" joinstyle="miter"/>
                  <v:path arrowok="t" textboxrect="0,0,102108,231648"/>
                </v:shape>
                <v:shape id="Shape 1049" o:spid="_x0000_s1049" style="position:absolute;left:11277;top:13331;width:1014;height:2302;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" path="m,l99060,r2286,208l101346,21360,89916,19812v-10668,,-16764,,-19812,l70104,114300r16764,l101346,111404r,31090l94488,135636v-3048,-1524,-7620,-1524,-13716,-1524l70104,134112r,53340c70104,196596,71628,202692,71628,205740v1524,3048,3048,6096,4572,7620c79248,216408,82296,217932,88392,219456r,10668l,230124,,219456v4572,-1524,7620,-3048,10668,-4572c12192,214884,13716,211836,15240,210312v1524,-3048,1524,-6096,3048,-9144c18288,198120,18288,193548,18288,187452r,-144780c18288,36576,18288,33528,18288,28956,16764,25908,16764,22860,15240,19812,13716,18288,12192,16764,10668,15240,7620,13716,4572,12192,,10668l,xe" fillcolor="#fefefd" stroked="f" strokeweight="0">
                  <v:stroke miterlimit="83231f" joinstyle="miter"/>
                  <v:path arrowok="t" textboxrect="0,0,101346,230124"/>
                </v:shape>
                <v:shape id="Shape 1050" o:spid="_x0000_s1050" style="position:absolute;left:9814;top:13316;width:1204;height:2317;visibility:visible;mso-wrap-style:square;v-text-anchor:top" coordsize="120396,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" path="m,l41148,,96012,188976v3048,9144,4572,15240,6096,18288c105156,210312,106680,213360,109728,216409v1524,1523,6096,3047,10668,4571l120396,231648r-92964,l27432,220980v6096,-1524,10668,-3048,13716,-4571c42672,213360,44196,210312,44196,204216v,-3048,,-6096,,-10668c42672,188976,41148,182880,39624,176785l35052,160020,,160020,,140209r30480,l3048,45720,,54311,,xe" fillcolor="#fefefd" stroked="f" strokeweight="0">
                  <v:stroke miterlimit="83231f" joinstyle="miter"/>
                  <v:path arrowok="t" textboxrect="0,0,120396,231648"/>
                </v:shape>
                <v:shape id="Shape 78814" o:spid="_x0000_s1051" style="position:absolute;left:22265;top:15130;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" path="m,l45720,r,50292l,50292,,e" fillcolor="#fefefd" stroked="f" strokeweight="0">
                  <v:stroke miterlimit="83231f" joinstyle="miter"/>
                  <v:path arrowok="t" textboxrect="0,0,45720,50292"/>
                </v:shape>
                <v:shape id="Shape 78815" o:spid="_x0000_s1052" style="position:absolute;left:22265;top:14063;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" path="m,l45720,r,50292l,50292,,e" fillcolor="#fefefd" stroked="f" strokeweight="0">
                  <v:stroke miterlimit="83231f" joinstyle="miter"/>
                  <v:path arrowok="t" textboxrect="0,0,45720,50292"/>
                </v:shape>
                <v:shape id="Shape 1053" o:spid="_x0000_s1053" style="position:absolute;left:12291;top:13333;width:1120;height:2300;visibility:visible;mso-wrap-style:square;v-text-anchor:top" coordsize="112014,22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" path="m,l31242,2841v9144,1523,16764,4571,24384,7619c61722,13508,66294,18080,70866,22652v3048,4572,6096,10668,9144,16764c81534,45512,83058,53132,83058,62276v,10668,-1524,19812,-6096,27432c73914,98852,67818,104948,61722,109520v-7620,6096,-15240,10668,-27432,15240l34290,126284v9144,3048,15240,9144,21336,15240c61722,146096,66294,153716,70866,164384r10668,22860c86106,196388,90678,204008,95250,210105v4572,4571,10668,7619,16764,9143l112014,229916r-65532,c40386,220772,32766,207056,25146,190292l11430,161336c6858,152192,3810,146096,762,143048l,142286,,111197r8382,-1677c14478,107996,19050,104948,22098,100376v3048,-4571,6096,-9144,7620,-15240c31242,79041,31242,72944,31242,65324v,-15240,-3048,-27432,-10668,-35052c16764,26462,12192,23795,6858,22081l,21152,,xe" fillcolor="#fefefd" stroked="f" strokeweight="0">
                  <v:stroke miterlimit="83231f" joinstyle="miter"/>
                  <v:path arrowok="t" textboxrect="0,0,112014,229916"/>
                </v:shape>
                <v:shape id="Shape 1054" o:spid="_x0000_s1054" style="position:absolute;left:24856;top:13331;width:1006;height:2302;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" path="m,l97536,r3048,293l100584,22098,88392,19812v-7620,,-13716,,-18288,l70104,115824r13716,l100584,112099r,21830l97536,134112v-12192,,-19812,,-27432,l70104,187452v,7620,,13716,,16764c71628,207264,71628,208788,73152,211836v1524,1524,3048,3048,6096,4572c82296,217932,85344,217932,89916,219456r,10668l,230124,,219456v3048,-1524,7620,-3048,9144,-4572c12192,214884,13716,211836,15240,210312v1524,-3048,1524,-6096,1524,-9144c16764,198120,18288,193548,18288,187452r,-144780c18288,36576,18288,33528,16764,28956v,-3048,,-6096,-1524,-9144c13716,18288,12192,16764,9144,15240,7620,13716,4572,12192,,10668l,xe" fillcolor="#fefefd" stroked="f" strokeweight="0">
                  <v:stroke miterlimit="83231f" joinstyle="miter"/>
                  <v:path arrowok="t" textboxrect="0,0,100584,230124"/>
                </v:shape>
                <v:shape id="Shape 1055" o:spid="_x0000_s1055" style="position:absolute;left:20071;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" path="m,l88392,r,10668c83820,12192,80772,13716,79248,15240v-3048,1524,-4572,3048,-6096,4572c73152,22860,71628,24384,71628,27432v,4572,,9144,,15240l71628,187452v,4572,,7620,,12192c71628,202692,71628,205740,73152,207264v,1524,1524,4572,3048,6096c76200,213360,79248,214884,80772,216408v3048,1524,4572,1524,7620,3048l88392,230124,,230124,,219456v4572,-1524,7620,-3048,10668,-4572c12192,214884,15240,211836,15240,210312v1524,-3048,3048,-6096,3048,-9144c18288,198120,18288,193548,18288,187452r,-144780c18288,36576,18288,32004,18288,28956v,-3048,-1524,-6096,-3048,-9144c15240,18288,13716,16764,10668,15240,7620,13716,4572,12192,,10668l,xe" fillcolor="#fefefd" stroked="f" strokeweight="0">
                  <v:stroke miterlimit="83231f" joinstyle="miter"/>
                  <v:path arrowok="t" textboxrect="0,0,88392,230124"/>
                </v:shape>
                <v:shape id="Shape 1056" o:spid="_x0000_s1056" style="position:absolute;left:17175;top:13331;width:1692;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0584,121920,97536,120396,91440,120396r-21336,l70104,210312r36576,c109728,210312,114300,210312,115824,210312v3048,-1524,6096,-1524,7620,-3048c124968,205740,128016,204216,129540,202692v1524,-3048,4572,-4572,6096,-7620c137160,192024,138684,188976,140208,185928v1524,-4572,3048,-10668,4572,-16764l169164,169164r-4572,60960l,230124,,219456v3048,-1524,6096,-3048,9144,-4572c12192,214884,13716,211836,15240,210312v,-3048,1524,-6096,1524,-9144c16764,198120,16764,193548,16764,187452r,-144780c16764,36576,16764,33528,16764,28956v,-3048,-1524,-6096,-1524,-9144c13716,18288,12192,16764,9144,15240,7620,13716,3048,12192,,10668l,xe" fillcolor="#fefefd" stroked="f" strokeweight="0">
                  <v:stroke miterlimit="83231f" joinstyle="miter"/>
                  <v:path arrowok="t" textboxrect="0,0,169164,230124"/>
                </v:shape>
                <v:shape id="Shape 1057" o:spid="_x0000_s1057" style="position:absolute;left:15910;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" path="m,l88392,r,10668c83820,12192,80772,13716,77724,15240v-1524,1524,-3048,3048,-4572,4572c71628,22860,71628,24384,70104,27432v,4572,,9144,,15240l70104,187452v,4572,,7620,,12192c70104,202692,71628,205740,71628,207264v1524,1524,1524,4572,3048,6096c76200,213360,77724,214884,80772,216408v1524,1524,4572,1524,7620,3048l88392,230124,,230124,,219456v4572,-1524,7620,-3048,9144,-4572c12192,214884,13716,211836,15240,210312v1524,-3048,1524,-6096,1524,-9144c18288,198120,18288,193548,18288,187452r,-144780c18288,36576,18288,32004,16764,28956v,-3048,,-6096,-1524,-9144c13716,18288,12192,16764,9144,15240,7620,13716,4572,12192,,10668l,xe" fillcolor="#fefefd" stroked="f" strokeweight="0">
                  <v:stroke miterlimit="83231f" joinstyle="miter"/>
                  <v:path arrowok="t" textboxrect="0,0,88392,230124"/>
                </v:shape>
                <v:shape id="Shape 1058" o:spid="_x0000_s1058" style="position:absolute;left:13594;top:13331;width:1981;height:2302;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" path="m,l198120,r,59436l175260,59436v-3048,-7620,-4572,-13716,-6096,-16764c169164,38100,167640,35052,166116,33528v-1524,-3048,-3048,-4572,-4572,-6096c158496,24384,156972,24384,155448,22860v-1524,-1524,-4572,-1524,-7620,-3048c144780,19812,141732,19812,137160,19812r-12192,l124968,187452v,6096,,10668,,13716c124968,204216,126492,207264,126492,208788v1524,1524,3048,3048,4572,4572c132588,214884,134112,216408,135636,216408v3048,1524,6096,1524,9144,3048l144780,230124r-92964,l51816,219456v4572,-1524,9144,-1524,12192,-3048c65532,214884,68580,213360,70104,210312v1524,-1524,1524,-4572,1524,-9144c73152,198120,73152,193548,73152,187452r,-167640l59436,19812v-7620,,-12192,,-16764,1524c39624,24384,36576,25908,33528,28956v-1524,4572,-4572,9144,-6096,13716c25908,48768,24384,54864,22860,59436l,59436,,xe" fillcolor="#fefefd" stroked="f" strokeweight="0">
                  <v:stroke miterlimit="83231f" joinstyle="miter"/>
                  <v:path arrowok="t" textboxrect="0,0,198120,230124"/>
                </v:shape>
                <v:shape id="Shape 1059" o:spid="_x0000_s1059" style="position:absolute;left:25862;top:13334;width:823;height:1337;visibility:visible;mso-wrap-style:square;v-text-anchor:top" coordsize="82296,133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" path="m,l34671,3327c45339,5803,54102,9613,60960,14947,74676,25615,82296,40856,82296,62192v,15239,-3048,27431,-10668,38100c65532,112483,56388,120104,44196,126199v-6858,3048,-14097,4953,-21908,6096l,133636,,111806r10668,-2370c16764,106387,22860,101815,25908,94195v3048,-6096,4572,-15239,4572,-27432c30480,54571,28956,45427,25908,39331,22860,31711,18288,27139,12192,24092l,21806,,xe" fillcolor="#fefefd" stroked="f" strokeweight="0">
                  <v:stroke miterlimit="83231f" joinstyle="miter"/>
                  <v:path arrowok="t" textboxrect="0,0,82296,133636"/>
                </v:shape>
                <v:shape id="Shape 1060" o:spid="_x0000_s1060" style="position:absolute;left:27035;top:13331;width:1014;height:2302;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" path="m,l97536,r3810,331l101346,21360,89916,19812v-10668,,-16764,,-19812,l70104,114300r16764,l101346,111404r,31217l92964,135636v-1524,-1524,-6096,-1524,-13716,-1524l70104,134112r,53340c70104,196596,70104,202692,71628,205740v,3048,1524,6096,4572,7620c77724,216408,82296,217932,88392,219456r,10668l,230124,,219456v4572,-1524,7620,-3048,9144,-4572c12192,214884,13716,211836,15240,210312v1524,-3048,1524,-6096,1524,-9144c18288,198120,18288,193548,18288,187452r,-144780c18288,36576,18288,33528,16764,28956v,-3048,,-6096,-1524,-9144c13716,18288,12192,16764,9144,15240,7620,13716,4572,12192,,10668l,xe" fillcolor="#fefefd" stroked="f" strokeweight="0">
                  <v:stroke miterlimit="83231f" joinstyle="miter"/>
                  <v:path arrowok="t" textboxrect="0,0,101346,230124"/>
                </v:shape>
                <v:shape id="Shape 1061" o:spid="_x0000_s1061" style="position:absolute;left:28049;top:13335;width:1120;height:2298;visibility:visible;mso-wrap-style:square;v-text-anchor:top" coordsize="112014,2297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" path="m,l31242,2717v9144,1523,16764,4572,24384,7620c60198,13384,66294,17956,69342,22529v4572,4572,7620,10668,10668,16763c81535,45389,83058,53008,83058,62153v,10667,-3048,19812,-6096,27431c72390,98729,67818,104825,61722,109397v-7620,6095,-16764,10668,-27432,15240l34290,126161v9145,3047,15240,9144,21336,15240c60198,145972,66294,153592,69342,164261r10668,22859c86106,196265,90678,203884,95250,209981v4572,4572,9144,7620,16764,9144l112014,229792r-65532,c40386,220649,32766,206933,23622,190169l11430,161213c6858,152069,3810,145972,762,142925l,142289,,111073r8382,-1676c12954,107872,17526,104825,22098,100253v3048,-4572,6096,-9145,6096,-15240c29718,78917,31242,72820,31242,65201v,-15240,-4572,-27432,-10668,-35052c16764,26339,12192,23672,6858,21958l,21029,,xe" fillcolor="#fefefd" stroked="f" strokeweight="0">
                  <v:stroke miterlimit="83231f" joinstyle="miter"/>
                  <v:path arrowok="t" textboxrect="0,0,112014,229792"/>
                </v:shape>
                <v:shape id="Shape 1062" o:spid="_x0000_s1062" style="position:absolute;left:37703;top:13331;width:1997;height:2302;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" path="m,l199644,r,59436l175260,59436v-1524,-7620,-3048,-13716,-4572,-16764c169164,38100,167640,35052,166116,33528v-1524,-3048,-3048,-4572,-4572,-6096c160020,24384,158496,24384,156972,22860v-3048,-1524,-4572,-1524,-7620,-3048c146304,19812,143256,19812,138684,19812r-12192,l126492,187452v,6096,,10668,,13716c126492,204216,128016,207264,128016,208788v1524,1524,3048,3048,3048,4572c132588,214884,134112,216408,137160,216408v1524,1524,4572,1524,9144,3048l146304,230124r-92964,l53340,219456v4572,-1524,7620,-1524,10668,-3048c67056,214884,68580,213360,70104,210312v1524,-1524,3048,-4572,3048,-9144c73152,198120,73152,193548,73152,187452r,-167640l59436,19812v-6096,,-10668,,-15240,1524c41148,24384,38100,25908,35052,28956v-3048,4572,-4572,9144,-6096,13716c25908,48768,24384,54864,22860,59436l,59436,,xe" fillcolor="#fefefd" stroked="f" strokeweight="0">
                  <v:stroke miterlimit="83231f" joinstyle="miter"/>
                  <v:path arrowok="t" textboxrect="0,0,199644,230124"/>
                </v:shape>
                <v:shape id="Shape 1063" o:spid="_x0000_s1063" style="position:absolute;left:35356;top:13331;width:2042;height:2302;visibility:visible;mso-wrap-style:square;v-text-anchor:top" coordsize="20421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" path="m,l67056,r60960,103632c131064,109728,135636,118872,141732,129540v6096,12192,12192,22860,16764,32004l160020,161544v,-25908,-1524,-56388,-1524,-88392l158496,42672v,-7620,,-12192,,-16764c156972,22860,156972,21336,155448,19812v-1524,-3048,-3048,-4572,-4572,-4572c147828,13716,144780,12192,140208,10668l140208,r64008,l204216,10668v-4572,1524,-7620,3048,-9144,4572c193548,15240,192024,16764,190500,18288v-1524,1524,-3048,4572,-3048,7620c185928,30480,185928,35052,185928,42672r,187452l143256,230124,67056,99060c56388,80772,50292,67056,44196,57912r-1524,c44196,80772,44196,106680,44196,134112r,53340c44196,196596,45720,202692,45720,205740v1524,3048,3048,6096,4572,7620c53340,216408,56388,217932,62484,219456r,10668l,230124,,219456v3048,-1524,6096,-3048,9144,-4572c12192,214884,13716,211836,15240,210312v,-3048,1524,-6096,1524,-9144c16764,198120,16764,193548,16764,187452r,-144780c16764,33528,16764,27432,16764,24384,15240,21336,13716,18288,12192,16764,9144,15240,4572,12192,,10668l,xe" fillcolor="#fefefd" stroked="f" strokeweight="0">
                  <v:stroke miterlimit="83231f" joinstyle="miter"/>
                  <v:path arrowok="t" textboxrect="0,0,204216,230124"/>
                </v:shape>
                <v:shape id="Shape 1064" o:spid="_x0000_s1064" style="position:absolute;left:33284;top:13331;width:1691;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2108,121920,97536,120396,91440,120396r-21336,l70104,210312r36576,c109728,210312,114300,210312,115824,210312v3048,-1524,6096,-1524,7620,-3048c126492,205740,128016,204216,129540,202692v1524,-3048,4572,-4572,6096,-7620c137160,192024,138684,188976,140208,185928v1524,-4572,3048,-10668,4572,-16764l169164,169164r-3048,60960l,230124,,219456v3048,-1524,7620,-3048,9144,-4572c12192,214884,13716,211836,15240,210312v,-3048,1524,-6096,1524,-9144c16764,198120,16764,193548,16764,187452r,-144780c16764,36576,16764,33528,16764,28956v,-3048,,-6096,-1524,-9144c13716,18288,12192,16764,9144,15240,7620,13716,3048,12192,,10668l,xe" fillcolor="#fefefd" stroked="f" strokeweight="0">
                  <v:stroke miterlimit="83231f" joinstyle="miter"/>
                  <v:path arrowok="t" textboxrect="0,0,169164,230124"/>
                </v:shape>
                <v:shape id="Shape 1065" o:spid="_x0000_s1065" style="position:absolute;left:29382;top:13331;width:1692;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2108,121920,97536,120396,91440,120396r-21336,l70104,210312r36576,c109728,210312,114300,210312,115824,210312v3048,-1524,6096,-1524,7620,-3048c126492,205740,128016,204216,129540,202692v1524,-3048,4572,-4572,6096,-7620c137160,192024,138684,188976,140208,185928v1524,-4572,3048,-10668,4572,-16764l169164,169164r-4572,60960l,230124,,219456v3048,-1524,7620,-3048,9144,-4572c12192,214884,13716,211836,15240,210312v,-3048,1524,-6096,1524,-9144c16764,198120,16764,193548,16764,187452r,-144780c16764,36576,16764,33528,16764,28956v,-3048,,-6096,-1524,-9144c13716,18288,12192,16764,9144,15240,7620,13716,3048,12192,,10668l,xe" fillcolor="#fefefd" stroked="f" strokeweight="0">
                  <v:stroke miterlimit="83231f" joinstyle="miter"/>
                  <v:path arrowok="t" textboxrect="0,0,169164,230124"/>
                </v:shape>
                <v:shape id="Shape 1066" o:spid="_x0000_s1066" style="position:absolute;left:39852;top:13316;width:1021;height:2317;visibility:visible;mso-wrap-style:square;v-text-anchor:top" coordsize="1021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" path="m97536,r4572,l102108,54310,71628,140209r30480,l102108,160020r-36576,l59436,176785v-1524,4571,-3048,9143,-3048,12191c54864,193548,54864,198120,54864,202692v,10668,6097,16764,16764,18288l71628,231648,,231648,,220980v4572,,7620,-1524,10668,-4571c13716,213360,16764,210312,19812,205740v3048,-3048,4572,-10667,7620,-18287l97536,xe" fillcolor="#fefefd" stroked="f" strokeweight="0">
                  <v:stroke miterlimit="83231f" joinstyle="miter"/>
                  <v:path arrowok="t" textboxrect="0,0,102108,231648"/>
                </v:shape>
                <v:shape id="Shape 1067" o:spid="_x0000_s1067" style="position:absolute;left:31424;top:13301;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" path="m88392,v9144,,19812,1524,28956,1524c126492,3048,135636,4572,147828,7620r,48768l124968,56388v-1524,-9144,-4572,-15240,-7620,-21336c112776,30480,109728,25908,103632,24384,99060,21336,92964,19812,85344,19812v-6096,,-12192,1524,-16764,3049c64008,25908,59436,28956,56388,33528v-3048,4572,-4572,9144,-4572,16764c51816,56388,53340,62484,56388,67056v1524,4572,6096,9144,12192,13716c74676,85344,83820,89916,94488,96012v13716,7620,24384,13716,32004,21336c135636,124968,141732,132588,144780,140209v3048,7619,6096,16763,6096,28955c150876,182880,147828,193548,140208,204216v-6096,10668,-15240,18288,-27432,24384c100584,233172,86868,236220,70104,236220v-10668,,-22860,-1523,-35052,-1523c21336,233172,10668,231648,,228600l,176784r22860,c25908,190500,30480,199644,36576,205740v6096,7621,16764,10669,28956,10669c71628,216409,77724,214884,83820,213361v4572,-3049,9144,-6097,12192,-10669c99060,196597,100584,190500,100584,182880v,-6096,-1524,-12192,-3048,-18288c94488,160020,89916,155448,85344,150876,79248,146304,71628,141732,60960,135636,51816,131064,44196,126492,36576,121920,30480,117348,24384,112776,18288,106680,13716,100584,9144,94488,7620,88392,4572,80772,3048,73152,3048,65532v,-13716,3048,-25908,10668,-35052c19812,19812,30480,12192,42672,7620,56388,3048,71628,,88392,xe" fillcolor="#fefefd" stroked="f" strokeweight="0">
                  <v:stroke miterlimit="83231f" joinstyle="miter"/>
                  <v:path arrowok="t" textboxrect="0,0,150876,236220"/>
                </v:shape>
                <v:shape id="Shape 1068" o:spid="_x0000_s1068" style="position:absolute;left:44622;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" path="m,l88392,r,10668c83820,12192,80772,13716,79248,15240v-3048,1524,-4572,3048,-6096,4572c73152,22860,71628,24384,71628,27432v,4572,-1524,9144,-1524,15240l70104,187452v,4572,1524,7620,1524,12192c71628,202692,71628,205740,73152,207264v,1524,1524,4572,3048,6096c76200,213360,79248,214884,80772,216408v1524,1524,4572,1524,7620,3048l88392,230124,,230124,,219456v4572,-1524,7620,-3048,10668,-4572c12192,214884,15240,211836,15240,210312v1524,-3048,3048,-6096,3048,-9144c18288,198120,18288,193548,18288,187452r,-144780c18288,36576,18288,32004,18288,28956v,-3048,-1524,-6096,-3048,-9144c15240,18288,12192,16764,10668,15240,7620,13716,4572,12192,,10668l,xe" fillcolor="#fefefd" stroked="f" strokeweight="0">
                  <v:stroke miterlimit="83231f" joinstyle="miter"/>
                  <v:path arrowok="t" textboxrect="0,0,88392,230124"/>
                </v:shape>
                <v:shape id="Shape 1069" o:spid="_x0000_s1069" style="position:absolute;left:42306;top:13331;width:1981;height:2302;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" path="m,l198120,r,59436l175260,59436v-1524,-7620,-3048,-13716,-4572,-16764c169164,38100,167640,35052,166116,33528v-1524,-3048,-3048,-4572,-4572,-6096c160020,24384,158497,24384,155448,22860v-1524,-1524,-3048,-1524,-6096,-3048c146304,19812,141732,19812,137160,19812r-12192,l124968,187452v,6096,1524,10668,1524,13716c126492,204216,126492,207264,128016,208788v1524,1524,1524,3048,3048,4572c132588,214884,134112,216408,137160,216408v1524,1524,4572,1524,9144,3048l146304,230124r-92964,l53340,219456v4572,-1524,7620,-1524,10668,-3048c67056,214884,68580,213360,70104,210312v1524,-1524,3048,-4572,3048,-9144c73152,198120,73152,193548,73152,187452r,-167640l59436,19812v-6096,,-12192,,-15239,1524c41148,24384,38100,25908,35052,28956v-3048,4572,-4572,9144,-7620,13716c25908,48768,24384,54864,22860,59436l,59436,,xe" fillcolor="#fefefd" stroked="f" strokeweight="0">
                  <v:stroke miterlimit="83231f" joinstyle="miter"/>
                  <v:path arrowok="t" textboxrect="0,0,198120,230124"/>
                </v:shape>
                <v:shape id="Shape 1070" o:spid="_x0000_s1070" style="position:absolute;left:40873;top:13316;width:1204;height:2317;visibility:visible;mso-wrap-style:square;v-text-anchor:top" coordsize="120396,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" path="m,l41148,,97536,188976v1524,9144,4572,15240,6096,18288c105156,210312,106680,213360,109728,216409v3048,1523,6096,3047,10668,4571l120396,231648r-92964,l27432,220980v6096,-1524,10668,-3048,13716,-4571c44196,213360,45720,210312,45720,204216v,-3048,-1524,-6096,-1524,-10668c42672,188976,41148,182880,39624,176785l35053,160020,,160020,,140209r30480,l3048,45720,,54310,,xe" fillcolor="#fefefd" stroked="f" strokeweight="0">
                  <v:stroke miterlimit="83231f" joinstyle="miter"/>
                  <v:path arrowok="t" textboxrect="0,0,120396,231648"/>
                </v:shape>
                <v:shape id="Shape 1071" o:spid="_x0000_s1071" style="position:absolute;left:45918;top:13303;width:1021;height:2360;visibility:visible;mso-wrap-style:square;v-text-anchor:top" coordsize="102108,2360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" path="m102108,r,19638l80391,25543c74295,29544,69342,35640,65532,44022,57912,59261,53340,83645,53340,115649v,33528,4572,59437,12192,76200c70104,200231,75438,206327,81724,210328r20384,5495l102108,235520r-3048,525c67056,236045,41148,226902,24384,207089,9144,187277,,158322,,120222,,94313,4572,72977,12192,54689,19812,36402,32004,24209,47244,13541,55626,8969,64389,5540,73724,3254l102108,xe" fillcolor="#fefefd" stroked="f" strokeweight="0">
                  <v:stroke miterlimit="83231f" joinstyle="miter"/>
                  <v:path arrowok="t" textboxrect="0,0,102108,236045"/>
                </v:shape>
                <v:shape id="Shape 1072" o:spid="_x0000_s1072" style="position:absolute;left:48371;top:13331;width:2058;height:2302;visibility:visible;mso-wrap-style:square;v-text-anchor:top" coordsize="20574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" path="m,l68580,r59436,103632c132588,109728,137160,118872,143256,129540v6096,12192,10668,22860,15240,32004l161544,161544v-1524,-25908,-1524,-56388,-1524,-88392l160020,42672v,-7620,,-12192,-1524,-16764c158496,22860,156972,21336,155448,19812v,-3048,-1524,-4572,-4572,-4572c149352,13716,146304,12192,141732,10668l141732,r64008,l205740,10668v-4572,1524,-7620,3048,-9144,4572c193548,15240,192024,16764,190500,18288v,1524,-1524,4572,-3048,7620c187452,30480,187452,35052,187452,42672r,187452l144780,230124,68580,99060c57912,80772,50292,67056,45720,57912r-1524,c45720,80772,45720,106680,45720,134112r,53340c45720,196596,45720,202692,47244,205740v1524,3048,1524,6096,4572,7620c53340,216408,57912,217932,64008,219456r,10668l,230124,,219456v4572,-1524,7620,-3048,10668,-4572c12192,214884,13716,211836,15240,210312v1524,-3048,3048,-6096,3048,-9144c18288,198120,18288,193548,18288,187452r,-144780c18288,33528,18288,27432,16764,24384v,-3048,-1524,-6096,-4572,-7620c10668,15240,6096,12192,,10668l,xe" fillcolor="#fefefd" stroked="f" strokeweight="0">
                  <v:stroke miterlimit="83231f" joinstyle="miter"/>
                  <v:path arrowok="t" textboxrect="0,0,205740,230124"/>
                </v:shape>
                <v:shape id="Shape 1073" o:spid="_x0000_s1073" style="position:absolute;left:50764;top:13301;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" path="m88392,v10668,,19812,1524,28956,1524c126492,3048,137160,4572,147828,7620r,48768l124968,56388v-1524,-9144,-4572,-15240,-7620,-21336c114300,30480,109728,25908,105156,24384,100584,21336,92964,19812,85344,19812v-6096,,-10668,1524,-16764,3049c64008,25908,59436,28956,56388,33528v-3048,4572,-4572,9144,-4572,16764c51816,56388,53340,62484,56388,67056v3048,4572,6096,9144,12192,13716c74676,85344,83820,89916,94488,96012v13716,7620,25908,13716,33528,21336c135636,124968,141732,132588,144780,140209v4572,7619,6096,16763,6096,28955c150876,182880,147828,193548,141732,204216v-6096,10668,-16764,18288,-28956,24384c100584,233172,86868,236220,70104,236220v-10668,,-22860,-1523,-35052,-1523c22860,233172,10668,231648,,228600l,176784r22860,c25908,190500,30480,199644,36576,205740v7620,7621,16764,10669,28956,10669c73152,216409,79248,214884,83820,213361v6096,-3049,9144,-6097,12192,-10669c100584,196597,102108,190500,102108,182880v,-6096,-1524,-12192,-4572,-18288c94488,160020,91440,155448,85344,150876,79248,146304,71628,141732,60960,135636,51816,131064,44196,126492,36576,121920,30480,117348,24384,112776,19812,106680,13716,100584,10668,94488,7620,88392,4572,80772,3048,73152,3048,65532v,-13716,3048,-25908,10668,-35052c19812,19812,30480,12192,44196,7620,56388,3048,71628,,88392,xe" fillcolor="#fefefd" stroked="f" strokeweight="0">
                  <v:stroke miterlimit="83231f" joinstyle="miter"/>
                  <v:path arrowok="t" textboxrect="0,0,150876,236220"/>
                </v:shape>
                <v:shape id="Shape 1074" o:spid="_x0000_s1074" style="position:absolute;left:46939;top:13301;width:1021;height:2357;visibility:visible;mso-wrap-style:square;v-text-anchor:top" coordsize="102108,2356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" path="m1524,c35052,,60960,10668,77724,28956v16764,19812,24384,48768,24384,86868c102108,137161,100584,155448,94488,170688v-4572,15240,-12192,27432,-21336,36576c64008,217932,53340,224028,41148,228600l,235695,,215998r1524,411c10668,216409,16764,213361,22860,208788v6096,-4572,12192,-10668,15240,-18288c42672,181356,44196,172212,45720,160020v1524,-12192,3048,-24384,3048,-38100c48768,99061,47244,80772,44196,65532,39624,50292,35052,39624,27432,32004,19812,24384,10668,19812,,19812r,l,175,1524,xe" fillcolor="#fefefd" stroked="f" strokeweight="0">
                  <v:stroke miterlimit="83231f" joinstyle="miter"/>
                  <v:path arrowok="t" textboxrect="0,0,102108,235695"/>
                </v:shape>
                <v:shape id="Shape 1075" o:spid="_x0000_s1075" style="position:absolute;left:22265;top:15130;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" path="m,l45720,r,50292l,50292,,xe" filled="f" strokecolor="#0f6fc6" strokeweight=".72pt">
                  <v:path arrowok="t" textboxrect="0,0,45720,50292"/>
                </v:shape>
                <v:shape id="Shape 1076" o:spid="_x0000_s1076" style="position:absolute;left:22265;top:14063;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" path="m,l45720,r,50292l,50292,,xe" filled="f" strokecolor="#0f6fc6" strokeweight=".72pt">
                  <v:path arrowok="t" textboxrect="0,0,45720,50292"/>
                </v:shape>
                <v:shape id="Shape 1077" o:spid="_x0000_s1077" style="position:absolute;left:40568;top:13773;width:610;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" path="m33528,l,94488r60960,l33528,xe" filled="f" strokecolor="#0f6fc6" strokeweight=".72pt">
                  <v:path arrowok="t" textboxrect="0,0,60960,94488"/>
                </v:shape>
                <v:shape id="Shape 1078" o:spid="_x0000_s1078" style="position:absolute;left:9509;top:13773;width:610;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" path="m33528,l,94488r60960,l33528,xe" filled="f" strokecolor="#0f6fc6" strokeweight=".72pt">
                  <v:path arrowok="t" textboxrect="0,0,60960,94488"/>
                </v:shape>
                <v:shape id="Shape 1079" o:spid="_x0000_s1079" style="position:absolute;left:27736;top:13530;width:625;height:944;visibility:visible;mso-wrap-style:square;v-text-anchor:top" coordsize="62484,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" path="m19812,c9144,,3048,,,l,94488r16764,c25908,94488,33528,92963,39624,89916v4572,-1524,9144,-4572,13716,-9144c56388,76200,59436,71627,59436,65532v1524,-6096,3048,-12193,3048,-19812c62484,30480,57912,18288,51816,10668,44196,3048,33528,,19812,xe" filled="f" strokecolor="#0f6fc6" strokeweight=".72pt">
                  <v:path arrowok="t" textboxrect="0,0,62484,94488"/>
                </v:shape>
                <v:shape id="Shape 1080" o:spid="_x0000_s1080" style="position:absolute;left:25557;top:13530;width:610;height:960;visibility:visible;mso-wrap-style:square;v-text-anchor:top" coordsize="60960,960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" path="m18288,c10668,,4572,,,l,96011r13716,c25908,96011,35052,92963,41147,89916,47244,86868,53340,82295,56388,74675v3048,-6095,4572,-15239,4572,-27431c60960,35052,59436,25908,56388,19811,53340,12192,48768,7620,42672,4572,35052,1524,27432,,18288,xe" filled="f" strokecolor="#0f6fc6" strokeweight=".72pt">
                  <v:path arrowok="t" textboxrect="0,0,60960,96011"/>
                </v:shape>
                <v:shape id="Shape 1081" o:spid="_x0000_s1081" style="position:absolute;left:11978;top:13530;width:625;height:944;visibility:visible;mso-wrap-style:square;v-text-anchor:top" coordsize="62484,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" path="m19812,c9144,,3048,,,l,94488r16764,c25908,94488,33528,92963,39624,89916v6096,-1524,10668,-4572,13716,-9144c56388,76200,59436,71627,60960,65532v1524,-6096,1524,-12193,1524,-19812c62484,30480,59436,18288,51816,10668,44196,3048,33528,,19812,xe" filled="f" strokecolor="#0f6fc6" strokeweight=".72pt">
                  <v:path arrowok="t" textboxrect="0,0,62484,94488"/>
                </v:shape>
                <v:shape id="Shape 1082" o:spid="_x0000_s1082" style="position:absolute;left:7482;top:13530;width:610;height:960;visibility:visible;mso-wrap-style:square;v-text-anchor:top" coordsize="60960,960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" path="m18288,c10668,,4572,,,l,96011r15240,c25908,96011,35052,92963,41148,89916,48768,86868,53340,82295,56388,74675v3048,-6095,4572,-15239,4572,-27431c60960,35052,59436,25908,56388,19811,53340,12192,48768,7620,42672,4572,36576,1524,28956,,18288,xe" filled="f" strokecolor="#0f6fc6" strokeweight=".72pt">
                  <v:path arrowok="t" textboxrect="0,0,60960,96011"/>
                </v:shape>
                <v:shape id="Shape 1083" o:spid="_x0000_s1083" style="position:absolute;left:46451;top:13499;width:975;height:1966;visibility:visible;mso-wrap-style:square;v-text-anchor:top" coordsize="97536,1965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" path="m48768,c32004,,19812,7620,12192,24384,4572,39624,,64008,,96012v,33528,4572,59436,12192,76200c21336,188976,33528,196596,50292,196596v9144,,15240,-3048,21336,-7620c77724,184404,83820,178308,86868,170688v4572,-9144,6096,-18288,7620,-30480c96012,128016,97536,115824,97536,102108v,-22860,-1524,-41149,-4572,-56388c88392,30480,83820,19812,76200,12192,68580,4572,59436,,48768,xe" filled="f" strokecolor="#0f6fc6" strokeweight=".72pt">
                  <v:path arrowok="t" textboxrect="0,0,97536,196596"/>
                </v:shape>
                <v:shape id="Shape 1084" o:spid="_x0000_s1084" style="position:absolute;left:48371;top:13331;width:2058;height:2302;visibility:visible;mso-wrap-style:square;v-text-anchor:top" coordsize="20574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" path="m,l68580,r59436,103632c132588,109728,137160,118872,143256,129540v6096,12192,10668,22860,15240,32004l161544,161544v-1524,-25908,-1524,-56388,-1524,-88392l160020,42672v,-7620,,-12192,-1524,-16764c158496,22860,156972,21336,155448,19812v,-3048,-1524,-4572,-4572,-4572c149352,13716,146304,12192,141732,10668l141732,r64008,l205740,10668v-4572,1524,-7620,3048,-9144,4572c193548,15240,192024,16764,190500,18288v,1524,-1524,4572,-3048,7620c187452,30480,187452,35052,187452,42672r,187452l144780,230124,68580,99060c57912,80772,50292,67056,45720,57912r-1524,c45720,80772,45720,106680,45720,134112r,53340c45720,196596,45720,202692,47244,205740v1524,3048,1524,6096,4572,7620c53340,216408,57912,217932,64008,219456r,10668l,230124,,219456v4572,-1524,7620,-3048,10668,-4572c12192,214884,13716,211836,15240,210312v1524,-3048,3048,-6096,3048,-9144c18288,198120,18288,193548,18288,187452r,-144780c18288,33528,18288,27432,16764,24384v,-3048,-1524,-6096,-4572,-7620c10668,15240,6096,12192,,10668l,xe" filled="f" strokecolor="#0f6fc6" strokeweight=".72pt">
                  <v:path arrowok="t" textboxrect="0,0,205740,230124"/>
                </v:shape>
                <v:shape id="Shape 1085" o:spid="_x0000_s1085" style="position:absolute;left:44622;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" path="m,l88392,r,10668c83820,12192,80772,13716,79248,15240v-3048,1524,-4572,3048,-6096,4572c73152,22860,71628,24384,71628,27432v,4572,-1524,9144,-1524,15240l70104,187452v,4572,1524,7620,1524,12192c71628,202692,71628,205740,73152,207264v,1524,1524,4572,3048,6096c76200,213360,79248,214884,80772,216408v1524,1524,4572,1524,7620,3048l88392,230124,,230124,,219456v4572,-1524,7620,-3048,10668,-4572c12192,214884,15240,211836,15240,210312v1524,-3048,3048,-6096,3048,-9144c18288,198120,18288,193548,18288,187452r,-144780c18288,36576,18288,32004,18288,28956v,-3048,-1524,-6096,-3048,-9144c15240,18288,12192,16764,10668,15240,7620,13716,4572,12192,,10668l,xe" filled="f" strokecolor="#0f6fc6" strokeweight=".72pt">
                  <v:path arrowok="t" textboxrect="0,0,88392,230124"/>
                </v:shape>
                <v:shape id="Shape 1086" o:spid="_x0000_s1086" style="position:absolute;left:42306;top:13331;width:1981;height:2302;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" path="m,l198120,r,59436l175260,59436v-1524,-7620,-3048,-13716,-4572,-16764c169164,38100,167640,35052,166116,33528v-1524,-3048,-3048,-4572,-4572,-6096c160020,24384,158497,24384,155448,22860v-1524,-1524,-3048,-1524,-6096,-3048c146304,19812,141732,19812,137160,19812r-12192,l124968,187452v,6096,1524,10668,1524,13716c126492,204216,126492,207264,128016,208788v1524,1524,1524,3048,3048,4572c132588,214884,134112,216408,137160,216408v1524,1524,4572,1524,9144,3048l146304,230124r-92964,l53340,219456v4572,-1524,7620,-1524,10668,-3048c67056,214884,68580,213360,70104,210312v1524,-1524,3048,-4572,3048,-9144c73152,198120,73152,193548,73152,187452r,-167640l59436,19812v-6096,,-12192,,-15239,1524c41148,24384,38100,25908,35052,28956v-3048,4572,-4572,9144,-7620,13716c25908,48768,24384,54864,22860,59436l,59436,,xe" filled="f" strokecolor="#0f6fc6" strokeweight=".72pt">
                  <v:path arrowok="t" textboxrect="0,0,198120,230124"/>
                </v:shape>
                <v:shape id="Shape 1087" o:spid="_x0000_s1087" style="position:absolute;left:37703;top:13331;width:1997;height:2302;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" path="m,l199644,r,59436l175260,59436v-1524,-7620,-3048,-13716,-4572,-16764c169164,38100,167640,35052,166116,33528v-1524,-3048,-3048,-4572,-4572,-6096c160020,24384,158496,24384,156972,22860v-3048,-1524,-4572,-1524,-7620,-3048c146304,19812,143256,19812,138684,19812r-12192,l126492,187452v,6096,,10668,,13716c126492,204216,128016,207264,128016,208788v1524,1524,3048,3048,3048,4572c132588,214884,134112,216408,137160,216408v1524,1524,4572,1524,9144,3048l146304,230124r-92964,l53340,219456v4572,-1524,7620,-1524,10668,-3048c67056,214884,68580,213360,70104,210312v1524,-1524,3048,-4572,3048,-9144c73152,198120,73152,193548,73152,187452r,-167640l59436,19812v-6096,,-10668,,-15240,1524c41148,24384,38100,25908,35052,28956v-3048,4572,-4572,9144,-6096,13716c25908,48768,24384,54864,22860,59436l,59436,,xe" filled="f" strokecolor="#0f6fc6" strokeweight=".72pt">
                  <v:path arrowok="t" textboxrect="0,0,199644,230124"/>
                </v:shape>
                <v:shape id="Shape 1088" o:spid="_x0000_s1088" style="position:absolute;left:35356;top:13331;width:2042;height:2302;visibility:visible;mso-wrap-style:square;v-text-anchor:top" coordsize="20421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" path="m,l67056,r60960,103632c131064,109728,135636,118872,141732,129540v6096,12192,12192,22860,16764,32004l160020,161544v,-25908,-1524,-56388,-1524,-88392l158496,42672v,-7620,,-12192,,-16764c156972,22860,156972,21336,155448,19812v-1524,-3048,-3048,-4572,-4572,-4572c147828,13716,144780,12192,140208,10668l140208,r64008,l204216,10668v-4572,1524,-7620,3048,-9144,4572c193548,15240,192024,16764,190500,18288v-1524,1524,-3048,4572,-3048,7620c185928,30480,185928,35052,185928,42672r,187452l143256,230124,67056,99060c56388,80772,50292,67056,44196,57912r-1524,c44196,80772,44196,106680,44196,134112r,53340c44196,196596,45720,202692,45720,205740v1524,3048,3048,6096,4572,7620c53340,216408,56388,217932,62484,219456r,10668l,230124,,219456v3048,-1524,6096,-3048,9144,-4572c12192,214884,13716,211836,15240,210312v,-3048,1524,-6096,1524,-9144c16764,198120,16764,193548,16764,187452r,-144780c16764,33528,16764,27432,16764,24384,15240,21336,13716,18288,12192,16764,9144,15240,4572,12192,,10668l,xe" filled="f" strokecolor="#0f6fc6" strokeweight=".72pt">
                  <v:path arrowok="t" textboxrect="0,0,204216,230124"/>
                </v:shape>
                <v:shape id="Shape 1089" o:spid="_x0000_s1089" style="position:absolute;left:33284;top:13331;width:1691;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2108,121920,97536,120396,91440,120396r-21336,l70104,210312r36576,c109728,210312,114300,210312,115824,210312v3048,-1524,6096,-1524,7620,-3048c126492,205740,128016,204216,129540,202692v1524,-3048,4572,-4572,6096,-7620c137160,192024,138684,188976,140208,185928v1524,-4572,3048,-10668,4572,-16764l169164,169164r-3048,60960l,230124,,219456v3048,-1524,7620,-3048,9144,-4572c12192,214884,13716,211836,15240,210312v,-3048,1524,-6096,1524,-9144c16764,198120,16764,193548,16764,187452r,-144780c16764,36576,16764,33528,16764,28956v,-3048,,-6096,-1524,-9144c13716,18288,12192,16764,9144,15240,7620,13716,3048,12192,,10668l,xe" filled="f" strokecolor="#0f6fc6" strokeweight=".72pt">
                  <v:path arrowok="t" textboxrect="0,0,169164,230124"/>
                </v:shape>
                <v:shape id="Shape 1090" o:spid="_x0000_s1090" style="position:absolute;left:29382;top:13331;width:1692;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2108,121920,97536,120396,91440,120396r-21336,l70104,210312r36576,c109728,210312,114300,210312,115824,210312v3048,-1524,6096,-1524,7620,-3048c126492,205740,128016,204216,129540,202692v1524,-3048,4572,-4572,6096,-7620c137160,192024,138684,188976,140208,185928v1524,-4572,3048,-10668,4572,-16764l169164,169164r-4572,60960l,230124,,219456v3048,-1524,7620,-3048,9144,-4572c12192,214884,13716,211836,15240,210312v,-3048,1524,-6096,1524,-9144c16764,198120,16764,193548,16764,187452r,-144780c16764,36576,16764,33528,16764,28956v,-3048,,-6096,-1524,-9144c13716,18288,12192,16764,9144,15240,7620,13716,3048,12192,,10668l,xe" filled="f" strokecolor="#0f6fc6" strokeweight=".72pt">
                  <v:path arrowok="t" textboxrect="0,0,169164,230124"/>
                </v:shape>
                <v:shape id="Shape 1091" o:spid="_x0000_s1091" style="position:absolute;left:27035;top:13331;width:2134;height:2302;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" path="m,l97536,v13716,,25908,1524,35052,3048c141732,4572,149352,7620,156972,10668v4572,3048,10668,7620,13716,12192c175260,27432,178308,33528,181356,39624v1524,6096,3048,13716,3048,22860c184404,73152,181356,82296,178308,89916v-4572,9144,-9144,15240,-15240,19812c155448,115824,146304,120396,135636,124968r,1524c144780,129540,150876,135636,156972,141732v4572,4572,10668,12192,13716,22860l181356,187452v6096,9144,10668,16764,15240,22860c201168,214884,205740,217932,213360,219456r,10668l147828,230124v-6096,-9144,-13716,-22860,-22860,-39624l112776,161544v-4572,-9144,-7620,-15240,-10668,-18288c99060,140208,96012,137160,92964,135636v-1524,-1524,-6096,-1524,-13716,-1524l70104,134112r,53340c70104,196596,70104,202692,71628,205740v,3048,1524,6096,4572,7620c77724,216408,82296,217932,88392,219456r,10668l,230124,,219456v4572,-1524,7620,-3048,9144,-4572c12192,214884,13716,211836,15240,210312v1524,-3048,1524,-6096,1524,-9144c18288,198120,18288,193548,18288,187452r,-144780c18288,36576,18288,33528,16764,28956v,-3048,,-6096,-1524,-9144c13716,18288,12192,16764,9144,15240,7620,13716,4572,12192,,10668l,xe" filled="f" strokecolor="#0f6fc6" strokeweight=".72pt">
                  <v:path arrowok="t" textboxrect="0,0,213360,230124"/>
                </v:shape>
                <v:shape id="Shape 1092" o:spid="_x0000_s1092" style="position:absolute;left:24856;top:13331;width:1829;height:2302;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" path="m,l97536,v28956,,50292,4572,64008,15240c175260,25908,182880,41148,182880,62484v,15240,-3048,27432,-10668,38100c166116,112776,156972,120396,144780,126492v-13716,6096,-28956,7620,-47244,7620c85344,134112,77724,134112,70104,134112r,53340c70104,195072,70104,201168,70104,204216v1524,3048,1524,4572,3048,7620c74676,213360,76200,214884,79248,216408v3048,1524,6096,1524,10668,3048l89916,230124,,230124,,219456v3048,-1524,7620,-3048,9144,-4572c12192,214884,13716,211836,15240,210312v1524,-3048,1524,-6096,1524,-9144c16764,198120,18288,193548,18288,187452r,-144780c18288,36576,18288,33528,16764,28956v,-3048,,-6096,-1524,-9144c13716,18288,12192,16764,9144,15240,7620,13716,4572,12192,,10668l,xe" filled="f" strokecolor="#0f6fc6" strokeweight=".72pt">
                  <v:path arrowok="t" textboxrect="0,0,182880,230124"/>
                </v:shape>
                <v:shape id="Shape 1093" o:spid="_x0000_s1093" style="position:absolute;left:20071;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" path="m,l88392,r,10668c83820,12192,80772,13716,79248,15240v-3048,1524,-4572,3048,-6096,4572c73152,22860,71628,24384,71628,27432v,4572,,9144,,15240l71628,187452v,4572,,7620,,12192c71628,202692,71628,205740,73152,207264v,1524,1524,4572,3048,6096c76200,213360,79248,214884,80772,216408v3048,1524,4572,1524,7620,3048l88392,230124,,230124,,219456v4572,-1524,7620,-3048,10668,-4572c12192,214884,15240,211836,15240,210312v1524,-3048,3048,-6096,3048,-9144c18288,198120,18288,193548,18288,187452r,-144780c18288,36576,18288,32004,18288,28956v,-3048,-1524,-6096,-3048,-9144c15240,18288,13716,16764,10668,15240,7620,13716,4572,12192,,10668l,xe" filled="f" strokecolor="#0f6fc6" strokeweight=".72pt">
                  <v:path arrowok="t" textboxrect="0,0,88392,230124"/>
                </v:shape>
                <v:shape id="Shape 1094" o:spid="_x0000_s1094" style="position:absolute;left:17175;top:13331;width:1692;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0584,121920,97536,120396,91440,120396r-21336,l70104,210312r36576,c109728,210312,114300,210312,115824,210312v3048,-1524,6096,-1524,7620,-3048c124968,205740,128016,204216,129540,202692v1524,-3048,4572,-4572,6096,-7620c137160,192024,138684,188976,140208,185928v1524,-4572,3048,-10668,4572,-16764l169164,169164r-4572,60960l,230124,,219456v3048,-1524,6096,-3048,9144,-4572c12192,214884,13716,211836,15240,210312v,-3048,1524,-6096,1524,-9144c16764,198120,16764,193548,16764,187452r,-144780c16764,36576,16764,33528,16764,28956v,-3048,-1524,-6096,-1524,-9144c13716,18288,12192,16764,9144,15240,7620,13716,3048,12192,,10668l,xe" filled="f" strokecolor="#0f6fc6" strokeweight=".72pt">
                  <v:path arrowok="t" textboxrect="0,0,169164,230124"/>
                </v:shape>
                <v:shape id="Shape 1095" o:spid="_x0000_s1095" style="position:absolute;left:15910;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" path="m,l88392,r,10668c83820,12192,80772,13716,77724,15240v-1524,1524,-3048,3048,-4572,4572c71628,22860,71628,24384,70104,27432v,4572,,9144,,15240l70104,187452v,4572,,7620,,12192c70104,202692,71628,205740,71628,207264v1524,1524,1524,4572,3048,6096c76200,213360,77724,214884,80772,216408v1524,1524,4572,1524,7620,3048l88392,230124,,230124,,219456v4572,-1524,7620,-3048,9144,-4572c12192,214884,13716,211836,15240,210312v1524,-3048,1524,-6096,1524,-9144c18288,198120,18288,193548,18288,187452r,-144780c18288,36576,18288,32004,16764,28956v,-3048,,-6096,-1524,-9144c13716,18288,12192,16764,9144,15240,7620,13716,4572,12192,,10668l,xe" filled="f" strokecolor="#0f6fc6" strokeweight=".72pt">
                  <v:path arrowok="t" textboxrect="0,0,88392,230124"/>
                </v:shape>
                <v:shape id="Shape 1096" o:spid="_x0000_s1096" style="position:absolute;left:13594;top:13331;width:1981;height:2302;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" path="m,l198120,r,59436l175260,59436v-3048,-7620,-4572,-13716,-6096,-16764c169164,38100,167640,35052,166116,33528v-1524,-3048,-3048,-4572,-4572,-6096c158496,24384,156972,24384,155448,22860v-1524,-1524,-4572,-1524,-7620,-3048c144780,19812,141732,19812,137160,19812r-12192,l124968,187452v,6096,,10668,,13716c124968,204216,126492,207264,126492,208788v1524,1524,3048,3048,4572,4572c132588,214884,134112,216408,135636,216408v3048,1524,6096,1524,9144,3048l144780,230124r-92964,l51816,219456v4572,-1524,9144,-1524,12192,-3048c65532,214884,68580,213360,70104,210312v1524,-1524,1524,-4572,1524,-9144c73152,198120,73152,193548,73152,187452r,-167640l59436,19812v-7620,,-12192,,-16764,1524c39624,24384,36576,25908,33528,28956v-1524,4572,-4572,9144,-6096,13716c25908,48768,24384,54864,22860,59436l,59436,,xe" filled="f" strokecolor="#0f6fc6" strokeweight=".72pt">
                  <v:path arrowok="t" textboxrect="0,0,198120,230124"/>
                </v:shape>
                <v:shape id="Shape 1097" o:spid="_x0000_s1097" style="position:absolute;left:11277;top:13331;width:2134;height:2302;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" path="m,l99060,v12192,,24384,1524,33528,3048c141732,4572,149352,7620,156972,10668v6096,3048,10668,7620,15240,12192c175260,27432,178308,33528,181356,39624v1524,6096,3048,13716,3048,22860c184404,73152,182880,82296,178308,89916v-3048,9144,-9144,15240,-15240,19812c155448,115824,147828,120396,135636,124968r,1524c144780,129540,150876,135636,156972,141732v6096,4572,10668,12192,15240,22860l182880,187452v4572,9144,9144,16764,13716,22860c201168,214884,207264,217932,213360,219456r,10668l147828,230124v-6096,-9144,-13716,-22860,-21336,-39624l112776,161544v-4572,-9144,-7620,-15240,-10668,-18288c100584,140208,97536,137160,94488,135636v-3048,-1524,-7620,-1524,-13716,-1524l70104,134112r,53340c70104,196596,71628,202692,71628,205740v1524,3048,3048,6096,4572,7620c79248,216408,82296,217932,88392,219456r,10668l,230124,,219456v4572,-1524,7620,-3048,10668,-4572c12192,214884,13716,211836,15240,210312v1524,-3048,1524,-6096,3048,-9144c18288,198120,18288,193548,18288,187452r,-144780c18288,36576,18288,33528,18288,28956,16764,25908,16764,22860,15240,19812,13716,18288,12192,16764,10668,15240,7620,13716,4572,12192,,10668l,xe" filled="f" strokecolor="#0f6fc6" strokeweight=".72pt">
                  <v:path arrowok="t" textboxrect="0,0,213360,230124"/>
                </v:shape>
                <v:shape id="Shape 1098" o:spid="_x0000_s1098" style="position:absolute;left:6781;top:13331;width:1829;height:2302;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" path="m,l99060,v27432,,48768,4572,62484,15240c176784,25908,182880,41148,182880,62484v,15240,-3048,27432,-9144,38100c167640,112776,156972,120396,144780,126492v-12192,6096,-28956,7620,-47244,7620c86868,134112,77724,134112,70104,134112r,53340c70104,195072,71628,201168,71628,204216v,3048,1524,4572,3048,7620c76200,213360,77724,214884,79248,216408v3048,1524,6096,1524,12192,3048l91440,230124,,230124,,219456v4572,-1524,7620,-3048,10668,-4572c12192,214884,13716,211836,15240,210312v1524,-3048,1524,-6096,3048,-9144c18288,198120,18288,193548,18288,187452r,-144780c18288,36576,18288,33528,18288,28956v,-3048,-1524,-6096,-3048,-9144c15240,18288,12192,16764,10668,15240,7620,13716,4572,12192,,10668l,xe" filled="f" strokecolor="#0f6fc6" strokeweight=".72pt">
                  <v:path arrowok="t" textboxrect="0,0,182880,230124"/>
                </v:shape>
                <v:shape id="Shape 1099" o:spid="_x0000_s1099" style="position:absolute;left:39852;top:13316;width:2225;height:2317;visibility:visible;mso-wrap-style:square;v-text-anchor:top" coordsize="222504,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" path="m97536,r45720,l199644,188976v1524,9144,4572,15240,6096,18288c207264,210312,208788,213360,211836,216409v3048,1523,6096,3047,10668,4571l222504,231648r-92964,l129540,220980v6096,-1524,10669,-3048,13716,-4571c146304,213360,147828,210312,147828,204216v,-3048,-1524,-6096,-1524,-10668c144780,188976,143256,182880,141732,176785r-4571,-16765l65532,160020r-6096,16765c57912,181356,56388,185928,56388,188976v-1524,4572,-1524,9144,-1524,13716c54864,213360,60961,219456,71628,220980r,10668l,231648,,220980v4572,,7620,-1524,10668,-4571c13716,213360,16764,210312,19812,205740v3048,-3048,4572,-10667,7620,-18287l97536,xe" filled="f" strokecolor="#0f6fc6" strokeweight=".72pt">
                  <v:path arrowok="t" textboxrect="0,0,222504,231648"/>
                </v:shape>
                <v:shape id="Shape 1100" o:spid="_x0000_s1100" style="position:absolute;left:8793;top:13316;width:2225;height:2317;visibility:visible;mso-wrap-style:square;v-text-anchor:top" coordsize="222504,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" path="m97536,r45720,l198120,188976v3048,9144,4572,15240,6096,18288c207264,210312,208788,213360,211836,216409v1524,1523,6096,3047,10668,4571l222504,231648r-92964,l129540,220980v6096,-1524,10668,-3048,13716,-4571c144780,213360,146304,210312,146304,204216v,-3048,,-6096,,-10668c144780,188976,143256,182880,141732,176785r-4572,-16765l65532,160020r-6096,16765c57912,181356,56388,185928,56388,188976v-1524,4572,-1524,9144,-1524,13716c54864,213360,59436,219456,71628,220980r,10668l,231648,,220980v3048,,7620,-1524,10668,-4571c13716,213360,16764,210312,19812,205740v1524,-3048,4572,-10667,7620,-18287l97536,xe" filled="f" strokecolor="#0f6fc6" strokeweight=".72pt">
                  <v:path arrowok="t" textboxrect="0,0,222504,231648"/>
                </v:shape>
                <v:shape id="Shape 1101" o:spid="_x0000_s1101" style="position:absolute;left:45918;top:13301;width:2042;height:2362;visibility:visible;mso-wrap-style:square;v-text-anchor:top" coordsize="20421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" path="m103632,v33528,,59436,10668,76200,28956c196596,48768,204216,77724,204216,115824v,21337,-1524,39624,-7620,54864c192024,185928,184404,198120,175260,207264v-9144,10668,-19812,16764,-32004,21336c129540,233172,115824,236220,99060,236220v-32004,,-57912,-9144,-74676,-28956c9144,187452,,158497,,120397,,94488,4572,73152,12192,54864,19812,36576,32004,24384,47244,13716,64008,4572,82296,,103632,xe" filled="f" strokecolor="#0f6fc6" strokeweight=".72pt">
                  <v:path arrowok="t" textboxrect="0,0,204216,236220"/>
                </v:shape>
                <v:shape id="Shape 1102" o:spid="_x0000_s1102" style="position:absolute;left:31424;top:13301;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" path="m88392,v9144,,19812,1524,28956,1524c126492,3048,135636,4572,147828,7620r,48768l124968,56388v-1524,-9144,-4572,-15240,-7620,-21336c112776,30480,109728,25908,103632,24384,99060,21336,92964,19812,85344,19812v-6096,,-12192,1524,-16764,3049c64008,25908,59436,28956,56388,33528v-3048,4572,-4572,9144,-4572,16764c51816,56388,53340,62484,56388,67056v1524,4572,6096,9144,12192,13716c74676,85344,83820,89916,94488,96012v13716,7620,24384,13716,32004,21336c135636,124968,141732,132588,144780,140209v3048,7619,6096,16763,6096,28955c150876,182880,147828,193548,140208,204216v-6096,10668,-15240,18288,-27432,24384c100584,233172,86868,236220,70104,236220v-10668,,-22860,-1523,-35052,-1523c21336,233172,10668,231648,,228600l,176784r22860,c25908,190500,30480,199644,36576,205740v6096,7621,16764,10669,28956,10669c71628,216409,77724,214884,83820,213361v4572,-3049,9144,-6097,12192,-10669c99060,196597,100584,190500,100584,182880v,-6096,-1524,-12192,-3048,-18288c94488,160020,89916,155448,85344,150876,79248,146304,71628,141732,60960,135636,51816,131064,44196,126492,36576,121920,30480,117348,24384,112776,18288,106680,13716,100584,9144,94488,7620,88392,4572,80772,3048,73152,3048,65532v,-13716,3048,-25908,10668,-35052c19812,19812,30480,12192,42672,7620,56388,3048,71628,,88392,xe" filled="f" strokecolor="#0f6fc6" strokeweight=".72pt">
                  <v:path arrowok="t" textboxrect="0,0,150876,236220"/>
                </v:shape>
                <v:shape id="Shape 1103" o:spid="_x0000_s1103" style="position:absolute;left:50764;top:13301;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" path="m88392,v10668,,19812,1524,28956,1524c126492,3048,137160,4572,147828,7620r,48768l124968,56388v-1524,-9144,-4572,-15240,-7620,-21336c114300,30480,109728,25908,105156,24384,100584,21336,92964,19812,85344,19812v-6096,,-10668,1524,-16764,3049c64008,25908,59436,28956,56388,33528v-3048,4572,-4572,9144,-4572,16764c51816,56388,53340,62484,56388,67056v3048,4572,6096,9144,12192,13716c74676,85344,83820,89916,94488,96012v13716,7620,25908,13716,33528,21336c135636,124968,141732,132588,144780,140209v4572,7619,6096,16763,6096,28955c150876,182880,147828,193548,141732,204216v-6096,10668,-16764,18288,-28956,24384c100584,233172,86868,236220,70104,236220v-10668,,-22860,-1523,-35052,-1523c22860,233172,10668,231648,,228600l,176784r22860,c25908,190500,30480,199644,36576,205740v7620,7621,16764,10669,28956,10669c73152,216409,79248,214884,83820,213361v6096,-3049,9144,-6097,12192,-10669c100584,196597,102108,190500,102108,182880v,-6096,-1524,-12192,-4572,-18288c94488,160020,91440,155448,85344,150876,79248,146304,71628,141732,60960,135636,51816,131064,44196,126492,36576,121920,30480,117348,24384,112776,19812,106680,13716,100584,10668,94488,7620,88392,4572,80772,3048,73152,3048,65532v,-13716,3048,-25908,10668,-35052c19812,19812,30480,12192,44196,7620,56388,3048,71628,,88392,xe" filled="f" strokecolor="#0f6fc6" strokeweight=".72pt">
                  <v:path arrowok="t" textboxrect="0,0,150876,236220"/>
                </v:shape>
                <v:rect id="Rectangle 1104" o:spid="_x0000_s1104" style="position:absolute;left:29580;top:18019;width:725;height:3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" filled="f" stroked="f">
                  <v:textbox inset="0,0,0,0">
                    <w:txbxContent>
                      <w:p w14:paraId="34799173" w14:textId="77777777" w:rsidR="00733A87" w:rsidRDefault="00733A87" w:rsidP="00DD378B">
                        <w:r>
                          <w:rPr>
                            <w:sz w:val="39"/>
                          </w:rPr>
                          <w:t xml:space="preserve"> </w:t>
                        </w:r>
                      </w:p>
                    </w:txbxContent>
                  </v:textbox>
                </v:rect>
                <w10:anchorlock/>
              </v:group>
            </w:pict>
          </mc:Fallback>
        </mc:AlternateContent>
      </w:r>
    </w:p>
    <w:p w14:paraId="70588F7E" w14:textId="77777777" w:rsidR="00B0520B" w:rsidRDefault="00B0520B" w:rsidP="00A81169">
      <w:pPr>
        <w:spacing w:line="360" w:lineRule="auto"/>
        <w:jc w:val="both"/>
      </w:pPr>
    </w:p>
    <w:p w14:paraId="06F555FA" w14:textId="77777777" w:rsidR="00B0520B" w:rsidRDefault="00B0520B" w:rsidP="00A81169">
      <w:pPr>
        <w:pStyle w:val="Style1"/>
        <w:jc w:val="both"/>
      </w:pPr>
    </w:p>
    <w:p w14:paraId="1830DA00" w14:textId="2527F2AA" w:rsidR="00AB79E8" w:rsidRDefault="00AB79E8" w:rsidP="00A81169">
      <w:pPr>
        <w:spacing w:line="360" w:lineRule="auto"/>
        <w:jc w:val="both"/>
      </w:pPr>
    </w:p>
    <w:p w14:paraId="0895343C" w14:textId="5F01986B" w:rsidR="00AB79E8" w:rsidRDefault="00AB79E8" w:rsidP="00A81169">
      <w:pPr>
        <w:spacing w:line="360" w:lineRule="auto"/>
        <w:jc w:val="both"/>
      </w:pPr>
    </w:p>
    <w:p w14:paraId="6968530D" w14:textId="2C3FDA94" w:rsidR="00AB79E8" w:rsidRDefault="00AB79E8" w:rsidP="00A81169">
      <w:pPr>
        <w:spacing w:line="360" w:lineRule="auto"/>
        <w:jc w:val="both"/>
      </w:pPr>
    </w:p>
    <w:p w14:paraId="28B11B7C" w14:textId="2D7834F9" w:rsidR="00327467" w:rsidRDefault="00327467" w:rsidP="00A81169">
      <w:pPr>
        <w:spacing w:line="360" w:lineRule="auto"/>
        <w:jc w:val="both"/>
      </w:pPr>
    </w:p>
    <w:p w14:paraId="32D42FE2" w14:textId="2447894F" w:rsidR="00AB79E8" w:rsidRDefault="000D1EFB" w:rsidP="00A81169">
      <w:pPr>
        <w:pStyle w:val="Titre1"/>
        <w:numPr>
          <w:ilvl w:val="0"/>
          <w:numId w:val="3"/>
        </w:numPr>
        <w:spacing w:line="360" w:lineRule="auto"/>
        <w:jc w:val="both"/>
      </w:pPr>
      <w:r w:rsidRPr="000D1EFB">
        <w:t>PRESENTATION DE l’IAI-TOGO</w:t>
      </w:r>
    </w:p>
    <w:p w14:paraId="128E537F" w14:textId="193B1E25" w:rsidR="000D1EFB" w:rsidRPr="000D1EFB" w:rsidRDefault="000D1EFB" w:rsidP="00A81169">
      <w:pPr>
        <w:pStyle w:val="Titre2"/>
        <w:numPr>
          <w:ilvl w:val="0"/>
          <w:numId w:val="4"/>
        </w:numPr>
        <w:spacing w:line="360" w:lineRule="auto"/>
        <w:jc w:val="both"/>
      </w:pPr>
      <w:r>
        <w:t xml:space="preserve">Historique </w:t>
      </w:r>
    </w:p>
    <w:p w14:paraId="4703285E" w14:textId="73C04BA1" w:rsidR="000D1EFB" w:rsidRDefault="000D1EFB" w:rsidP="00A81169">
      <w:pPr>
        <w:pStyle w:val="Sansinterligne"/>
        <w:spacing w:line="360" w:lineRule="auto"/>
      </w:pPr>
      <w:r>
        <w:t>Après les indépendances, la formation des cadres technique de haut niveau, adaptés aux besoins socio-économiques des pays apparaissait comme l’une des priorités pour soutenir les actions d’un plan de développement national harmonieux. C’est ainsi que les chefs d’Etat de l’ancienne Organisation Commune Africaine, Malgache et</w:t>
      </w:r>
    </w:p>
    <w:p w14:paraId="1BD3C7BB" w14:textId="6ED9F87E" w:rsidR="000D1EFB" w:rsidRDefault="000D1EFB" w:rsidP="00A81169">
      <w:pPr>
        <w:pStyle w:val="Sansinterligne"/>
        <w:spacing w:line="360" w:lineRule="auto"/>
      </w:pPr>
      <w:r>
        <w:t>Mauritanienne (OCAM) considérant le développement continu et accéléré de l’informatique dans le monde et la nécessité de disposer d’un personnel qualifié pour faire face au développement de l’informatique, ont convenu dans le cadre de leur politique de renforcement de la solidarité africaine de créer une école dénommée</w:t>
      </w:r>
    </w:p>
    <w:p w14:paraId="62F3FC78" w14:textId="3E0DE88A" w:rsidR="000D1EFB" w:rsidRDefault="000D1EFB" w:rsidP="00A81169">
      <w:pPr>
        <w:pStyle w:val="Sansinterligne"/>
        <w:spacing w:line="360" w:lineRule="auto"/>
      </w:pPr>
      <w:r>
        <w:t>Institut Africain d’Informatique (IAI). Cette structure a pour mission de former de personnel qualifié en informatique dont les différents Etats ont besoin pour répondre aux exigences du développement. La convention portant la création de l’institut et les statuts y affèrent ont été signés en janvier 1971 à Fort Lamy (actuel N’Djamena) en</w:t>
      </w:r>
    </w:p>
    <w:p w14:paraId="4B82FC76" w14:textId="640789AD" w:rsidR="000D1EFB" w:rsidRDefault="000D1EFB" w:rsidP="00A81169">
      <w:pPr>
        <w:pStyle w:val="Sansinterligne"/>
        <w:spacing w:line="360" w:lineRule="auto"/>
      </w:pPr>
      <w:r>
        <w:t>République du TCHAD. Le siège a été fixé à Libreville au Gabon et l’accord entre l’IAI et le Gabon a été signé en Janvier 1975. L’Institut Africain d’Informatique (IAI) fut ainsi créé le 29 janvier 1971 et compose de 11 pays que sont :</w:t>
      </w:r>
    </w:p>
    <w:p w14:paraId="7D92C999" w14:textId="557B8F82" w:rsidR="000D1EFB" w:rsidRDefault="000D1EFB" w:rsidP="00A81169">
      <w:pPr>
        <w:pStyle w:val="Sansinterligne"/>
        <w:spacing w:line="360" w:lineRule="auto"/>
      </w:pPr>
      <w:r>
        <w:t>Le BENIN, le BURKINA-FASO, le CAMEROUN ; le CONGO, la CÔTE-D’IVOIRE, le GABON, le NIGER, la REPUBLIQUE CENTRAFRICAINE, le SENEGAL, le TCHAD et le TOGO.</w:t>
      </w:r>
    </w:p>
    <w:p w14:paraId="034CE933" w14:textId="77777777" w:rsidR="000D1EFB" w:rsidRDefault="000D1EFB" w:rsidP="00A81169">
      <w:pPr>
        <w:pStyle w:val="Sansinterligne"/>
        <w:spacing w:line="360" w:lineRule="auto"/>
      </w:pPr>
      <w:r>
        <w:t>Le TOGO est un membre du Conseil d’Administration de l’IAI. Le 24 octobre 2002, Le</w:t>
      </w:r>
    </w:p>
    <w:p w14:paraId="54246877" w14:textId="3B03B7FA" w:rsidR="000D1EFB" w:rsidRDefault="000D1EFB" w:rsidP="00A81169">
      <w:pPr>
        <w:pStyle w:val="Sansinterligne"/>
        <w:spacing w:line="360" w:lineRule="auto"/>
      </w:pPr>
      <w:r>
        <w:t>Centre Nationale d’Etudes et de Traitements Informatiques (CE.N.E.T. I) héberge la représentation de l’IAI au Togo. Celle-ci a ouvert ses portes le 24 octobre 2002 sous l’appellation d’IAI-TOGO il forme en trois (03) ans, des Ingénieurs des Travaux</w:t>
      </w:r>
    </w:p>
    <w:p w14:paraId="0D72B4DE" w14:textId="0F6D19ED" w:rsidR="000D1EFB" w:rsidRDefault="000D1EFB" w:rsidP="00A81169">
      <w:pPr>
        <w:pStyle w:val="Sansinterligne"/>
        <w:spacing w:line="360" w:lineRule="auto"/>
      </w:pPr>
      <w:r>
        <w:t>Informatiques. Cette formation constitue le cycle préparatoire des cycles d’ingénieurs concepteurs en Informatique et de celui des titulaires de Maîtrise en Informatique</w:t>
      </w:r>
    </w:p>
    <w:p w14:paraId="10D36B8A" w14:textId="04916B43" w:rsidR="000D1EFB" w:rsidRPr="000D1EFB" w:rsidRDefault="000D1EFB" w:rsidP="00A81169">
      <w:pPr>
        <w:pStyle w:val="Sansinterligne"/>
        <w:spacing w:line="360" w:lineRule="auto"/>
      </w:pPr>
      <w:r>
        <w:t>Appliquée à la Gestion (MIAGE) à Libreville.</w:t>
      </w:r>
    </w:p>
    <w:p w14:paraId="33B132DF" w14:textId="2FF974D9" w:rsidR="000D1EFB" w:rsidRDefault="000D1EFB" w:rsidP="00A81169">
      <w:pPr>
        <w:pStyle w:val="Sansinterligne"/>
        <w:spacing w:line="360" w:lineRule="auto"/>
      </w:pPr>
    </w:p>
    <w:p w14:paraId="10046886" w14:textId="1C154668" w:rsidR="000D1EFB" w:rsidRDefault="008A0445" w:rsidP="00A81169">
      <w:pPr>
        <w:pStyle w:val="Titre2"/>
        <w:numPr>
          <w:ilvl w:val="0"/>
          <w:numId w:val="4"/>
        </w:numPr>
        <w:spacing w:line="360" w:lineRule="auto"/>
        <w:jc w:val="both"/>
      </w:pPr>
      <w:r w:rsidRPr="008A0445">
        <w:lastRenderedPageBreak/>
        <w:t>Objectif de l’IAI-TOGO</w:t>
      </w:r>
    </w:p>
    <w:p w14:paraId="067211CF" w14:textId="0FD561D3" w:rsidR="008A0445" w:rsidRDefault="008A0445" w:rsidP="00A81169">
      <w:pPr>
        <w:pStyle w:val="Sansinterligne"/>
        <w:spacing w:line="360" w:lineRule="auto"/>
      </w:pPr>
      <w:r>
        <w:t>Dans le domaine de l’informatique et des Nouvelles Technologies de l’Information et de la Communication, l’IAI-TOGO concourt :</w:t>
      </w:r>
    </w:p>
    <w:p w14:paraId="547CAB66" w14:textId="132F197A" w:rsidR="008A0445" w:rsidRDefault="008A0445" w:rsidP="00A81169">
      <w:pPr>
        <w:pStyle w:val="Sansinterligne"/>
        <w:numPr>
          <w:ilvl w:val="0"/>
          <w:numId w:val="5"/>
        </w:numPr>
        <w:spacing w:line="360" w:lineRule="auto"/>
      </w:pPr>
      <w:r>
        <w:t>A la formation (initiale et continue) ;</w:t>
      </w:r>
    </w:p>
    <w:p w14:paraId="4BDEBC72" w14:textId="1ED82E43" w:rsidR="008A0445" w:rsidRDefault="008A0445" w:rsidP="00A81169">
      <w:pPr>
        <w:pStyle w:val="Sansinterligne"/>
        <w:numPr>
          <w:ilvl w:val="0"/>
          <w:numId w:val="5"/>
        </w:numPr>
        <w:spacing w:line="360" w:lineRule="auto"/>
      </w:pPr>
      <w:r>
        <w:t>Au perfectionnement ;</w:t>
      </w:r>
    </w:p>
    <w:p w14:paraId="15A90A79" w14:textId="0EB8691F" w:rsidR="008A0445" w:rsidRDefault="008A0445" w:rsidP="00A81169">
      <w:pPr>
        <w:pStyle w:val="Sansinterligne"/>
        <w:numPr>
          <w:ilvl w:val="0"/>
          <w:numId w:val="5"/>
        </w:numPr>
        <w:spacing w:line="360" w:lineRule="auto"/>
      </w:pPr>
      <w:r>
        <w:t>A la recherche ;</w:t>
      </w:r>
    </w:p>
    <w:p w14:paraId="6052447A" w14:textId="391EC984" w:rsidR="008A0445" w:rsidRDefault="008A0445" w:rsidP="00A81169">
      <w:pPr>
        <w:pStyle w:val="Sansinterligne"/>
        <w:numPr>
          <w:ilvl w:val="0"/>
          <w:numId w:val="5"/>
        </w:numPr>
        <w:spacing w:line="360" w:lineRule="auto"/>
      </w:pPr>
      <w:r>
        <w:t>Au conseil ;</w:t>
      </w:r>
    </w:p>
    <w:p w14:paraId="4F19E19F" w14:textId="576D2B2F" w:rsidR="008A0445" w:rsidRDefault="008A0445" w:rsidP="00A81169">
      <w:pPr>
        <w:pStyle w:val="Sansinterligne"/>
        <w:numPr>
          <w:ilvl w:val="0"/>
          <w:numId w:val="6"/>
        </w:numPr>
        <w:spacing w:line="360" w:lineRule="auto"/>
      </w:pPr>
      <w:r>
        <w:t>A l’’information ;</w:t>
      </w:r>
    </w:p>
    <w:p w14:paraId="2EF180C8" w14:textId="5A19F544" w:rsidR="008A0445" w:rsidRDefault="008A0445" w:rsidP="00A81169">
      <w:pPr>
        <w:pStyle w:val="Sansinterligne"/>
        <w:numPr>
          <w:ilvl w:val="0"/>
          <w:numId w:val="6"/>
        </w:numPr>
        <w:spacing w:line="360" w:lineRule="auto"/>
      </w:pPr>
      <w:r>
        <w:t>A la documentation et la communication ;</w:t>
      </w:r>
    </w:p>
    <w:p w14:paraId="773ABA1A" w14:textId="0443EF38" w:rsidR="008A0445" w:rsidRDefault="008A0445" w:rsidP="00A81169">
      <w:pPr>
        <w:pStyle w:val="Sansinterligne"/>
        <w:numPr>
          <w:ilvl w:val="0"/>
          <w:numId w:val="6"/>
        </w:numPr>
        <w:spacing w:line="360" w:lineRule="auto"/>
      </w:pPr>
      <w:r>
        <w:t>A la certification à l’académie CISCO.</w:t>
      </w:r>
    </w:p>
    <w:p w14:paraId="3D3CF409" w14:textId="666ADC0D" w:rsidR="00EA068D" w:rsidRDefault="00EA068D" w:rsidP="00A81169">
      <w:pPr>
        <w:pStyle w:val="Sansinterligne"/>
        <w:spacing w:line="360" w:lineRule="auto"/>
        <w:ind w:left="780"/>
      </w:pPr>
    </w:p>
    <w:p w14:paraId="16124BC8" w14:textId="5EBAE451" w:rsidR="00EA068D" w:rsidRPr="00EA068D" w:rsidRDefault="00EA068D" w:rsidP="00A81169">
      <w:pPr>
        <w:pStyle w:val="Titre2"/>
        <w:numPr>
          <w:ilvl w:val="0"/>
          <w:numId w:val="4"/>
        </w:numPr>
        <w:spacing w:line="360" w:lineRule="auto"/>
        <w:jc w:val="both"/>
      </w:pPr>
      <w:r w:rsidRPr="00EA068D">
        <w:t>Les formation</w:t>
      </w:r>
      <w:r>
        <w:t>s</w:t>
      </w:r>
      <w:r w:rsidRPr="00EA068D">
        <w:t xml:space="preserve"> de l’IAI-TOGO</w:t>
      </w:r>
    </w:p>
    <w:p w14:paraId="20D5435A" w14:textId="77777777" w:rsidR="00EA068D" w:rsidRDefault="00EA068D" w:rsidP="00A81169">
      <w:pPr>
        <w:pStyle w:val="Sansinterligne"/>
        <w:spacing w:line="360" w:lineRule="auto"/>
      </w:pPr>
    </w:p>
    <w:p w14:paraId="11FD3562" w14:textId="0D9C94CA" w:rsidR="00EA068D" w:rsidRDefault="00EA068D" w:rsidP="00A81169">
      <w:pPr>
        <w:pStyle w:val="Sansinterligne"/>
        <w:spacing w:line="360" w:lineRule="auto"/>
      </w:pPr>
      <w:r>
        <w:t>L’IAI-TOGO forme essentiellement des Ingénieurs des Travaux Informatique pour une durée de trois (03) ans dans trois (03) filières : Génie Logiciel (GL), Systèmes et</w:t>
      </w:r>
    </w:p>
    <w:p w14:paraId="21FA4A0A" w14:textId="105AEF43" w:rsidR="00EA068D" w:rsidRDefault="00EA068D" w:rsidP="00A81169">
      <w:pPr>
        <w:pStyle w:val="Sansinterligne"/>
        <w:spacing w:line="360" w:lineRule="auto"/>
      </w:pPr>
      <w:r>
        <w:t>Réseaux (SR) et Multimédia et Technologie Web et Infographie (M-TWI) en collaboration avec l’Université Technologique de Belfort-Montbéliard (UTBM) en</w:t>
      </w:r>
    </w:p>
    <w:p w14:paraId="60F9633C" w14:textId="5601014C" w:rsidR="00EA068D" w:rsidRDefault="00EA068D" w:rsidP="00A81169">
      <w:pPr>
        <w:pStyle w:val="Sansinterligne"/>
        <w:spacing w:line="360" w:lineRule="auto"/>
      </w:pPr>
      <w:r>
        <w:t>France.</w:t>
      </w:r>
    </w:p>
    <w:p w14:paraId="7F9BA8AE" w14:textId="417FE137" w:rsidR="00EA068D" w:rsidRDefault="00EA068D" w:rsidP="00A81169">
      <w:pPr>
        <w:pStyle w:val="Titre2"/>
        <w:numPr>
          <w:ilvl w:val="0"/>
          <w:numId w:val="4"/>
        </w:numPr>
        <w:spacing w:line="360" w:lineRule="auto"/>
        <w:jc w:val="both"/>
      </w:pPr>
      <w:r w:rsidRPr="00EA068D">
        <w:t>Formation modulaire (CISCO)</w:t>
      </w:r>
    </w:p>
    <w:p w14:paraId="61EFC336" w14:textId="18465583" w:rsidR="00EA068D" w:rsidRDefault="00FB5A1F" w:rsidP="00A81169">
      <w:pPr>
        <w:pStyle w:val="Sansinterligne"/>
        <w:spacing w:line="360" w:lineRule="auto"/>
      </w:pPr>
      <w:r>
        <w:t>L’IAI-TOGO, toujours dans le souci de former des cadres de qualité et très compétitifs sur le marché, a ouvert le lundi 14 Mai 2012 une nouvelle branche de formation dénommée formation Cisco. Les cours Cisco sont découpés en quatre (4) modules CCNA1, CCNA2, CCNA3 et CCNA4, tous accessibles via Internet. Cette formation est destinée aux techniciens réseaux, revendeurs de produits Cisco et à toute personne désirant embrasser la carrière d’informaticien réseau.</w:t>
      </w:r>
    </w:p>
    <w:p w14:paraId="5D4B4FFD" w14:textId="2D488F1A" w:rsidR="00FB5A1F" w:rsidRDefault="00FB5A1F" w:rsidP="00A81169">
      <w:pPr>
        <w:pStyle w:val="Sansinterligne"/>
        <w:spacing w:line="360" w:lineRule="auto"/>
      </w:pPr>
    </w:p>
    <w:p w14:paraId="7764D730" w14:textId="6637303F" w:rsidR="00FB5A1F" w:rsidRDefault="00FB5A1F" w:rsidP="00A81169">
      <w:pPr>
        <w:pStyle w:val="Titre2"/>
        <w:numPr>
          <w:ilvl w:val="0"/>
          <w:numId w:val="4"/>
        </w:numPr>
        <w:spacing w:line="360" w:lineRule="auto"/>
        <w:jc w:val="both"/>
      </w:pPr>
      <w:r w:rsidRPr="00FB5A1F">
        <w:t>Condition d’admission</w:t>
      </w:r>
    </w:p>
    <w:p w14:paraId="3E1FFD2E" w14:textId="21D4AFB1" w:rsidR="00FB5A1F" w:rsidRDefault="00FB5A1F" w:rsidP="00A81169">
      <w:pPr>
        <w:pStyle w:val="Sansinterligne"/>
        <w:spacing w:line="360" w:lineRule="auto"/>
      </w:pPr>
      <w:r>
        <w:t>Les conditions d’admission à l’IAI-TOGO sont les suivantes :</w:t>
      </w:r>
    </w:p>
    <w:p w14:paraId="07B35A89" w14:textId="6C29A052" w:rsidR="00FB5A1F" w:rsidRDefault="00FB5A1F" w:rsidP="00A81169">
      <w:pPr>
        <w:pStyle w:val="Sansinterligne"/>
        <w:numPr>
          <w:ilvl w:val="0"/>
          <w:numId w:val="7"/>
        </w:numPr>
        <w:spacing w:line="360" w:lineRule="auto"/>
      </w:pPr>
      <w:r>
        <w:t>Première année : l’étudiant doit être titulaire d’un baccalauréat scientifique (C, D, E, F2 ou équivalent) et être admis au concours ;</w:t>
      </w:r>
    </w:p>
    <w:p w14:paraId="014DCEA1" w14:textId="7F08F4D8" w:rsidR="00FB5A1F" w:rsidRDefault="00FB5A1F" w:rsidP="00A81169">
      <w:pPr>
        <w:pStyle w:val="Sansinterligne"/>
        <w:numPr>
          <w:ilvl w:val="0"/>
          <w:numId w:val="7"/>
        </w:numPr>
        <w:spacing w:line="360" w:lineRule="auto"/>
      </w:pPr>
      <w:r>
        <w:t>Deuxième année : l’entrée sur titre pour les titulaires d’un DUT en Informatique ou équivalent obtenu en deux (ans) d’études ;</w:t>
      </w:r>
    </w:p>
    <w:p w14:paraId="3E6C1115" w14:textId="1FE6030D" w:rsidR="00FB5A1F" w:rsidRDefault="00FB5A1F" w:rsidP="00A81169">
      <w:pPr>
        <w:pStyle w:val="Sansinterligne"/>
        <w:numPr>
          <w:ilvl w:val="0"/>
          <w:numId w:val="7"/>
        </w:numPr>
        <w:spacing w:line="360" w:lineRule="auto"/>
      </w:pPr>
      <w:r>
        <w:lastRenderedPageBreak/>
        <w:t>Troisième année : l’étudiant doit être titulaire d’un DUT en informatique délivré par le Centre d’Informatique et de Calcul (C.I.C).</w:t>
      </w:r>
    </w:p>
    <w:p w14:paraId="560FBEEC" w14:textId="351C3C3A" w:rsidR="00BA50EE" w:rsidRDefault="00BA50EE" w:rsidP="00A81169">
      <w:pPr>
        <w:pStyle w:val="Sansinterligne"/>
        <w:spacing w:line="360" w:lineRule="auto"/>
      </w:pPr>
    </w:p>
    <w:p w14:paraId="173F4468" w14:textId="77777777" w:rsidR="00BA50EE" w:rsidRDefault="00BA50EE" w:rsidP="00A81169">
      <w:pPr>
        <w:pStyle w:val="Sansinterligne"/>
        <w:spacing w:line="360" w:lineRule="auto"/>
      </w:pPr>
    </w:p>
    <w:p w14:paraId="1124C1B2" w14:textId="410AACC5" w:rsidR="00FB5A1F" w:rsidRDefault="00FB5A1F" w:rsidP="00A81169">
      <w:pPr>
        <w:pStyle w:val="Titre2"/>
        <w:numPr>
          <w:ilvl w:val="0"/>
          <w:numId w:val="4"/>
        </w:numPr>
        <w:spacing w:line="360" w:lineRule="auto"/>
        <w:jc w:val="both"/>
      </w:pPr>
      <w:r w:rsidRPr="00FB5A1F">
        <w:t>Organigramme</w:t>
      </w:r>
    </w:p>
    <w:p w14:paraId="5192DF60" w14:textId="4DC2BD96" w:rsidR="00FB5A1F" w:rsidRDefault="00FB5A1F" w:rsidP="00A81169">
      <w:pPr>
        <w:pStyle w:val="Sansinterligne"/>
        <w:spacing w:line="360" w:lineRule="auto"/>
      </w:pPr>
      <w:r w:rsidRPr="00FB5A1F">
        <w:t>L’organigramme de l’IAI-TOGO se présente comme suit :</w:t>
      </w:r>
    </w:p>
    <w:p w14:paraId="42F011DD" w14:textId="0EEA141E" w:rsidR="00FB5A1F" w:rsidRDefault="00FB5A1F" w:rsidP="00A81169">
      <w:pPr>
        <w:pStyle w:val="Sansinterligne"/>
        <w:spacing w:line="360" w:lineRule="auto"/>
      </w:pPr>
    </w:p>
    <w:p w14:paraId="45128BA7" w14:textId="4118D336" w:rsidR="00FB5A1F" w:rsidRDefault="00BA50EE" w:rsidP="00A81169">
      <w:pPr>
        <w:pStyle w:val="Sansinterligne"/>
        <w:spacing w:line="360" w:lineRule="auto"/>
      </w:pPr>
      <w:r>
        <w:rPr>
          <w:rFonts w:ascii="Calibri" w:eastAsia="Calibri" w:hAnsi="Calibri" w:cs="Calibri"/>
          <w:noProof/>
          <w:sz w:val="22"/>
          <w:lang w:eastAsia="fr-FR"/>
        </w:rPr>
        <mc:AlternateContent>
          <mc:Choice Requires="wpg">
            <w:drawing>
              <wp:inline distT="0" distB="0" distL="0" distR="0" wp14:anchorId="706B97A1" wp14:editId="1900020D">
                <wp:extent cx="5760720" cy="4181475"/>
                <wp:effectExtent l="0" t="0" r="0" b="9525"/>
                <wp:docPr id="63965" name="Group 63965"/>
                <wp:cNvGraphicFramePr/>
                <a:graphic xmlns:a="http://schemas.openxmlformats.org/drawingml/2006/main">
                  <a:graphicData uri="http://schemas.microsoft.com/office/word/2010/wordprocessingGroup">
                    <wpg:wgp>
                      <wpg:cNvGrpSpPr/>
                      <wpg:grpSpPr>
                        <a:xfrm>
                          <a:off x="0" y="0"/>
                          <a:ext cx="5760720" cy="4181475"/>
                          <a:chOff x="0" y="0"/>
                          <a:chExt cx="6056319" cy="4396173"/>
                        </a:xfrm>
                      </wpg:grpSpPr>
                      <wps:wsp>
                        <wps:cNvPr id="1240" name="Rectangle 1240"/>
                        <wps:cNvSpPr/>
                        <wps:spPr>
                          <a:xfrm>
                            <a:off x="6015228" y="4256740"/>
                            <a:ext cx="54650" cy="185445"/>
                          </a:xfrm>
                          <a:prstGeom prst="rect">
                            <a:avLst/>
                          </a:prstGeom>
                          <a:ln>
                            <a:noFill/>
                          </a:ln>
                        </wps:spPr>
                        <wps:txbx>
                          <w:txbxContent>
                            <w:p w14:paraId="2F49E667" w14:textId="77777777" w:rsidR="00733A87" w:rsidRDefault="00733A87" w:rsidP="00BA50EE">
                              <w:r>
                                <w:rPr>
                                  <w:rFonts w:ascii="Times New Roman" w:eastAsia="Times New Roman" w:hAnsi="Times New Roman" w:cs="Times New Roman"/>
                                  <w:sz w:val="23"/>
                                </w:rPr>
                                <w:t xml:space="preserve"> </w:t>
                              </w:r>
                            </w:p>
                          </w:txbxContent>
                        </wps:txbx>
                        <wps:bodyPr horzOverflow="overflow" vert="horz" lIns="0" tIns="0" rIns="0" bIns="0" rtlCol="0">
                          <a:noAutofit/>
                        </wps:bodyPr>
                      </wps:wsp>
                      <pic:pic xmlns:pic="http://schemas.openxmlformats.org/drawingml/2006/picture">
                        <pic:nvPicPr>
                          <pic:cNvPr id="1243" name="Picture 1243"/>
                          <pic:cNvPicPr/>
                        </pic:nvPicPr>
                        <pic:blipFill>
                          <a:blip r:embed="rId14"/>
                          <a:stretch>
                            <a:fillRect/>
                          </a:stretch>
                        </pic:blipFill>
                        <pic:spPr>
                          <a:xfrm>
                            <a:off x="9144" y="9145"/>
                            <a:ext cx="5980176" cy="4338828"/>
                          </a:xfrm>
                          <a:prstGeom prst="rect">
                            <a:avLst/>
                          </a:prstGeom>
                        </pic:spPr>
                      </pic:pic>
                      <wps:wsp>
                        <wps:cNvPr id="1244" name="Shape 1244"/>
                        <wps:cNvSpPr/>
                        <wps:spPr>
                          <a:xfrm>
                            <a:off x="0" y="0"/>
                            <a:ext cx="2999232" cy="4357116"/>
                          </a:xfrm>
                          <a:custGeom>
                            <a:avLst/>
                            <a:gdLst/>
                            <a:ahLst/>
                            <a:cxnLst/>
                            <a:rect l="0" t="0" r="0" b="0"/>
                            <a:pathLst>
                              <a:path w="2999232" h="4357116">
                                <a:moveTo>
                                  <a:pt x="4572" y="0"/>
                                </a:moveTo>
                                <a:lnTo>
                                  <a:pt x="2999232" y="0"/>
                                </a:lnTo>
                                <a:lnTo>
                                  <a:pt x="2999232" y="9144"/>
                                </a:lnTo>
                                <a:lnTo>
                                  <a:pt x="9144" y="9144"/>
                                </a:lnTo>
                                <a:lnTo>
                                  <a:pt x="9144" y="4347972"/>
                                </a:lnTo>
                                <a:lnTo>
                                  <a:pt x="2999232" y="4347972"/>
                                </a:lnTo>
                                <a:lnTo>
                                  <a:pt x="2999232" y="4357116"/>
                                </a:lnTo>
                                <a:lnTo>
                                  <a:pt x="4572" y="4357116"/>
                                </a:lnTo>
                                <a:cubicBezTo>
                                  <a:pt x="3048" y="4357116"/>
                                  <a:pt x="0" y="4355592"/>
                                  <a:pt x="0" y="4352544"/>
                                </a:cubicBezTo>
                                <a:lnTo>
                                  <a:pt x="0" y="4572"/>
                                </a:lnTo>
                                <a:cubicBezTo>
                                  <a:pt x="0" y="1524"/>
                                  <a:pt x="3048" y="0"/>
                                  <a:pt x="4572" y="0"/>
                                </a:cubicBez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245" name="Shape 1245"/>
                        <wps:cNvSpPr/>
                        <wps:spPr>
                          <a:xfrm>
                            <a:off x="2999232" y="0"/>
                            <a:ext cx="2999233" cy="4357116"/>
                          </a:xfrm>
                          <a:custGeom>
                            <a:avLst/>
                            <a:gdLst/>
                            <a:ahLst/>
                            <a:cxnLst/>
                            <a:rect l="0" t="0" r="0" b="0"/>
                            <a:pathLst>
                              <a:path w="2999233" h="4357116">
                                <a:moveTo>
                                  <a:pt x="0" y="0"/>
                                </a:moveTo>
                                <a:lnTo>
                                  <a:pt x="2994661" y="0"/>
                                </a:lnTo>
                                <a:cubicBezTo>
                                  <a:pt x="2997708" y="0"/>
                                  <a:pt x="2999233" y="1524"/>
                                  <a:pt x="2999233" y="4572"/>
                                </a:cubicBezTo>
                                <a:lnTo>
                                  <a:pt x="2999233" y="4352544"/>
                                </a:lnTo>
                                <a:cubicBezTo>
                                  <a:pt x="2999233" y="4355592"/>
                                  <a:pt x="2997708" y="4357116"/>
                                  <a:pt x="2994661" y="4357116"/>
                                </a:cubicBezTo>
                                <a:lnTo>
                                  <a:pt x="0" y="4357116"/>
                                </a:lnTo>
                                <a:lnTo>
                                  <a:pt x="0" y="4347972"/>
                                </a:lnTo>
                                <a:lnTo>
                                  <a:pt x="2990088" y="4347972"/>
                                </a:lnTo>
                                <a:lnTo>
                                  <a:pt x="2990088" y="9144"/>
                                </a:lnTo>
                                <a:lnTo>
                                  <a:pt x="0" y="9144"/>
                                </a:lnTo>
                                <a:lnTo>
                                  <a:pt x="0" y="0"/>
                                </a:ln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inline>
            </w:drawing>
          </mc:Choice>
          <mc:Fallback>
            <w:pict>
              <v:group w14:anchorId="706B97A1" id="Group 63965" o:spid="_x0000_s1105" style="width:453.6pt;height:329.25pt;mso-position-horizontal-relative:char;mso-position-vertical-relative:line" coordsize="60563,43961"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">
                <v:rect id="Rectangle 1240" o:spid="_x0000_s1106" style="position:absolute;left:60152;top:42567;width:546;height:1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" filled="f" stroked="f">
                  <v:textbox inset="0,0,0,0">
                    <w:txbxContent>
                      <w:p w14:paraId="2F49E667" w14:textId="77777777" w:rsidR="00733A87" w:rsidRDefault="00733A87" w:rsidP="00BA50EE">
                        <w:r>
                          <w:rPr>
                            <w:rFonts w:ascii="Times New Roman" w:eastAsia="Times New Roman" w:hAnsi="Times New Roman" w:cs="Times New Roman"/>
                            <w:sz w:val="23"/>
                          </w:rPr>
                          <w:t xml:space="preserve"> </w:t>
                        </w:r>
                      </w:p>
                    </w:txbxContent>
                  </v:textbox>
                </v:rect>
                <v:shape id="Picture 1243" o:spid="_x0000_s1107" type="#_x0000_t75" style="position:absolute;left:91;top:91;width:59802;height:433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">
                  <v:imagedata r:id="rId15" o:title=""/>
                </v:shape>
                <v:shape id="Shape 1244" o:spid="_x0000_s1108" style="position:absolute;width:29992;height:43571;visibility:visible;mso-wrap-style:square;v-text-anchor:top" coordsize="2999232,435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" path="m4572,l2999232,r,9144l9144,9144r,4338828l2999232,4347972r,9144l4572,4357116c3048,4357116,,4355592,,4352544l,4572c,1524,3048,,4572,xe" fillcolor="#7f7f7f" stroked="f" strokeweight="0">
                  <v:stroke miterlimit="83231f" joinstyle="miter"/>
                  <v:path arrowok="t" textboxrect="0,0,2999232,4357116"/>
                </v:shape>
                <v:shape id="Shape 1245" o:spid="_x0000_s1109" style="position:absolute;left:29992;width:29992;height:43571;visibility:visible;mso-wrap-style:square;v-text-anchor:top" coordsize="2999233,435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" path="m,l2994661,v3047,,4572,1524,4572,4572l2999233,4352544v,3048,-1525,4572,-4572,4572l,4357116r,-9144l2990088,4347972r,-4338828l,9144,,xe" fillcolor="#7f7f7f" stroked="f" strokeweight="0">
                  <v:stroke miterlimit="83231f" joinstyle="miter"/>
                  <v:path arrowok="t" textboxrect="0,0,2999233,4357116"/>
                </v:shape>
                <w10:anchorlock/>
              </v:group>
            </w:pict>
          </mc:Fallback>
        </mc:AlternateContent>
      </w:r>
    </w:p>
    <w:p w14:paraId="23773871" w14:textId="61BC2D3A" w:rsidR="00BA50EE" w:rsidRDefault="00BA50EE" w:rsidP="00A81169">
      <w:pPr>
        <w:pStyle w:val="Sansinterligne"/>
        <w:spacing w:line="360" w:lineRule="auto"/>
      </w:pPr>
    </w:p>
    <w:p w14:paraId="015C6DC7" w14:textId="77777777" w:rsidR="00BA50EE" w:rsidRDefault="00BA50EE" w:rsidP="00A81169">
      <w:pPr>
        <w:pStyle w:val="Sansinterligne"/>
        <w:spacing w:line="360" w:lineRule="auto"/>
      </w:pPr>
    </w:p>
    <w:p w14:paraId="5B77F585" w14:textId="5389FB15" w:rsidR="00BA50EE" w:rsidRDefault="00BA50EE" w:rsidP="00A81169">
      <w:pPr>
        <w:pStyle w:val="Titre2"/>
        <w:numPr>
          <w:ilvl w:val="0"/>
          <w:numId w:val="4"/>
        </w:numPr>
        <w:spacing w:line="360" w:lineRule="auto"/>
        <w:jc w:val="both"/>
      </w:pPr>
      <w:r>
        <w:t>Situation géographique</w:t>
      </w:r>
    </w:p>
    <w:p w14:paraId="25947ECC" w14:textId="77777777" w:rsidR="00BA50EE" w:rsidRDefault="00BA50EE" w:rsidP="00A81169">
      <w:pPr>
        <w:pStyle w:val="Sansinterligne"/>
        <w:spacing w:line="360" w:lineRule="auto"/>
      </w:pPr>
      <w:r>
        <w:t>L’IAI-TOGO se trouve à Lomé, dans les locaux du CE.N.E.T.I. Il est situé dans le quartier administratif (</w:t>
      </w:r>
      <w:proofErr w:type="spellStart"/>
      <w:r>
        <w:t>Nyékonakpoè</w:t>
      </w:r>
      <w:proofErr w:type="spellEnd"/>
      <w:r>
        <w:t xml:space="preserve">) à côté de la Communauté Electrique du Bénin (C.E.B), derrière l’Union Togolaise des Banques (U.T.B) et AIR FRANCE, sur la rue de la </w:t>
      </w:r>
      <w:proofErr w:type="spellStart"/>
      <w:r>
        <w:t>Kozah</w:t>
      </w:r>
      <w:proofErr w:type="spellEnd"/>
      <w:r>
        <w:t>.</w:t>
      </w:r>
    </w:p>
    <w:p w14:paraId="10388F68" w14:textId="0AC7B672" w:rsidR="00BA50EE" w:rsidRDefault="00BA50EE" w:rsidP="00A81169">
      <w:pPr>
        <w:pStyle w:val="Sansinterligne"/>
        <w:spacing w:line="360" w:lineRule="auto"/>
      </w:pPr>
      <w:r>
        <w:rPr>
          <w:rFonts w:ascii="Calibri" w:eastAsia="Calibri" w:hAnsi="Calibri" w:cs="Calibri"/>
          <w:noProof/>
          <w:sz w:val="22"/>
          <w:lang w:eastAsia="fr-FR"/>
        </w:rPr>
        <w:lastRenderedPageBreak/>
        <mc:AlternateContent>
          <mc:Choice Requires="wpg">
            <w:drawing>
              <wp:inline distT="0" distB="0" distL="0" distR="0" wp14:anchorId="2AAEF2A8" wp14:editId="43A5D2FC">
                <wp:extent cx="5765021" cy="2975827"/>
                <wp:effectExtent l="0" t="0" r="0" b="0"/>
                <wp:docPr id="64627" name="Group 64627"/>
                <wp:cNvGraphicFramePr/>
                <a:graphic xmlns:a="http://schemas.openxmlformats.org/drawingml/2006/main">
                  <a:graphicData uri="http://schemas.microsoft.com/office/word/2010/wordprocessingGroup">
                    <wpg:wgp>
                      <wpg:cNvGrpSpPr/>
                      <wpg:grpSpPr>
                        <a:xfrm>
                          <a:off x="0" y="0"/>
                          <a:ext cx="5765021" cy="2975827"/>
                          <a:chOff x="9154" y="0"/>
                          <a:chExt cx="5905218" cy="3110216"/>
                        </a:xfrm>
                      </wpg:grpSpPr>
                      <wps:wsp>
                        <wps:cNvPr id="1266" name="Rectangle 1266"/>
                        <wps:cNvSpPr/>
                        <wps:spPr>
                          <a:xfrm>
                            <a:off x="5859722" y="2924766"/>
                            <a:ext cx="54650" cy="185450"/>
                          </a:xfrm>
                          <a:prstGeom prst="rect">
                            <a:avLst/>
                          </a:prstGeom>
                          <a:ln>
                            <a:noFill/>
                          </a:ln>
                        </wps:spPr>
                        <wps:txbx>
                          <w:txbxContent>
                            <w:p w14:paraId="4CD13099" w14:textId="77777777" w:rsidR="00733A87" w:rsidRDefault="00733A87" w:rsidP="00BA50EE">
                              <w:r>
                                <w:rPr>
                                  <w:rFonts w:ascii="Times New Roman" w:eastAsia="Times New Roman" w:hAnsi="Times New Roman" w:cs="Times New Roman"/>
                                  <w:sz w:val="23"/>
                                </w:rPr>
                                <w:t xml:space="preserve"> </w:t>
                              </w:r>
                            </w:p>
                          </w:txbxContent>
                        </wps:txbx>
                        <wps:bodyPr horzOverflow="overflow" vert="horz" lIns="0" tIns="0" rIns="0" bIns="0" rtlCol="0">
                          <a:noAutofit/>
                        </wps:bodyPr>
                      </wps:wsp>
                      <pic:pic xmlns:pic="http://schemas.openxmlformats.org/drawingml/2006/picture">
                        <pic:nvPicPr>
                          <pic:cNvPr id="1293" name="Picture 1293"/>
                          <pic:cNvPicPr/>
                        </pic:nvPicPr>
                        <pic:blipFill>
                          <a:blip r:embed="rId16"/>
                          <a:stretch>
                            <a:fillRect/>
                          </a:stretch>
                        </pic:blipFill>
                        <pic:spPr>
                          <a:xfrm>
                            <a:off x="15249" y="6098"/>
                            <a:ext cx="5820156" cy="3002280"/>
                          </a:xfrm>
                          <a:prstGeom prst="rect">
                            <a:avLst/>
                          </a:prstGeom>
                        </pic:spPr>
                      </pic:pic>
                      <wps:wsp>
                        <wps:cNvPr id="1294" name="Shape 1294"/>
                        <wps:cNvSpPr/>
                        <wps:spPr>
                          <a:xfrm>
                            <a:off x="9154" y="0"/>
                            <a:ext cx="2916174" cy="3012948"/>
                          </a:xfrm>
                          <a:custGeom>
                            <a:avLst/>
                            <a:gdLst/>
                            <a:ahLst/>
                            <a:cxnLst/>
                            <a:rect l="0" t="0" r="0" b="0"/>
                            <a:pathLst>
                              <a:path w="2916174" h="3012948">
                                <a:moveTo>
                                  <a:pt x="4572" y="0"/>
                                </a:moveTo>
                                <a:lnTo>
                                  <a:pt x="2916174" y="0"/>
                                </a:lnTo>
                                <a:lnTo>
                                  <a:pt x="2916174" y="9144"/>
                                </a:lnTo>
                                <a:lnTo>
                                  <a:pt x="9144" y="9144"/>
                                </a:lnTo>
                                <a:lnTo>
                                  <a:pt x="9144" y="3003804"/>
                                </a:lnTo>
                                <a:lnTo>
                                  <a:pt x="2916174" y="3003804"/>
                                </a:lnTo>
                                <a:lnTo>
                                  <a:pt x="2916174" y="3012948"/>
                                </a:lnTo>
                                <a:lnTo>
                                  <a:pt x="4572" y="3012948"/>
                                </a:lnTo>
                                <a:cubicBezTo>
                                  <a:pt x="3048" y="3012948"/>
                                  <a:pt x="0" y="3011424"/>
                                  <a:pt x="0" y="3008376"/>
                                </a:cubicBezTo>
                                <a:lnTo>
                                  <a:pt x="0" y="4572"/>
                                </a:lnTo>
                                <a:cubicBezTo>
                                  <a:pt x="0" y="3048"/>
                                  <a:pt x="3048" y="0"/>
                                  <a:pt x="4572" y="0"/>
                                </a:cubicBez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295" name="Shape 1295"/>
                        <wps:cNvSpPr/>
                        <wps:spPr>
                          <a:xfrm>
                            <a:off x="2925328" y="0"/>
                            <a:ext cx="2916174" cy="3012948"/>
                          </a:xfrm>
                          <a:custGeom>
                            <a:avLst/>
                            <a:gdLst/>
                            <a:ahLst/>
                            <a:cxnLst/>
                            <a:rect l="0" t="0" r="0" b="0"/>
                            <a:pathLst>
                              <a:path w="2916174" h="3012948">
                                <a:moveTo>
                                  <a:pt x="0" y="0"/>
                                </a:moveTo>
                                <a:lnTo>
                                  <a:pt x="2911603" y="0"/>
                                </a:lnTo>
                                <a:cubicBezTo>
                                  <a:pt x="2914651" y="0"/>
                                  <a:pt x="2916174" y="3048"/>
                                  <a:pt x="2916174" y="4572"/>
                                </a:cubicBezTo>
                                <a:lnTo>
                                  <a:pt x="2916174" y="3008376"/>
                                </a:lnTo>
                                <a:cubicBezTo>
                                  <a:pt x="2916174" y="3011424"/>
                                  <a:pt x="2914651" y="3012948"/>
                                  <a:pt x="2911603" y="3012948"/>
                                </a:cubicBezTo>
                                <a:lnTo>
                                  <a:pt x="0" y="3012948"/>
                                </a:lnTo>
                                <a:lnTo>
                                  <a:pt x="0" y="3003804"/>
                                </a:lnTo>
                                <a:lnTo>
                                  <a:pt x="2907030" y="3003804"/>
                                </a:lnTo>
                                <a:lnTo>
                                  <a:pt x="2907030" y="9144"/>
                                </a:lnTo>
                                <a:lnTo>
                                  <a:pt x="0" y="9144"/>
                                </a:lnTo>
                                <a:lnTo>
                                  <a:pt x="0" y="0"/>
                                </a:ln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inline>
            </w:drawing>
          </mc:Choice>
          <mc:Fallback>
            <w:pict>
              <v:group w14:anchorId="2AAEF2A8" id="Group 64627" o:spid="_x0000_s1110" style="width:453.95pt;height:234.3pt;mso-position-horizontal-relative:char;mso-position-vertical-relative:line" coordorigin="91" coordsize="59052,31102"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VO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qpfSeXbuat1n6tJ5dm5q4bmc9jy+2&#10;/e+IP+2letR/6uKvKdN/e65/20r1aP8A1cVbYgyoEtLSUtcx0hRRRQAUUUUAFFFFABRRRQAUUUUA&#10;JXn3xIk8ySOOu/f7przPxbN9q1Dy66MP8ZzV/gOn8Cw+Xp9dN/DWN4Xi8uzra/hrOp8ZpT+AWiii&#10;szU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ErJ1+TFn&#10;JWqaxvFH/HnV0vjM6nwHn2h/8hivWI/uJXlfhr/kKV6qn3RW2IMaA6lpKWuY6gooooAKKKKACiii&#10;gAooooAKKKKAIJP9XJXlVzL9q1ySP/ppXqtx/qH+leTW0Xm+JJP+uldOHOaoem6TF5dvHWnVSzj2&#10;26VbrGe5rDYKKKKg0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BprC8Wf8edb1c54xl/4l9aUvjMqnwHIeF4v+JhXqCfdFeb+DYv9Mkr0ha1xBlQHUtJS1zH&#10;UFFFFABRRRQAUUUUAFFFFABRRRQBXvG227mvK9J/e+JJP+ulem6t/wAeL1534XtZP7ckkk/56V0U&#10;/gOafxnptv8A6pKmpsf3RTq5zp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5rxpFJLp3yV0tVri2S4ADjIq4OzInscN4JtZIpJd9egjoKrW9jBa/6&#10;tKtU6k/aE06fIJS0UVmahRRRQAUUUUAFFFFABRRRQAUUUUAQyxJcx7H5qlbaFBaz+Ylad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">
                <v:rect id="Rectangle 1266" o:spid="_x0000_s1111" style="position:absolute;left:58597;top:29247;width:546;height:18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" filled="f" stroked="f">
                  <v:textbox inset="0,0,0,0">
                    <w:txbxContent>
                      <w:p w14:paraId="4CD13099" w14:textId="77777777" w:rsidR="00733A87" w:rsidRDefault="00733A87" w:rsidP="00BA50EE">
                        <w:r>
                          <w:rPr>
                            <w:rFonts w:ascii="Times New Roman" w:eastAsia="Times New Roman" w:hAnsi="Times New Roman" w:cs="Times New Roman"/>
                            <w:sz w:val="23"/>
                          </w:rPr>
                          <w:t xml:space="preserve"> </w:t>
                        </w:r>
                      </w:p>
                    </w:txbxContent>
                  </v:textbox>
                </v:rect>
                <v:shape id="Picture 1293" o:spid="_x0000_s1112" type="#_x0000_t75" style="position:absolute;left:152;top:60;width:58202;height:300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">
                  <v:imagedata r:id="rId17" o:title=""/>
                </v:shape>
                <v:shape id="Shape 1294" o:spid="_x0000_s1113" style="position:absolute;left:91;width:29162;height:30129;visibility:visible;mso-wrap-style:square;v-text-anchor:top" coordsize="2916174,3012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" path="m4572,l2916174,r,9144l9144,9144r,2994660l2916174,3003804r,9144l4572,3012948c3048,3012948,,3011424,,3008376l,4572c,3048,3048,,4572,xe" fillcolor="#7f7f7f" stroked="f" strokeweight="0">
                  <v:stroke miterlimit="83231f" joinstyle="miter"/>
                  <v:path arrowok="t" textboxrect="0,0,2916174,3012948"/>
                </v:shape>
                <v:shape id="Shape 1295" o:spid="_x0000_s1114" style="position:absolute;left:29253;width:29162;height:30129;visibility:visible;mso-wrap-style:square;v-text-anchor:top" coordsize="2916174,3012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" path="m,l2911603,v3048,,4571,3048,4571,4572l2916174,3008376v,3048,-1523,4572,-4571,4572l,3012948r,-9144l2907030,3003804r,-2994660l,9144,,xe" fillcolor="#7f7f7f" stroked="f" strokeweight="0">
                  <v:stroke miterlimit="83231f" joinstyle="miter"/>
                  <v:path arrowok="t" textboxrect="0,0,2916174,3012948"/>
                </v:shape>
                <w10:anchorlock/>
              </v:group>
            </w:pict>
          </mc:Fallback>
        </mc:AlternateContent>
      </w:r>
      <w:r>
        <w:t xml:space="preserve"> </w:t>
      </w:r>
    </w:p>
    <w:p w14:paraId="21DC01AA" w14:textId="770FE4E9" w:rsidR="00BA50EE" w:rsidRDefault="00BA50EE" w:rsidP="00A81169">
      <w:pPr>
        <w:pStyle w:val="Sansinterligne"/>
        <w:spacing w:line="360" w:lineRule="auto"/>
      </w:pPr>
    </w:p>
    <w:p w14:paraId="37CDB110" w14:textId="1EA01FB2" w:rsidR="001800AB" w:rsidRDefault="001800AB" w:rsidP="00A81169">
      <w:pPr>
        <w:pStyle w:val="Titre1"/>
        <w:numPr>
          <w:ilvl w:val="0"/>
          <w:numId w:val="3"/>
        </w:numPr>
        <w:spacing w:line="360" w:lineRule="auto"/>
        <w:jc w:val="both"/>
        <w:rPr>
          <w:rFonts w:eastAsia="Times New Roman"/>
        </w:rPr>
      </w:pPr>
      <w:r>
        <w:rPr>
          <w:rFonts w:eastAsia="Times New Roman"/>
        </w:rPr>
        <w:t>PRESENTATION DE CERGI SA</w:t>
      </w:r>
    </w:p>
    <w:p w14:paraId="14413013" w14:textId="0C17D030" w:rsidR="00032E25" w:rsidRDefault="006A78A9" w:rsidP="00A81169">
      <w:pPr>
        <w:pStyle w:val="Sansinterligne"/>
        <w:spacing w:line="360" w:lineRule="auto"/>
      </w:pPr>
      <w:r w:rsidRPr="006A78A9">
        <w:t xml:space="preserve"> Défini comme Conseil Etude Réalisation et Gestion Informatique, CERGI SA est une société anonyme de développement de services informatiques bancaires. Grâce à son réseau d’ingénieurs, d’experts et de partenaires, les solutions logicielles développées par CERGI sont exploitées par des institutions financières réparties dans les espaces UEMOA (Union Economique et Monétaire des Etats de l’Afrique de l’Ouest) et CEMAC (Communauté Economique et Monétaire des Etats de l’Afrique Centrale). Le cabinet CERGI a pour objectif d’apporter un appui stratégique et couvrir la totalité des fonctionnalités métiers et supports des banques et établissements financiers dans le strict respect des instructions des autorités de régulation (BCEAO, BEAC) et des législations internationales. Il nourrit ainsi la vision d’offrir des solutions logicielles de gestion les plus adaptées aux activités et à l’évolution du secteur bancaire et financier africain.</w:t>
      </w:r>
    </w:p>
    <w:p w14:paraId="089A84A7" w14:textId="7A7D3200" w:rsidR="006A78A9" w:rsidRDefault="006A78A9" w:rsidP="00A81169">
      <w:pPr>
        <w:pStyle w:val="Sansinterligne"/>
        <w:numPr>
          <w:ilvl w:val="0"/>
          <w:numId w:val="14"/>
        </w:numPr>
        <w:rPr>
          <w:b/>
        </w:rPr>
      </w:pPr>
      <w:r w:rsidRPr="006A78A9">
        <w:rPr>
          <w:b/>
        </w:rPr>
        <w:t>Statut</w:t>
      </w:r>
    </w:p>
    <w:p w14:paraId="2FF41E24" w14:textId="0AFEBE87" w:rsidR="006A78A9" w:rsidRDefault="006A78A9" w:rsidP="00A81169">
      <w:pPr>
        <w:pStyle w:val="Sansinterligne"/>
        <w:spacing w:line="360" w:lineRule="auto"/>
      </w:pPr>
      <w:r w:rsidRPr="006A78A9">
        <w:t xml:space="preserve">L’entreprise prend la dénomination de : Conseil Etude Réalisation et Gestion Informatique par abréviation CERGI. Créée à Abidjan (Côte d’Ivoire) en 1991 à l’initiative de M. Yao </w:t>
      </w:r>
      <w:proofErr w:type="spellStart"/>
      <w:r w:rsidRPr="006A78A9">
        <w:t>Dodzi</w:t>
      </w:r>
      <w:proofErr w:type="spellEnd"/>
      <w:r w:rsidRPr="006A78A9">
        <w:t xml:space="preserve"> DOGBO, CERGI Afrique Sarl est née du rachat du fonds de commerce de la filiale africaine du Groupe français, Société Générale de services et de Gestion (SG2-Afrique). Devenue en 2003 CERGI Banking Services SA, elle a poursuivi sa structuration en 2015 avec la création de CERGI SA à Lomé en vue d’une configuration de Groupe. CERGI SA étant reconnu légalement comme Société </w:t>
      </w:r>
      <w:r w:rsidRPr="006A78A9">
        <w:lastRenderedPageBreak/>
        <w:t xml:space="preserve">Anonyme siégeant à Lomé (TOGO), quartier </w:t>
      </w:r>
      <w:proofErr w:type="spellStart"/>
      <w:r w:rsidRPr="006A78A9">
        <w:t>Avenou</w:t>
      </w:r>
      <w:proofErr w:type="spellEnd"/>
      <w:r w:rsidRPr="006A78A9">
        <w:t>, 5330 Immeuble Eros 2ème étage, Boulevard du 30 Août.</w:t>
      </w:r>
    </w:p>
    <w:p w14:paraId="69DFE7C7" w14:textId="12C9C02B" w:rsidR="006A78A9" w:rsidRPr="006A78A9" w:rsidRDefault="006A78A9" w:rsidP="00A81169">
      <w:pPr>
        <w:pStyle w:val="Sansinterligne"/>
        <w:numPr>
          <w:ilvl w:val="0"/>
          <w:numId w:val="14"/>
        </w:numPr>
        <w:spacing w:line="360" w:lineRule="auto"/>
        <w:rPr>
          <w:b/>
        </w:rPr>
      </w:pPr>
      <w:r w:rsidRPr="006A78A9">
        <w:rPr>
          <w:b/>
        </w:rPr>
        <w:t>Mission</w:t>
      </w:r>
    </w:p>
    <w:p w14:paraId="1A4117B5" w14:textId="43FE46C9" w:rsidR="00032E25" w:rsidRDefault="00494028" w:rsidP="00A81169">
      <w:pPr>
        <w:pStyle w:val="Sansinterligne"/>
        <w:spacing w:line="360" w:lineRule="auto"/>
      </w:pPr>
      <w:r>
        <w:t xml:space="preserve"> </w:t>
      </w:r>
      <w:r w:rsidR="006A78A9" w:rsidRPr="006A78A9">
        <w:t>CERGI</w:t>
      </w:r>
      <w:r w:rsidR="00460728">
        <w:t xml:space="preserve"> SA </w:t>
      </w:r>
      <w:r w:rsidR="00460728" w:rsidRPr="006A78A9">
        <w:t>a</w:t>
      </w:r>
      <w:r w:rsidR="006A78A9" w:rsidRPr="006A78A9">
        <w:t xml:space="preserve"> pour mission de fournir aux banques et établissements financiers (Fonds de Garantie, Crédit-Bail et Leasing, Systèmes Financiers Décentralisés) un progiciel de gestion bancaire. Ce progiciel dénommé IBIS (Integrated Banking Information System) se veut intégrer, complet, fortement paramétrable, performant et économique, le tout conçu strictement selon les instructions des autorités de régulation.</w:t>
      </w:r>
    </w:p>
    <w:p w14:paraId="65A686F8" w14:textId="766251F1" w:rsidR="00327467" w:rsidRDefault="00157BB5" w:rsidP="00A81169">
      <w:pPr>
        <w:pStyle w:val="Sansinterligne"/>
        <w:numPr>
          <w:ilvl w:val="0"/>
          <w:numId w:val="14"/>
        </w:numPr>
        <w:spacing w:line="360" w:lineRule="auto"/>
        <w:rPr>
          <w:b/>
        </w:rPr>
      </w:pPr>
      <w:r w:rsidRPr="00157BB5">
        <w:rPr>
          <w:b/>
        </w:rPr>
        <w:t xml:space="preserve">Organigramme </w:t>
      </w:r>
    </w:p>
    <w:p w14:paraId="45E7F953" w14:textId="632413E7" w:rsidR="00157BB5" w:rsidRPr="00157BB5" w:rsidRDefault="00157BB5" w:rsidP="00A81169">
      <w:pPr>
        <w:pStyle w:val="Sansinterligne"/>
        <w:spacing w:line="360" w:lineRule="auto"/>
        <w:rPr>
          <w:b/>
        </w:rPr>
      </w:pPr>
    </w:p>
    <w:p w14:paraId="45A5DB9A" w14:textId="68D378AC" w:rsidR="00157BB5" w:rsidRDefault="00157BB5" w:rsidP="00A81169">
      <w:pPr>
        <w:pStyle w:val="Sansinterligne"/>
        <w:spacing w:line="360" w:lineRule="auto"/>
        <w:ind w:left="720"/>
      </w:pPr>
      <w:r w:rsidRPr="004F2616">
        <w:rPr>
          <w:noProof/>
          <w:lang w:eastAsia="fr-FR"/>
        </w:rPr>
        <w:drawing>
          <wp:inline distT="0" distB="0" distL="0" distR="0" wp14:anchorId="542E329A" wp14:editId="6D2779C9">
            <wp:extent cx="5760720" cy="2936875"/>
            <wp:effectExtent l="0" t="19050" r="0" b="0"/>
            <wp:docPr id="14" name="Diagramme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14:paraId="665F5ACD" w14:textId="47DD0763" w:rsidR="006A78A9" w:rsidRPr="006A78A9" w:rsidRDefault="006A78A9" w:rsidP="00A81169">
      <w:pPr>
        <w:pStyle w:val="Sansinterligne"/>
        <w:numPr>
          <w:ilvl w:val="0"/>
          <w:numId w:val="14"/>
        </w:numPr>
        <w:spacing w:line="360" w:lineRule="auto"/>
        <w:rPr>
          <w:b/>
        </w:rPr>
      </w:pPr>
      <w:r w:rsidRPr="006A78A9">
        <w:rPr>
          <w:b/>
        </w:rPr>
        <w:t>Activités</w:t>
      </w:r>
    </w:p>
    <w:p w14:paraId="3A704B81" w14:textId="4689BB2D" w:rsidR="00032E25" w:rsidRDefault="006A78A9" w:rsidP="00A81169">
      <w:pPr>
        <w:pStyle w:val="Sansinterligne"/>
        <w:spacing w:line="360" w:lineRule="auto"/>
      </w:pPr>
      <w:r w:rsidRPr="006A78A9">
        <w:t>Les activités de la société sont multiples. Elles consistent entre autres à :</w:t>
      </w:r>
    </w:p>
    <w:p w14:paraId="6799E454" w14:textId="13B7237F" w:rsidR="006A78A9" w:rsidRDefault="006A78A9" w:rsidP="00A81169">
      <w:pPr>
        <w:pStyle w:val="Sansinterligne"/>
        <w:numPr>
          <w:ilvl w:val="0"/>
          <w:numId w:val="15"/>
        </w:numPr>
        <w:spacing w:line="360" w:lineRule="auto"/>
      </w:pPr>
      <w:r>
        <w:t xml:space="preserve">Développer des modules évolutifs de services bancaires ; </w:t>
      </w:r>
    </w:p>
    <w:p w14:paraId="15D9669A" w14:textId="550223FE" w:rsidR="006A78A9" w:rsidRDefault="006A78A9" w:rsidP="00A81169">
      <w:pPr>
        <w:pStyle w:val="Sansinterligne"/>
        <w:numPr>
          <w:ilvl w:val="0"/>
          <w:numId w:val="15"/>
        </w:numPr>
        <w:spacing w:line="360" w:lineRule="auto"/>
      </w:pPr>
      <w:r>
        <w:t>Déployer, configurer et assurer le suivi des solutions IBIS auprès des banques et institutions financières clientes ;</w:t>
      </w:r>
    </w:p>
    <w:p w14:paraId="5041E4A1" w14:textId="4B009C02" w:rsidR="006A78A9" w:rsidRDefault="006A78A9" w:rsidP="00A81169">
      <w:pPr>
        <w:pStyle w:val="Sansinterligne"/>
        <w:numPr>
          <w:ilvl w:val="0"/>
          <w:numId w:val="15"/>
        </w:numPr>
        <w:spacing w:line="360" w:lineRule="auto"/>
      </w:pPr>
      <w:r>
        <w:t>Offrir aux utilisateurs une formation de qualité en vue d’un transfert de compétences efficient pour l’exploitation optimale du Core Banking ;</w:t>
      </w:r>
    </w:p>
    <w:p w14:paraId="608EB1DE" w14:textId="51AB69E8" w:rsidR="006A78A9" w:rsidRDefault="006A78A9" w:rsidP="00A81169">
      <w:pPr>
        <w:pStyle w:val="Sansinterligne"/>
        <w:numPr>
          <w:ilvl w:val="0"/>
          <w:numId w:val="15"/>
        </w:numPr>
        <w:spacing w:line="360" w:lineRule="auto"/>
      </w:pPr>
      <w:r>
        <w:t xml:space="preserve">Assurer des services de maintenance de proximité pour apporter dans les meilleurs délais, une assistance de qualité à la clientèle ; </w:t>
      </w:r>
    </w:p>
    <w:p w14:paraId="2CDE9247" w14:textId="2F1FD92A" w:rsidR="006A78A9" w:rsidRDefault="006A78A9" w:rsidP="00A81169">
      <w:pPr>
        <w:pStyle w:val="Sansinterligne"/>
        <w:numPr>
          <w:ilvl w:val="0"/>
          <w:numId w:val="15"/>
        </w:numPr>
        <w:spacing w:line="360" w:lineRule="auto"/>
      </w:pPr>
      <w:r>
        <w:t>Garantir une téléassistance à travers des infrastructures de télémaintenance, help desk, hotline, FAQ.</w:t>
      </w:r>
    </w:p>
    <w:p w14:paraId="73DADE5F" w14:textId="77777777" w:rsidR="00157BB5" w:rsidRDefault="00157BB5" w:rsidP="00A81169">
      <w:pPr>
        <w:pStyle w:val="Sansinterligne"/>
        <w:spacing w:line="360" w:lineRule="auto"/>
        <w:ind w:left="990"/>
      </w:pPr>
    </w:p>
    <w:p w14:paraId="389F45A2" w14:textId="4340376F" w:rsidR="006A78A9" w:rsidRDefault="002064BB" w:rsidP="00A81169">
      <w:pPr>
        <w:pStyle w:val="Sansinterligne"/>
        <w:numPr>
          <w:ilvl w:val="0"/>
          <w:numId w:val="16"/>
        </w:numPr>
        <w:spacing w:line="360" w:lineRule="auto"/>
        <w:rPr>
          <w:b/>
        </w:rPr>
      </w:pPr>
      <w:r w:rsidRPr="002064BB">
        <w:rPr>
          <w:b/>
        </w:rPr>
        <w:lastRenderedPageBreak/>
        <w:t>Quelques réalisations</w:t>
      </w:r>
    </w:p>
    <w:p w14:paraId="761E3C11" w14:textId="77777777" w:rsidR="002064BB" w:rsidRPr="002064BB" w:rsidRDefault="002064BB" w:rsidP="00A81169">
      <w:pPr>
        <w:pStyle w:val="Sansinterligne"/>
        <w:spacing w:line="360" w:lineRule="auto"/>
      </w:pPr>
      <w:r w:rsidRPr="002064BB">
        <w:t xml:space="preserve">  Au chapitre des réalisations de CERGI, on compte les 64 modules du progiciel IBIS autour des 14 centres d’intérêt que sont :</w:t>
      </w:r>
    </w:p>
    <w:p w14:paraId="00F3480C" w14:textId="5D5B6DA6" w:rsidR="002064BB" w:rsidRPr="002064BB" w:rsidRDefault="002064BB" w:rsidP="00A81169">
      <w:pPr>
        <w:pStyle w:val="Sansinterligne"/>
        <w:numPr>
          <w:ilvl w:val="0"/>
          <w:numId w:val="17"/>
        </w:numPr>
        <w:spacing w:line="360" w:lineRule="auto"/>
      </w:pPr>
      <w:r w:rsidRPr="002064BB">
        <w:t>Noyau comptable ;</w:t>
      </w:r>
    </w:p>
    <w:p w14:paraId="101FAF2E" w14:textId="2623A163" w:rsidR="002064BB" w:rsidRPr="002064BB" w:rsidRDefault="002064BB" w:rsidP="00A81169">
      <w:pPr>
        <w:pStyle w:val="Sansinterligne"/>
        <w:numPr>
          <w:ilvl w:val="0"/>
          <w:numId w:val="17"/>
        </w:numPr>
        <w:spacing w:line="360" w:lineRule="auto"/>
      </w:pPr>
      <w:r w:rsidRPr="002064BB">
        <w:t>Sécurité ;</w:t>
      </w:r>
    </w:p>
    <w:p w14:paraId="2A9041BE" w14:textId="46BA4031" w:rsidR="002064BB" w:rsidRPr="002064BB" w:rsidRDefault="002064BB" w:rsidP="00A81169">
      <w:pPr>
        <w:pStyle w:val="Sansinterligne"/>
        <w:numPr>
          <w:ilvl w:val="0"/>
          <w:numId w:val="17"/>
        </w:numPr>
        <w:spacing w:line="360" w:lineRule="auto"/>
      </w:pPr>
      <w:r w:rsidRPr="002064BB">
        <w:t>Gestion commerciale ;</w:t>
      </w:r>
    </w:p>
    <w:p w14:paraId="7B36E6AE" w14:textId="21BEC001" w:rsidR="002064BB" w:rsidRPr="002064BB" w:rsidRDefault="002064BB" w:rsidP="00A81169">
      <w:pPr>
        <w:pStyle w:val="Sansinterligne"/>
        <w:numPr>
          <w:ilvl w:val="0"/>
          <w:numId w:val="17"/>
        </w:numPr>
        <w:spacing w:line="360" w:lineRule="auto"/>
      </w:pPr>
      <w:r w:rsidRPr="002064BB">
        <w:t>Opérations d’agence ;</w:t>
      </w:r>
    </w:p>
    <w:p w14:paraId="043CA2CE" w14:textId="67613EF6" w:rsidR="002064BB" w:rsidRPr="002064BB" w:rsidRDefault="002064BB" w:rsidP="00A81169">
      <w:pPr>
        <w:pStyle w:val="Sansinterligne"/>
        <w:numPr>
          <w:ilvl w:val="0"/>
          <w:numId w:val="17"/>
        </w:numPr>
        <w:spacing w:line="360" w:lineRule="auto"/>
      </w:pPr>
      <w:r w:rsidRPr="002064BB">
        <w:t xml:space="preserve">Gestion des engagements ; </w:t>
      </w:r>
    </w:p>
    <w:p w14:paraId="253E5ED4" w14:textId="0EEBFD91" w:rsidR="002064BB" w:rsidRPr="002064BB" w:rsidRDefault="002064BB" w:rsidP="00A81169">
      <w:pPr>
        <w:pStyle w:val="Sansinterligne"/>
        <w:numPr>
          <w:ilvl w:val="0"/>
          <w:numId w:val="17"/>
        </w:numPr>
        <w:spacing w:line="360" w:lineRule="auto"/>
      </w:pPr>
      <w:r w:rsidRPr="002064BB">
        <w:t>Crédit-Bail ;</w:t>
      </w:r>
    </w:p>
    <w:p w14:paraId="64C8A203" w14:textId="070795C5" w:rsidR="002064BB" w:rsidRPr="002064BB" w:rsidRDefault="002064BB" w:rsidP="00A81169">
      <w:pPr>
        <w:pStyle w:val="Sansinterligne"/>
        <w:numPr>
          <w:ilvl w:val="0"/>
          <w:numId w:val="17"/>
        </w:numPr>
        <w:spacing w:line="360" w:lineRule="auto"/>
      </w:pPr>
      <w:r w:rsidRPr="002064BB">
        <w:t>Fonds de Garantie ;</w:t>
      </w:r>
    </w:p>
    <w:p w14:paraId="7FFC335D" w14:textId="59CB8AC8" w:rsidR="002064BB" w:rsidRPr="002064BB" w:rsidRDefault="002064BB" w:rsidP="00A81169">
      <w:pPr>
        <w:pStyle w:val="Sansinterligne"/>
        <w:numPr>
          <w:ilvl w:val="0"/>
          <w:numId w:val="17"/>
        </w:numPr>
        <w:spacing w:line="360" w:lineRule="auto"/>
      </w:pPr>
      <w:r w:rsidRPr="002064BB">
        <w:t>Trésorerie ;</w:t>
      </w:r>
    </w:p>
    <w:p w14:paraId="094B74AB" w14:textId="0EF06009" w:rsidR="002064BB" w:rsidRPr="002064BB" w:rsidRDefault="002064BB" w:rsidP="00A81169">
      <w:pPr>
        <w:pStyle w:val="Sansinterligne"/>
        <w:numPr>
          <w:ilvl w:val="0"/>
          <w:numId w:val="17"/>
        </w:numPr>
        <w:spacing w:line="360" w:lineRule="auto"/>
      </w:pPr>
      <w:r w:rsidRPr="002064BB">
        <w:t>Déclarations réglementaires ;</w:t>
      </w:r>
    </w:p>
    <w:p w14:paraId="2EC77D98" w14:textId="4675B66D" w:rsidR="002064BB" w:rsidRPr="002064BB" w:rsidRDefault="002064BB" w:rsidP="00A81169">
      <w:pPr>
        <w:pStyle w:val="Sansinterligne"/>
        <w:numPr>
          <w:ilvl w:val="0"/>
          <w:numId w:val="17"/>
        </w:numPr>
        <w:spacing w:line="360" w:lineRule="auto"/>
      </w:pPr>
      <w:r w:rsidRPr="002064BB">
        <w:t>Mobile Banking ;</w:t>
      </w:r>
    </w:p>
    <w:p w14:paraId="3629EFE9" w14:textId="1A79B3AA" w:rsidR="002064BB" w:rsidRPr="002064BB" w:rsidRDefault="002064BB" w:rsidP="00A81169">
      <w:pPr>
        <w:pStyle w:val="Sansinterligne"/>
        <w:numPr>
          <w:ilvl w:val="0"/>
          <w:numId w:val="17"/>
        </w:numPr>
        <w:spacing w:line="360" w:lineRule="auto"/>
      </w:pPr>
      <w:r w:rsidRPr="002064BB">
        <w:t>E-Banking ;</w:t>
      </w:r>
    </w:p>
    <w:p w14:paraId="01E58043" w14:textId="1A05482A" w:rsidR="002064BB" w:rsidRPr="002064BB" w:rsidRDefault="002064BB" w:rsidP="00A81169">
      <w:pPr>
        <w:pStyle w:val="Sansinterligne"/>
        <w:numPr>
          <w:ilvl w:val="0"/>
          <w:numId w:val="17"/>
        </w:numPr>
        <w:spacing w:line="360" w:lineRule="auto"/>
      </w:pPr>
      <w:r w:rsidRPr="002064BB">
        <w:t>Business Intelligence ;</w:t>
      </w:r>
    </w:p>
    <w:p w14:paraId="5C7629CF" w14:textId="1322FA4E" w:rsidR="002064BB" w:rsidRPr="002064BB" w:rsidRDefault="002064BB" w:rsidP="00A81169">
      <w:pPr>
        <w:pStyle w:val="Sansinterligne"/>
        <w:numPr>
          <w:ilvl w:val="0"/>
          <w:numId w:val="17"/>
        </w:numPr>
        <w:spacing w:line="360" w:lineRule="auto"/>
      </w:pPr>
      <w:r w:rsidRPr="002064BB">
        <w:t>Moyens Généraux ;</w:t>
      </w:r>
    </w:p>
    <w:p w14:paraId="119B828E" w14:textId="58EE8F34" w:rsidR="002064BB" w:rsidRPr="002064BB" w:rsidRDefault="002064BB" w:rsidP="00A81169">
      <w:pPr>
        <w:pStyle w:val="Sansinterligne"/>
        <w:numPr>
          <w:ilvl w:val="0"/>
          <w:numId w:val="17"/>
        </w:numPr>
        <w:spacing w:line="360" w:lineRule="auto"/>
      </w:pPr>
      <w:r w:rsidRPr="002064BB">
        <w:t>Interfaces.</w:t>
      </w:r>
    </w:p>
    <w:p w14:paraId="51ED8033" w14:textId="7C59ADEE" w:rsidR="00032E25" w:rsidRDefault="00494028" w:rsidP="00A81169">
      <w:pPr>
        <w:pStyle w:val="Sansinterligne"/>
        <w:spacing w:line="360" w:lineRule="auto"/>
      </w:pPr>
      <w:r w:rsidRPr="00494028">
        <w:t xml:space="preserve">Par ailleurs, le cabinet possède à son actif, une plateforme de notation de contreparties dénommée </w:t>
      </w:r>
      <w:proofErr w:type="spellStart"/>
      <w:r w:rsidRPr="00494028">
        <w:t>Scoring</w:t>
      </w:r>
      <w:proofErr w:type="spellEnd"/>
      <w:r w:rsidRPr="00494028">
        <w:t xml:space="preserve"> Center.</w:t>
      </w:r>
    </w:p>
    <w:p w14:paraId="2A3C8B2A" w14:textId="76E3EC50" w:rsidR="00032E25" w:rsidRDefault="00494028" w:rsidP="00A81169">
      <w:pPr>
        <w:pStyle w:val="Sansinterligne"/>
        <w:numPr>
          <w:ilvl w:val="0"/>
          <w:numId w:val="14"/>
        </w:numPr>
        <w:spacing w:line="360" w:lineRule="auto"/>
        <w:rPr>
          <w:b/>
        </w:rPr>
      </w:pPr>
      <w:r w:rsidRPr="00494028">
        <w:rPr>
          <w:b/>
        </w:rPr>
        <w:t>Plan de localisation</w:t>
      </w:r>
    </w:p>
    <w:p w14:paraId="2169D441" w14:textId="47EDE5B9" w:rsidR="00032E25" w:rsidRDefault="00494028" w:rsidP="00A81169">
      <w:pPr>
        <w:pStyle w:val="Sansinterligne"/>
        <w:spacing w:line="360" w:lineRule="auto"/>
      </w:pPr>
      <w:r w:rsidRPr="00494028">
        <w:t xml:space="preserve">La société CERGI SA est située à Lomé, quartier </w:t>
      </w:r>
      <w:proofErr w:type="spellStart"/>
      <w:r w:rsidRPr="00494028">
        <w:t>Avenou</w:t>
      </w:r>
      <w:proofErr w:type="spellEnd"/>
      <w:r w:rsidRPr="00494028">
        <w:t>, au 2ème étage de l’immeuble Eros 5330 au bord du boulevard du 30 août comme l’illustre la figure</w:t>
      </w:r>
      <w:r w:rsidR="00663C8E">
        <w:t xml:space="preserve"> suivante : </w:t>
      </w:r>
    </w:p>
    <w:p w14:paraId="5205D49A" w14:textId="44B9FF1F" w:rsidR="00032E25" w:rsidRDefault="00032E25" w:rsidP="00A81169">
      <w:pPr>
        <w:pStyle w:val="Sansinterligne"/>
      </w:pPr>
    </w:p>
    <w:p w14:paraId="2E7D26AC" w14:textId="1B59BBAC" w:rsidR="00032E25" w:rsidRDefault="00663C8E" w:rsidP="00A81169">
      <w:pPr>
        <w:pStyle w:val="Sansinterligne"/>
      </w:pPr>
      <w:r w:rsidRPr="00663C8E">
        <w:rPr>
          <w:noProof/>
          <w:lang w:eastAsia="fr-FR"/>
        </w:rPr>
        <w:drawing>
          <wp:inline distT="0" distB="0" distL="0" distR="0" wp14:anchorId="6DEC8F40" wp14:editId="1FEA58B4">
            <wp:extent cx="5758815" cy="2186609"/>
            <wp:effectExtent l="0" t="0" r="0" b="4445"/>
            <wp:docPr id="2" name="Image 2" descr="C:\Users\Augustin KPALOU\Pictures\Screenshots\Capture d’écran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ugustin KPALOU\Pictures\Screenshots\Capture d’écran (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76784" cy="2193432"/>
                    </a:xfrm>
                    <a:prstGeom prst="rect">
                      <a:avLst/>
                    </a:prstGeom>
                    <a:noFill/>
                    <a:ln>
                      <a:noFill/>
                    </a:ln>
                  </pic:spPr>
                </pic:pic>
              </a:graphicData>
            </a:graphic>
          </wp:inline>
        </w:drawing>
      </w:r>
    </w:p>
    <w:p w14:paraId="726EC09E" w14:textId="1DE0527B" w:rsidR="00032E25" w:rsidRDefault="00032E25" w:rsidP="00A81169">
      <w:pPr>
        <w:pStyle w:val="Sansinterligne"/>
      </w:pPr>
    </w:p>
    <w:p w14:paraId="41C8ED82" w14:textId="544C703D" w:rsidR="00032E25" w:rsidRDefault="00032E25" w:rsidP="00A81169">
      <w:pPr>
        <w:pStyle w:val="Sansinterligne"/>
      </w:pPr>
    </w:p>
    <w:p w14:paraId="137AB01A" w14:textId="64C2840C" w:rsidR="00032E25" w:rsidRDefault="00032E25" w:rsidP="00A81169">
      <w:pPr>
        <w:pStyle w:val="Sansinterligne"/>
      </w:pPr>
    </w:p>
    <w:p w14:paraId="1550BFD1" w14:textId="0571461F" w:rsidR="00032E25" w:rsidRDefault="00032E25" w:rsidP="00A81169">
      <w:pPr>
        <w:pStyle w:val="Sansinterligne"/>
      </w:pPr>
    </w:p>
    <w:p w14:paraId="659BCEFA" w14:textId="2560441C" w:rsidR="006A78A9" w:rsidRDefault="006A78A9" w:rsidP="00A81169">
      <w:pPr>
        <w:pStyle w:val="Sansinterligne"/>
      </w:pPr>
    </w:p>
    <w:p w14:paraId="7921A03D" w14:textId="1A0D3B99" w:rsidR="006A78A9" w:rsidRDefault="006A78A9" w:rsidP="00A81169">
      <w:pPr>
        <w:pStyle w:val="Sansinterligne"/>
      </w:pPr>
    </w:p>
    <w:p w14:paraId="08B424BE" w14:textId="01F23D6E" w:rsidR="006A78A9" w:rsidRDefault="006A78A9" w:rsidP="00A81169">
      <w:pPr>
        <w:pStyle w:val="Sansinterligne"/>
      </w:pPr>
    </w:p>
    <w:p w14:paraId="452B6579" w14:textId="2CE0BBDC" w:rsidR="006A78A9" w:rsidRDefault="006A78A9" w:rsidP="00A81169">
      <w:pPr>
        <w:pStyle w:val="Sansinterligne"/>
      </w:pPr>
    </w:p>
    <w:p w14:paraId="4493BCCA" w14:textId="72BE715D" w:rsidR="006A78A9" w:rsidRDefault="006A78A9" w:rsidP="00A81169">
      <w:pPr>
        <w:pStyle w:val="Sansinterligne"/>
      </w:pPr>
    </w:p>
    <w:p w14:paraId="0F0FF0C7" w14:textId="52176F35" w:rsidR="006A78A9" w:rsidRDefault="006A78A9" w:rsidP="00A81169">
      <w:pPr>
        <w:pStyle w:val="Sansinterligne"/>
      </w:pPr>
    </w:p>
    <w:p w14:paraId="68121BFE" w14:textId="19C8D404" w:rsidR="004831F5" w:rsidRDefault="004831F5" w:rsidP="00A81169">
      <w:pPr>
        <w:pStyle w:val="Sansinterligne"/>
      </w:pPr>
    </w:p>
    <w:p w14:paraId="487A50C7" w14:textId="77777777" w:rsidR="004831F5" w:rsidRDefault="004831F5" w:rsidP="00A81169">
      <w:pPr>
        <w:pStyle w:val="Sansinterligne"/>
      </w:pPr>
    </w:p>
    <w:p w14:paraId="47AF5E0A" w14:textId="1891182B" w:rsidR="00906090" w:rsidRDefault="00906090" w:rsidP="00A81169">
      <w:pPr>
        <w:pStyle w:val="Sansinterligne"/>
        <w:rPr>
          <w:rFonts w:ascii="Arial Black" w:hAnsi="Arial Black"/>
          <w:b/>
          <w:sz w:val="44"/>
        </w:rPr>
      </w:pPr>
    </w:p>
    <w:p w14:paraId="41B904E4" w14:textId="77777777" w:rsidR="00906090" w:rsidRDefault="00906090" w:rsidP="00A81169">
      <w:pPr>
        <w:pStyle w:val="Sansinterligne"/>
        <w:rPr>
          <w:rFonts w:ascii="Arial Black" w:hAnsi="Arial Black"/>
          <w:b/>
          <w:sz w:val="44"/>
        </w:rPr>
      </w:pPr>
    </w:p>
    <w:p w14:paraId="592B54C3" w14:textId="36C86AE1" w:rsidR="00032E25" w:rsidRDefault="00906090" w:rsidP="00A81169">
      <w:pPr>
        <w:pStyle w:val="Sansinterligne"/>
      </w:pPr>
      <w:r>
        <w:rPr>
          <w:rFonts w:ascii="Calibri" w:eastAsia="Calibri" w:hAnsi="Calibri" w:cs="Calibri"/>
          <w:noProof/>
          <w:sz w:val="22"/>
          <w:lang w:eastAsia="fr-FR"/>
        </w:rPr>
        <mc:AlternateContent>
          <mc:Choice Requires="wpg">
            <w:drawing>
              <wp:inline distT="0" distB="0" distL="0" distR="0" wp14:anchorId="121E875F" wp14:editId="145480E0">
                <wp:extent cx="5760720" cy="2571176"/>
                <wp:effectExtent l="0" t="0" r="0" b="635"/>
                <wp:docPr id="64602" name="Group 64602"/>
                <wp:cNvGraphicFramePr/>
                <a:graphic xmlns:a="http://schemas.openxmlformats.org/drawingml/2006/main">
                  <a:graphicData uri="http://schemas.microsoft.com/office/word/2010/wordprocessingGroup">
                    <wpg:wgp>
                      <wpg:cNvGrpSpPr/>
                      <wpg:grpSpPr>
                        <a:xfrm>
                          <a:off x="0" y="0"/>
                          <a:ext cx="5760720" cy="2571176"/>
                          <a:chOff x="0" y="0"/>
                          <a:chExt cx="5916170" cy="2640767"/>
                        </a:xfrm>
                      </wpg:grpSpPr>
                      <wps:wsp>
                        <wps:cNvPr id="1728" name="Rectangle 1728"/>
                        <wps:cNvSpPr/>
                        <wps:spPr>
                          <a:xfrm>
                            <a:off x="2906208" y="0"/>
                            <a:ext cx="46877" cy="213082"/>
                          </a:xfrm>
                          <a:prstGeom prst="rect">
                            <a:avLst/>
                          </a:prstGeom>
                          <a:ln>
                            <a:noFill/>
                          </a:ln>
                        </wps:spPr>
                        <wps:txbx>
                          <w:txbxContent>
                            <w:p w14:paraId="432B1461" w14:textId="77777777" w:rsidR="00733A87" w:rsidRDefault="00733A87" w:rsidP="00906090">
                              <w:r>
                                <w:t xml:space="preserve"> </w:t>
                              </w:r>
                            </w:p>
                          </w:txbxContent>
                        </wps:txbx>
                        <wps:bodyPr horzOverflow="overflow" vert="horz" lIns="0" tIns="0" rIns="0" bIns="0" rtlCol="0">
                          <a:noAutofit/>
                        </wps:bodyPr>
                      </wps:wsp>
                      <wps:wsp>
                        <wps:cNvPr id="7823" name="Rectangle 7823"/>
                        <wps:cNvSpPr/>
                        <wps:spPr>
                          <a:xfrm>
                            <a:off x="1779919" y="352030"/>
                            <a:ext cx="46877" cy="213082"/>
                          </a:xfrm>
                          <a:prstGeom prst="rect">
                            <a:avLst/>
                          </a:prstGeom>
                          <a:ln>
                            <a:noFill/>
                          </a:ln>
                        </wps:spPr>
                        <wps:txbx>
                          <w:txbxContent>
                            <w:p w14:paraId="7D7922D8" w14:textId="77777777" w:rsidR="00733A87" w:rsidRDefault="00733A87" w:rsidP="00906090">
                              <w:r>
                                <w:t xml:space="preserve"> </w:t>
                              </w:r>
                            </w:p>
                          </w:txbxContent>
                        </wps:txbx>
                        <wps:bodyPr horzOverflow="overflow" vert="horz" lIns="0" tIns="0" rIns="0" bIns="0" rtlCol="0">
                          <a:noAutofit/>
                        </wps:bodyPr>
                      </wps:wsp>
                      <wps:wsp>
                        <wps:cNvPr id="7822" name="Rectangle 7822"/>
                        <wps:cNvSpPr/>
                        <wps:spPr>
                          <a:xfrm>
                            <a:off x="0" y="352030"/>
                            <a:ext cx="46877" cy="213082"/>
                          </a:xfrm>
                          <a:prstGeom prst="rect">
                            <a:avLst/>
                          </a:prstGeom>
                          <a:ln>
                            <a:noFill/>
                          </a:ln>
                        </wps:spPr>
                        <wps:txbx>
                          <w:txbxContent>
                            <w:p w14:paraId="07A5E668" w14:textId="77777777" w:rsidR="00733A87" w:rsidRDefault="00733A87" w:rsidP="00906090">
                              <w:r>
                                <w:t xml:space="preserve"> </w:t>
                              </w:r>
                            </w:p>
                          </w:txbxContent>
                        </wps:txbx>
                        <wps:bodyPr horzOverflow="overflow" vert="horz" lIns="0" tIns="0" rIns="0" bIns="0" rtlCol="0">
                          <a:noAutofit/>
                        </wps:bodyPr>
                      </wps:wsp>
                      <wps:wsp>
                        <wps:cNvPr id="1731" name="Shape 1731"/>
                        <wps:cNvSpPr/>
                        <wps:spPr>
                          <a:xfrm>
                            <a:off x="18290" y="706811"/>
                            <a:ext cx="205740" cy="1914144"/>
                          </a:xfrm>
                          <a:custGeom>
                            <a:avLst/>
                            <a:gdLst/>
                            <a:ahLst/>
                            <a:cxnLst/>
                            <a:rect l="0" t="0" r="0" b="0"/>
                            <a:pathLst>
                              <a:path w="205740" h="1914144">
                                <a:moveTo>
                                  <a:pt x="137160" y="0"/>
                                </a:moveTo>
                                <a:lnTo>
                                  <a:pt x="205740" y="0"/>
                                </a:lnTo>
                                <a:lnTo>
                                  <a:pt x="205740" y="68580"/>
                                </a:lnTo>
                                <a:lnTo>
                                  <a:pt x="205740" y="68580"/>
                                </a:lnTo>
                                <a:cubicBezTo>
                                  <a:pt x="167640" y="68580"/>
                                  <a:pt x="137160" y="99060"/>
                                  <a:pt x="137160" y="137160"/>
                                </a:cubicBezTo>
                                <a:lnTo>
                                  <a:pt x="137160" y="272796"/>
                                </a:lnTo>
                                <a:cubicBezTo>
                                  <a:pt x="156210" y="272796"/>
                                  <a:pt x="174308" y="268986"/>
                                  <a:pt x="190738" y="262105"/>
                                </a:cubicBezTo>
                                <a:lnTo>
                                  <a:pt x="205740" y="252078"/>
                                </a:lnTo>
                                <a:lnTo>
                                  <a:pt x="205740" y="1893426"/>
                                </a:lnTo>
                                <a:lnTo>
                                  <a:pt x="190738" y="1903452"/>
                                </a:lnTo>
                                <a:cubicBezTo>
                                  <a:pt x="174308" y="1910334"/>
                                  <a:pt x="156210" y="1914144"/>
                                  <a:pt x="137160" y="1914144"/>
                                </a:cubicBezTo>
                                <a:cubicBezTo>
                                  <a:pt x="62484" y="1914144"/>
                                  <a:pt x="0" y="1853184"/>
                                  <a:pt x="0" y="1778508"/>
                                </a:cubicBezTo>
                                <a:lnTo>
                                  <a:pt x="0" y="137160"/>
                                </a:lnTo>
                                <a:cubicBezTo>
                                  <a:pt x="0" y="60960"/>
                                  <a:pt x="62484" y="0"/>
                                  <a:pt x="137160" y="0"/>
                                </a:cubicBez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1732" name="Shape 1732"/>
                        <wps:cNvSpPr/>
                        <wps:spPr>
                          <a:xfrm>
                            <a:off x="224030" y="569651"/>
                            <a:ext cx="5672328" cy="2030586"/>
                          </a:xfrm>
                          <a:custGeom>
                            <a:avLst/>
                            <a:gdLst/>
                            <a:ahLst/>
                            <a:cxnLst/>
                            <a:rect l="0" t="0" r="0" b="0"/>
                            <a:pathLst>
                              <a:path w="5672328" h="2030586">
                                <a:moveTo>
                                  <a:pt x="5399532" y="0"/>
                                </a:moveTo>
                                <a:cubicBezTo>
                                  <a:pt x="5399532" y="38100"/>
                                  <a:pt x="5430012" y="68580"/>
                                  <a:pt x="5468112" y="68580"/>
                                </a:cubicBezTo>
                                <a:cubicBezTo>
                                  <a:pt x="5506212" y="68580"/>
                                  <a:pt x="5536692" y="38100"/>
                                  <a:pt x="5536692" y="0"/>
                                </a:cubicBezTo>
                                <a:lnTo>
                                  <a:pt x="5536692" y="137160"/>
                                </a:lnTo>
                                <a:cubicBezTo>
                                  <a:pt x="5611368" y="137160"/>
                                  <a:pt x="5672328" y="76200"/>
                                  <a:pt x="5672328" y="0"/>
                                </a:cubicBezTo>
                                <a:lnTo>
                                  <a:pt x="5672328" y="1641348"/>
                                </a:lnTo>
                                <a:cubicBezTo>
                                  <a:pt x="5672328" y="1717548"/>
                                  <a:pt x="5611368" y="1778508"/>
                                  <a:pt x="5536692" y="1778508"/>
                                </a:cubicBezTo>
                                <a:lnTo>
                                  <a:pt x="68580" y="1778508"/>
                                </a:lnTo>
                                <a:lnTo>
                                  <a:pt x="68580" y="1915668"/>
                                </a:lnTo>
                                <a:cubicBezTo>
                                  <a:pt x="68580" y="1953006"/>
                                  <a:pt x="53340" y="1986915"/>
                                  <a:pt x="28575" y="2011489"/>
                                </a:cubicBezTo>
                                <a:lnTo>
                                  <a:pt x="0" y="2030586"/>
                                </a:lnTo>
                                <a:lnTo>
                                  <a:pt x="0" y="389238"/>
                                </a:lnTo>
                                <a:lnTo>
                                  <a:pt x="28575" y="370141"/>
                                </a:lnTo>
                                <a:cubicBezTo>
                                  <a:pt x="53340" y="345567"/>
                                  <a:pt x="68580" y="311658"/>
                                  <a:pt x="68580" y="274320"/>
                                </a:cubicBezTo>
                                <a:cubicBezTo>
                                  <a:pt x="68580" y="245745"/>
                                  <a:pt x="51435" y="221456"/>
                                  <a:pt x="26789" y="211098"/>
                                </a:cubicBezTo>
                                <a:lnTo>
                                  <a:pt x="0" y="205740"/>
                                </a:lnTo>
                                <a:lnTo>
                                  <a:pt x="0" y="137160"/>
                                </a:lnTo>
                                <a:lnTo>
                                  <a:pt x="5399532" y="137160"/>
                                </a:lnTo>
                                <a:lnTo>
                                  <a:pt x="5399532" y="0"/>
                                </a:ln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1733" name="Shape 1733"/>
                        <wps:cNvSpPr/>
                        <wps:spPr>
                          <a:xfrm>
                            <a:off x="155450" y="775391"/>
                            <a:ext cx="137160" cy="204216"/>
                          </a:xfrm>
                          <a:custGeom>
                            <a:avLst/>
                            <a:gdLst/>
                            <a:ahLst/>
                            <a:cxnLst/>
                            <a:rect l="0" t="0" r="0" b="0"/>
                            <a:pathLst>
                              <a:path w="137160" h="204216">
                                <a:moveTo>
                                  <a:pt x="68580" y="0"/>
                                </a:moveTo>
                                <a:cubicBezTo>
                                  <a:pt x="106680" y="0"/>
                                  <a:pt x="137160" y="30480"/>
                                  <a:pt x="137160" y="68580"/>
                                </a:cubicBezTo>
                                <a:cubicBezTo>
                                  <a:pt x="137160" y="143256"/>
                                  <a:pt x="76200" y="204216"/>
                                  <a:pt x="0" y="204216"/>
                                </a:cubicBezTo>
                                <a:lnTo>
                                  <a:pt x="0" y="68580"/>
                                </a:lnTo>
                                <a:cubicBezTo>
                                  <a:pt x="0" y="30480"/>
                                  <a:pt x="30480" y="0"/>
                                  <a:pt x="68580"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1734" name="Shape 1734"/>
                        <wps:cNvSpPr/>
                        <wps:spPr>
                          <a:xfrm>
                            <a:off x="5623562" y="434015"/>
                            <a:ext cx="272796" cy="272796"/>
                          </a:xfrm>
                          <a:custGeom>
                            <a:avLst/>
                            <a:gdLst/>
                            <a:ahLst/>
                            <a:cxnLst/>
                            <a:rect l="0" t="0" r="0" b="0"/>
                            <a:pathLst>
                              <a:path w="272796" h="272796">
                                <a:moveTo>
                                  <a:pt x="137160" y="0"/>
                                </a:moveTo>
                                <a:cubicBezTo>
                                  <a:pt x="211836" y="0"/>
                                  <a:pt x="272796" y="60960"/>
                                  <a:pt x="272796" y="135636"/>
                                </a:cubicBezTo>
                                <a:cubicBezTo>
                                  <a:pt x="272796" y="211836"/>
                                  <a:pt x="211836" y="272796"/>
                                  <a:pt x="137160" y="272796"/>
                                </a:cubicBezTo>
                                <a:lnTo>
                                  <a:pt x="137160" y="135636"/>
                                </a:lnTo>
                                <a:cubicBezTo>
                                  <a:pt x="137160" y="173736"/>
                                  <a:pt x="106680" y="204216"/>
                                  <a:pt x="68580" y="204216"/>
                                </a:cubicBezTo>
                                <a:cubicBezTo>
                                  <a:pt x="30480" y="204216"/>
                                  <a:pt x="0" y="173736"/>
                                  <a:pt x="0" y="135636"/>
                                </a:cubicBezTo>
                                <a:cubicBezTo>
                                  <a:pt x="0" y="60960"/>
                                  <a:pt x="60960" y="0"/>
                                  <a:pt x="137160"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1735" name="Shape 1735"/>
                        <wps:cNvSpPr/>
                        <wps:spPr>
                          <a:xfrm>
                            <a:off x="2" y="688524"/>
                            <a:ext cx="155448" cy="1952244"/>
                          </a:xfrm>
                          <a:custGeom>
                            <a:avLst/>
                            <a:gdLst/>
                            <a:ahLst/>
                            <a:cxnLst/>
                            <a:rect l="0" t="0" r="0" b="0"/>
                            <a:pathLst>
                              <a:path w="155448" h="1952244">
                                <a:moveTo>
                                  <a:pt x="140208" y="0"/>
                                </a:moveTo>
                                <a:lnTo>
                                  <a:pt x="155448" y="0"/>
                                </a:lnTo>
                                <a:lnTo>
                                  <a:pt x="155448" y="36745"/>
                                </a:lnTo>
                                <a:lnTo>
                                  <a:pt x="143256" y="38100"/>
                                </a:lnTo>
                                <a:lnTo>
                                  <a:pt x="144780" y="38100"/>
                                </a:lnTo>
                                <a:lnTo>
                                  <a:pt x="131064" y="39624"/>
                                </a:lnTo>
                                <a:lnTo>
                                  <a:pt x="132588" y="39624"/>
                                </a:lnTo>
                                <a:lnTo>
                                  <a:pt x="118872" y="42672"/>
                                </a:lnTo>
                                <a:lnTo>
                                  <a:pt x="121920" y="41148"/>
                                </a:lnTo>
                                <a:lnTo>
                                  <a:pt x="108204" y="45720"/>
                                </a:lnTo>
                                <a:lnTo>
                                  <a:pt x="109728" y="45720"/>
                                </a:lnTo>
                                <a:lnTo>
                                  <a:pt x="99060" y="51816"/>
                                </a:lnTo>
                                <a:lnTo>
                                  <a:pt x="100584" y="50292"/>
                                </a:lnTo>
                                <a:lnTo>
                                  <a:pt x="88392" y="57912"/>
                                </a:lnTo>
                                <a:lnTo>
                                  <a:pt x="89916" y="56388"/>
                                </a:lnTo>
                                <a:lnTo>
                                  <a:pt x="79248" y="64008"/>
                                </a:lnTo>
                                <a:lnTo>
                                  <a:pt x="80772" y="64008"/>
                                </a:lnTo>
                                <a:lnTo>
                                  <a:pt x="72390" y="70993"/>
                                </a:lnTo>
                                <a:lnTo>
                                  <a:pt x="64008" y="80772"/>
                                </a:lnTo>
                                <a:lnTo>
                                  <a:pt x="65532" y="79248"/>
                                </a:lnTo>
                                <a:lnTo>
                                  <a:pt x="56388" y="89916"/>
                                </a:lnTo>
                                <a:lnTo>
                                  <a:pt x="57912" y="88392"/>
                                </a:lnTo>
                                <a:lnTo>
                                  <a:pt x="51816" y="99060"/>
                                </a:lnTo>
                                <a:lnTo>
                                  <a:pt x="51816" y="97536"/>
                                </a:lnTo>
                                <a:lnTo>
                                  <a:pt x="45720" y="109728"/>
                                </a:lnTo>
                                <a:lnTo>
                                  <a:pt x="47244" y="108204"/>
                                </a:lnTo>
                                <a:lnTo>
                                  <a:pt x="42672" y="120396"/>
                                </a:lnTo>
                                <a:lnTo>
                                  <a:pt x="42672" y="118872"/>
                                </a:lnTo>
                                <a:lnTo>
                                  <a:pt x="39624" y="132588"/>
                                </a:lnTo>
                                <a:lnTo>
                                  <a:pt x="39624" y="131064"/>
                                </a:lnTo>
                                <a:lnTo>
                                  <a:pt x="38100" y="143256"/>
                                </a:lnTo>
                                <a:lnTo>
                                  <a:pt x="38100" y="141732"/>
                                </a:lnTo>
                                <a:lnTo>
                                  <a:pt x="36661" y="154686"/>
                                </a:lnTo>
                                <a:lnTo>
                                  <a:pt x="36745" y="155448"/>
                                </a:lnTo>
                                <a:lnTo>
                                  <a:pt x="38100" y="155448"/>
                                </a:lnTo>
                                <a:lnTo>
                                  <a:pt x="38100" y="166116"/>
                                </a:lnTo>
                                <a:lnTo>
                                  <a:pt x="39624" y="179832"/>
                                </a:lnTo>
                                <a:lnTo>
                                  <a:pt x="39624" y="178308"/>
                                </a:lnTo>
                                <a:lnTo>
                                  <a:pt x="42672" y="190500"/>
                                </a:lnTo>
                                <a:lnTo>
                                  <a:pt x="42672" y="188976"/>
                                </a:lnTo>
                                <a:lnTo>
                                  <a:pt x="47244" y="202692"/>
                                </a:lnTo>
                                <a:lnTo>
                                  <a:pt x="51816" y="211836"/>
                                </a:lnTo>
                                <a:lnTo>
                                  <a:pt x="51816" y="210312"/>
                                </a:lnTo>
                                <a:lnTo>
                                  <a:pt x="57912" y="222504"/>
                                </a:lnTo>
                                <a:lnTo>
                                  <a:pt x="56388" y="220980"/>
                                </a:lnTo>
                                <a:lnTo>
                                  <a:pt x="65532" y="231648"/>
                                </a:lnTo>
                                <a:lnTo>
                                  <a:pt x="64008" y="230124"/>
                                </a:lnTo>
                                <a:lnTo>
                                  <a:pt x="73152" y="239268"/>
                                </a:lnTo>
                                <a:lnTo>
                                  <a:pt x="71628" y="237744"/>
                                </a:lnTo>
                                <a:lnTo>
                                  <a:pt x="79248" y="245364"/>
                                </a:lnTo>
                                <a:lnTo>
                                  <a:pt x="89916" y="252984"/>
                                </a:lnTo>
                                <a:lnTo>
                                  <a:pt x="88392" y="252984"/>
                                </a:lnTo>
                                <a:lnTo>
                                  <a:pt x="100584" y="259080"/>
                                </a:lnTo>
                                <a:lnTo>
                                  <a:pt x="99060" y="259080"/>
                                </a:lnTo>
                                <a:lnTo>
                                  <a:pt x="109728" y="263652"/>
                                </a:lnTo>
                                <a:lnTo>
                                  <a:pt x="108204" y="263652"/>
                                </a:lnTo>
                                <a:lnTo>
                                  <a:pt x="121920" y="268224"/>
                                </a:lnTo>
                                <a:lnTo>
                                  <a:pt x="118872" y="268224"/>
                                </a:lnTo>
                                <a:lnTo>
                                  <a:pt x="132588" y="271272"/>
                                </a:lnTo>
                                <a:lnTo>
                                  <a:pt x="131064" y="271272"/>
                                </a:lnTo>
                                <a:lnTo>
                                  <a:pt x="137160" y="271949"/>
                                </a:lnTo>
                                <a:lnTo>
                                  <a:pt x="137160" y="146304"/>
                                </a:lnTo>
                                <a:lnTo>
                                  <a:pt x="138684" y="137160"/>
                                </a:lnTo>
                                <a:lnTo>
                                  <a:pt x="141732" y="129540"/>
                                </a:lnTo>
                                <a:lnTo>
                                  <a:pt x="143256" y="121920"/>
                                </a:lnTo>
                                <a:lnTo>
                                  <a:pt x="147828" y="114300"/>
                                </a:lnTo>
                                <a:lnTo>
                                  <a:pt x="152400" y="106680"/>
                                </a:lnTo>
                                <a:lnTo>
                                  <a:pt x="155448" y="102761"/>
                                </a:lnTo>
                                <a:lnTo>
                                  <a:pt x="155448" y="310896"/>
                                </a:lnTo>
                                <a:lnTo>
                                  <a:pt x="155448" y="310896"/>
                                </a:lnTo>
                                <a:lnTo>
                                  <a:pt x="140208" y="309372"/>
                                </a:lnTo>
                                <a:lnTo>
                                  <a:pt x="124968" y="307848"/>
                                </a:lnTo>
                                <a:lnTo>
                                  <a:pt x="109728" y="303276"/>
                                </a:lnTo>
                                <a:lnTo>
                                  <a:pt x="94488" y="298704"/>
                                </a:lnTo>
                                <a:lnTo>
                                  <a:pt x="82296" y="291084"/>
                                </a:lnTo>
                                <a:lnTo>
                                  <a:pt x="68580" y="283464"/>
                                </a:lnTo>
                                <a:lnTo>
                                  <a:pt x="56388" y="274320"/>
                                </a:lnTo>
                                <a:lnTo>
                                  <a:pt x="45720" y="265176"/>
                                </a:lnTo>
                                <a:lnTo>
                                  <a:pt x="38100" y="257556"/>
                                </a:lnTo>
                                <a:lnTo>
                                  <a:pt x="38100" y="1796796"/>
                                </a:lnTo>
                                <a:lnTo>
                                  <a:pt x="36576" y="1795272"/>
                                </a:lnTo>
                                <a:lnTo>
                                  <a:pt x="38100" y="1808988"/>
                                </a:lnTo>
                                <a:lnTo>
                                  <a:pt x="38100" y="1807464"/>
                                </a:lnTo>
                                <a:lnTo>
                                  <a:pt x="39624" y="1821180"/>
                                </a:lnTo>
                                <a:lnTo>
                                  <a:pt x="39624" y="1819656"/>
                                </a:lnTo>
                                <a:lnTo>
                                  <a:pt x="42672" y="1831848"/>
                                </a:lnTo>
                                <a:lnTo>
                                  <a:pt x="42672" y="1830324"/>
                                </a:lnTo>
                                <a:lnTo>
                                  <a:pt x="47244" y="1842516"/>
                                </a:lnTo>
                                <a:lnTo>
                                  <a:pt x="45720" y="1840992"/>
                                </a:lnTo>
                                <a:lnTo>
                                  <a:pt x="51816" y="1853184"/>
                                </a:lnTo>
                                <a:lnTo>
                                  <a:pt x="51816" y="1851660"/>
                                </a:lnTo>
                                <a:lnTo>
                                  <a:pt x="57912" y="1862328"/>
                                </a:lnTo>
                                <a:lnTo>
                                  <a:pt x="56388" y="1860804"/>
                                </a:lnTo>
                                <a:lnTo>
                                  <a:pt x="65532" y="1871472"/>
                                </a:lnTo>
                                <a:lnTo>
                                  <a:pt x="64008" y="1869948"/>
                                </a:lnTo>
                                <a:lnTo>
                                  <a:pt x="73150" y="1880614"/>
                                </a:lnTo>
                                <a:lnTo>
                                  <a:pt x="79248" y="1886712"/>
                                </a:lnTo>
                                <a:lnTo>
                                  <a:pt x="89916" y="1894332"/>
                                </a:lnTo>
                                <a:lnTo>
                                  <a:pt x="88392" y="1894332"/>
                                </a:lnTo>
                                <a:lnTo>
                                  <a:pt x="100584" y="1900428"/>
                                </a:lnTo>
                                <a:lnTo>
                                  <a:pt x="99060" y="1900428"/>
                                </a:lnTo>
                                <a:lnTo>
                                  <a:pt x="109728" y="1905000"/>
                                </a:lnTo>
                                <a:lnTo>
                                  <a:pt x="108204" y="1905000"/>
                                </a:lnTo>
                                <a:lnTo>
                                  <a:pt x="121920" y="1909572"/>
                                </a:lnTo>
                                <a:lnTo>
                                  <a:pt x="118872" y="1909572"/>
                                </a:lnTo>
                                <a:lnTo>
                                  <a:pt x="132588" y="1912620"/>
                                </a:lnTo>
                                <a:lnTo>
                                  <a:pt x="131064" y="1911096"/>
                                </a:lnTo>
                                <a:lnTo>
                                  <a:pt x="144780" y="1914144"/>
                                </a:lnTo>
                                <a:lnTo>
                                  <a:pt x="153924" y="1914144"/>
                                </a:lnTo>
                                <a:lnTo>
                                  <a:pt x="155448" y="1914144"/>
                                </a:lnTo>
                                <a:lnTo>
                                  <a:pt x="155448" y="1952244"/>
                                </a:lnTo>
                                <a:lnTo>
                                  <a:pt x="155448" y="1952244"/>
                                </a:lnTo>
                                <a:lnTo>
                                  <a:pt x="140208" y="1950720"/>
                                </a:lnTo>
                                <a:lnTo>
                                  <a:pt x="124968" y="1947672"/>
                                </a:lnTo>
                                <a:lnTo>
                                  <a:pt x="109728" y="1944624"/>
                                </a:lnTo>
                                <a:lnTo>
                                  <a:pt x="94488" y="1938528"/>
                                </a:lnTo>
                                <a:lnTo>
                                  <a:pt x="80772" y="1932432"/>
                                </a:lnTo>
                                <a:lnTo>
                                  <a:pt x="68580" y="1924812"/>
                                </a:lnTo>
                                <a:lnTo>
                                  <a:pt x="56388" y="1915668"/>
                                </a:lnTo>
                                <a:lnTo>
                                  <a:pt x="45720" y="1906524"/>
                                </a:lnTo>
                                <a:lnTo>
                                  <a:pt x="35052" y="1894332"/>
                                </a:lnTo>
                                <a:lnTo>
                                  <a:pt x="27432" y="1883664"/>
                                </a:lnTo>
                                <a:lnTo>
                                  <a:pt x="18288" y="1869948"/>
                                </a:lnTo>
                                <a:lnTo>
                                  <a:pt x="12192" y="1856232"/>
                                </a:lnTo>
                                <a:lnTo>
                                  <a:pt x="7620" y="1842516"/>
                                </a:lnTo>
                                <a:lnTo>
                                  <a:pt x="3048" y="1827276"/>
                                </a:lnTo>
                                <a:lnTo>
                                  <a:pt x="1524" y="1812036"/>
                                </a:lnTo>
                                <a:lnTo>
                                  <a:pt x="0" y="1796796"/>
                                </a:lnTo>
                                <a:lnTo>
                                  <a:pt x="0" y="155448"/>
                                </a:lnTo>
                                <a:lnTo>
                                  <a:pt x="0" y="153924"/>
                                </a:lnTo>
                                <a:lnTo>
                                  <a:pt x="1524" y="138684"/>
                                </a:lnTo>
                                <a:lnTo>
                                  <a:pt x="3048" y="123444"/>
                                </a:lnTo>
                                <a:lnTo>
                                  <a:pt x="7620" y="108204"/>
                                </a:lnTo>
                                <a:lnTo>
                                  <a:pt x="12192" y="94488"/>
                                </a:lnTo>
                                <a:lnTo>
                                  <a:pt x="18288" y="80772"/>
                                </a:lnTo>
                                <a:lnTo>
                                  <a:pt x="27432" y="68580"/>
                                </a:lnTo>
                                <a:lnTo>
                                  <a:pt x="35052" y="56388"/>
                                </a:lnTo>
                                <a:lnTo>
                                  <a:pt x="45720" y="45720"/>
                                </a:lnTo>
                                <a:lnTo>
                                  <a:pt x="56388" y="35052"/>
                                </a:lnTo>
                                <a:lnTo>
                                  <a:pt x="68580" y="25908"/>
                                </a:lnTo>
                                <a:lnTo>
                                  <a:pt x="82296" y="18288"/>
                                </a:lnTo>
                                <a:lnTo>
                                  <a:pt x="94488" y="12192"/>
                                </a:lnTo>
                                <a:lnTo>
                                  <a:pt x="109728" y="6096"/>
                                </a:lnTo>
                                <a:lnTo>
                                  <a:pt x="124968" y="3048"/>
                                </a:lnTo>
                                <a:lnTo>
                                  <a:pt x="140208"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36" name="Shape 1736"/>
                        <wps:cNvSpPr/>
                        <wps:spPr>
                          <a:xfrm>
                            <a:off x="155450" y="2580679"/>
                            <a:ext cx="68580" cy="60089"/>
                          </a:xfrm>
                          <a:custGeom>
                            <a:avLst/>
                            <a:gdLst/>
                            <a:ahLst/>
                            <a:cxnLst/>
                            <a:rect l="0" t="0" r="0" b="0"/>
                            <a:pathLst>
                              <a:path w="68580" h="60089">
                                <a:moveTo>
                                  <a:pt x="68580" y="0"/>
                                </a:moveTo>
                                <a:lnTo>
                                  <a:pt x="68580" y="42987"/>
                                </a:lnTo>
                                <a:lnTo>
                                  <a:pt x="60960" y="46373"/>
                                </a:lnTo>
                                <a:lnTo>
                                  <a:pt x="45720" y="52469"/>
                                </a:lnTo>
                                <a:lnTo>
                                  <a:pt x="32004" y="55517"/>
                                </a:lnTo>
                                <a:lnTo>
                                  <a:pt x="15240" y="58565"/>
                                </a:lnTo>
                                <a:lnTo>
                                  <a:pt x="0" y="60089"/>
                                </a:lnTo>
                                <a:lnTo>
                                  <a:pt x="0" y="21989"/>
                                </a:lnTo>
                                <a:lnTo>
                                  <a:pt x="1524" y="21989"/>
                                </a:lnTo>
                                <a:lnTo>
                                  <a:pt x="10668" y="21989"/>
                                </a:lnTo>
                                <a:lnTo>
                                  <a:pt x="24384" y="18941"/>
                                </a:lnTo>
                                <a:lnTo>
                                  <a:pt x="22860" y="20465"/>
                                </a:lnTo>
                                <a:lnTo>
                                  <a:pt x="36576" y="17417"/>
                                </a:lnTo>
                                <a:lnTo>
                                  <a:pt x="35052" y="17417"/>
                                </a:lnTo>
                                <a:lnTo>
                                  <a:pt x="47244" y="12845"/>
                                </a:lnTo>
                                <a:lnTo>
                                  <a:pt x="45720" y="12845"/>
                                </a:lnTo>
                                <a:lnTo>
                                  <a:pt x="57912" y="8273"/>
                                </a:lnTo>
                                <a:lnTo>
                                  <a:pt x="56388" y="8273"/>
                                </a:lnTo>
                                <a:lnTo>
                                  <a:pt x="67056" y="2177"/>
                                </a:lnTo>
                                <a:lnTo>
                                  <a:pt x="65532" y="2177"/>
                                </a:lnTo>
                                <a:lnTo>
                                  <a:pt x="6858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37" name="Shape 1737"/>
                        <wps:cNvSpPr/>
                        <wps:spPr>
                          <a:xfrm>
                            <a:off x="155450" y="757103"/>
                            <a:ext cx="68580" cy="242316"/>
                          </a:xfrm>
                          <a:custGeom>
                            <a:avLst/>
                            <a:gdLst/>
                            <a:ahLst/>
                            <a:cxnLst/>
                            <a:rect l="0" t="0" r="0" b="0"/>
                            <a:pathLst>
                              <a:path w="68580" h="242316">
                                <a:moveTo>
                                  <a:pt x="59436" y="0"/>
                                </a:moveTo>
                                <a:lnTo>
                                  <a:pt x="68580" y="0"/>
                                </a:lnTo>
                                <a:lnTo>
                                  <a:pt x="68580" y="36576"/>
                                </a:lnTo>
                                <a:lnTo>
                                  <a:pt x="67056" y="36576"/>
                                </a:lnTo>
                                <a:lnTo>
                                  <a:pt x="64008" y="36576"/>
                                </a:lnTo>
                                <a:lnTo>
                                  <a:pt x="57912" y="38100"/>
                                </a:lnTo>
                                <a:lnTo>
                                  <a:pt x="59436" y="38100"/>
                                </a:lnTo>
                                <a:lnTo>
                                  <a:pt x="53340" y="39624"/>
                                </a:lnTo>
                                <a:lnTo>
                                  <a:pt x="54864" y="38100"/>
                                </a:lnTo>
                                <a:lnTo>
                                  <a:pt x="48768" y="41148"/>
                                </a:lnTo>
                                <a:lnTo>
                                  <a:pt x="50292" y="39624"/>
                                </a:lnTo>
                                <a:lnTo>
                                  <a:pt x="44196" y="42672"/>
                                </a:lnTo>
                                <a:lnTo>
                                  <a:pt x="45720" y="42672"/>
                                </a:lnTo>
                                <a:lnTo>
                                  <a:pt x="39624" y="45720"/>
                                </a:lnTo>
                                <a:lnTo>
                                  <a:pt x="42672" y="44196"/>
                                </a:lnTo>
                                <a:lnTo>
                                  <a:pt x="32004" y="51816"/>
                                </a:lnTo>
                                <a:lnTo>
                                  <a:pt x="35052" y="50292"/>
                                </a:lnTo>
                                <a:lnTo>
                                  <a:pt x="27432" y="57912"/>
                                </a:lnTo>
                                <a:lnTo>
                                  <a:pt x="24384" y="64008"/>
                                </a:lnTo>
                                <a:lnTo>
                                  <a:pt x="25908" y="62484"/>
                                </a:lnTo>
                                <a:lnTo>
                                  <a:pt x="22860" y="68580"/>
                                </a:lnTo>
                                <a:lnTo>
                                  <a:pt x="22860" y="67056"/>
                                </a:lnTo>
                                <a:lnTo>
                                  <a:pt x="21336" y="73152"/>
                                </a:lnTo>
                                <a:lnTo>
                                  <a:pt x="21336" y="70104"/>
                                </a:lnTo>
                                <a:lnTo>
                                  <a:pt x="19812" y="77724"/>
                                </a:lnTo>
                                <a:lnTo>
                                  <a:pt x="19812" y="76200"/>
                                </a:lnTo>
                                <a:lnTo>
                                  <a:pt x="18288" y="82296"/>
                                </a:lnTo>
                                <a:lnTo>
                                  <a:pt x="19812" y="80772"/>
                                </a:lnTo>
                                <a:lnTo>
                                  <a:pt x="18288" y="86868"/>
                                </a:lnTo>
                                <a:lnTo>
                                  <a:pt x="18288" y="203454"/>
                                </a:lnTo>
                                <a:lnTo>
                                  <a:pt x="24384" y="202692"/>
                                </a:lnTo>
                                <a:lnTo>
                                  <a:pt x="22860" y="202692"/>
                                </a:lnTo>
                                <a:lnTo>
                                  <a:pt x="36576" y="199644"/>
                                </a:lnTo>
                                <a:lnTo>
                                  <a:pt x="35052" y="199644"/>
                                </a:lnTo>
                                <a:lnTo>
                                  <a:pt x="47244" y="195072"/>
                                </a:lnTo>
                                <a:lnTo>
                                  <a:pt x="45720" y="195072"/>
                                </a:lnTo>
                                <a:lnTo>
                                  <a:pt x="57912" y="190500"/>
                                </a:lnTo>
                                <a:lnTo>
                                  <a:pt x="56388" y="190500"/>
                                </a:lnTo>
                                <a:lnTo>
                                  <a:pt x="67056" y="184404"/>
                                </a:lnTo>
                                <a:lnTo>
                                  <a:pt x="65532" y="184404"/>
                                </a:lnTo>
                                <a:lnTo>
                                  <a:pt x="68580" y="182227"/>
                                </a:lnTo>
                                <a:lnTo>
                                  <a:pt x="68580" y="225891"/>
                                </a:lnTo>
                                <a:lnTo>
                                  <a:pt x="60960" y="230124"/>
                                </a:lnTo>
                                <a:lnTo>
                                  <a:pt x="45720" y="234696"/>
                                </a:lnTo>
                                <a:lnTo>
                                  <a:pt x="32004" y="239268"/>
                                </a:lnTo>
                                <a:lnTo>
                                  <a:pt x="16764" y="240792"/>
                                </a:lnTo>
                                <a:lnTo>
                                  <a:pt x="0" y="242316"/>
                                </a:lnTo>
                                <a:lnTo>
                                  <a:pt x="0" y="34181"/>
                                </a:lnTo>
                                <a:lnTo>
                                  <a:pt x="7620" y="24384"/>
                                </a:lnTo>
                                <a:lnTo>
                                  <a:pt x="19812" y="15240"/>
                                </a:lnTo>
                                <a:lnTo>
                                  <a:pt x="27432" y="10668"/>
                                </a:lnTo>
                                <a:lnTo>
                                  <a:pt x="35052" y="6096"/>
                                </a:lnTo>
                                <a:lnTo>
                                  <a:pt x="42672" y="3048"/>
                                </a:lnTo>
                                <a:lnTo>
                                  <a:pt x="50292" y="1524"/>
                                </a:lnTo>
                                <a:lnTo>
                                  <a:pt x="5943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38" name="Shape 1738"/>
                        <wps:cNvSpPr/>
                        <wps:spPr>
                          <a:xfrm>
                            <a:off x="155450" y="688524"/>
                            <a:ext cx="68580" cy="36745"/>
                          </a:xfrm>
                          <a:custGeom>
                            <a:avLst/>
                            <a:gdLst/>
                            <a:ahLst/>
                            <a:cxnLst/>
                            <a:rect l="0" t="0" r="0" b="0"/>
                            <a:pathLst>
                              <a:path w="68580" h="36745">
                                <a:moveTo>
                                  <a:pt x="0" y="0"/>
                                </a:moveTo>
                                <a:lnTo>
                                  <a:pt x="68580" y="0"/>
                                </a:lnTo>
                                <a:lnTo>
                                  <a:pt x="68580" y="36576"/>
                                </a:lnTo>
                                <a:lnTo>
                                  <a:pt x="1524" y="36576"/>
                                </a:lnTo>
                                <a:lnTo>
                                  <a:pt x="0" y="36745"/>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39" name="Shape 1739"/>
                        <wps:cNvSpPr/>
                        <wps:spPr>
                          <a:xfrm>
                            <a:off x="224030" y="757103"/>
                            <a:ext cx="5468112" cy="1866562"/>
                          </a:xfrm>
                          <a:custGeom>
                            <a:avLst/>
                            <a:gdLst/>
                            <a:ahLst/>
                            <a:cxnLst/>
                            <a:rect l="0" t="0" r="0" b="0"/>
                            <a:pathLst>
                              <a:path w="5468112" h="1866562">
                                <a:moveTo>
                                  <a:pt x="0" y="0"/>
                                </a:moveTo>
                                <a:lnTo>
                                  <a:pt x="9144" y="0"/>
                                </a:lnTo>
                                <a:lnTo>
                                  <a:pt x="16764" y="1524"/>
                                </a:lnTo>
                                <a:lnTo>
                                  <a:pt x="25908" y="3048"/>
                                </a:lnTo>
                                <a:lnTo>
                                  <a:pt x="33528" y="6096"/>
                                </a:lnTo>
                                <a:lnTo>
                                  <a:pt x="41148" y="10668"/>
                                </a:lnTo>
                                <a:lnTo>
                                  <a:pt x="48768" y="15240"/>
                                </a:lnTo>
                                <a:lnTo>
                                  <a:pt x="60960" y="24384"/>
                                </a:lnTo>
                                <a:lnTo>
                                  <a:pt x="71628" y="38100"/>
                                </a:lnTo>
                                <a:lnTo>
                                  <a:pt x="76200" y="45720"/>
                                </a:lnTo>
                                <a:lnTo>
                                  <a:pt x="80772" y="53340"/>
                                </a:lnTo>
                                <a:lnTo>
                                  <a:pt x="82296" y="60960"/>
                                </a:lnTo>
                                <a:lnTo>
                                  <a:pt x="85344" y="68580"/>
                                </a:lnTo>
                                <a:lnTo>
                                  <a:pt x="86868" y="77724"/>
                                </a:lnTo>
                                <a:lnTo>
                                  <a:pt x="86868" y="86868"/>
                                </a:lnTo>
                                <a:lnTo>
                                  <a:pt x="86868" y="102108"/>
                                </a:lnTo>
                                <a:lnTo>
                                  <a:pt x="86868" y="1572768"/>
                                </a:lnTo>
                                <a:lnTo>
                                  <a:pt x="5468112" y="1572768"/>
                                </a:lnTo>
                                <a:lnTo>
                                  <a:pt x="5468112" y="1609344"/>
                                </a:lnTo>
                                <a:lnTo>
                                  <a:pt x="86868" y="1609344"/>
                                </a:lnTo>
                                <a:lnTo>
                                  <a:pt x="86868" y="1728216"/>
                                </a:lnTo>
                                <a:lnTo>
                                  <a:pt x="85344" y="1743456"/>
                                </a:lnTo>
                                <a:lnTo>
                                  <a:pt x="83820" y="1758696"/>
                                </a:lnTo>
                                <a:lnTo>
                                  <a:pt x="79248" y="1773936"/>
                                </a:lnTo>
                                <a:lnTo>
                                  <a:pt x="74676" y="1787653"/>
                                </a:lnTo>
                                <a:lnTo>
                                  <a:pt x="68580" y="1801368"/>
                                </a:lnTo>
                                <a:lnTo>
                                  <a:pt x="60960" y="1815084"/>
                                </a:lnTo>
                                <a:lnTo>
                                  <a:pt x="51816" y="1825753"/>
                                </a:lnTo>
                                <a:lnTo>
                                  <a:pt x="41148" y="1837944"/>
                                </a:lnTo>
                                <a:lnTo>
                                  <a:pt x="30480" y="1847088"/>
                                </a:lnTo>
                                <a:lnTo>
                                  <a:pt x="18288" y="1856232"/>
                                </a:lnTo>
                                <a:lnTo>
                                  <a:pt x="6096" y="1863853"/>
                                </a:lnTo>
                                <a:lnTo>
                                  <a:pt x="0" y="1866562"/>
                                </a:lnTo>
                                <a:lnTo>
                                  <a:pt x="0" y="1823575"/>
                                </a:lnTo>
                                <a:lnTo>
                                  <a:pt x="7620" y="1818132"/>
                                </a:lnTo>
                                <a:lnTo>
                                  <a:pt x="15240" y="1810512"/>
                                </a:lnTo>
                                <a:lnTo>
                                  <a:pt x="15240" y="1812036"/>
                                </a:lnTo>
                                <a:lnTo>
                                  <a:pt x="22860" y="1801368"/>
                                </a:lnTo>
                                <a:lnTo>
                                  <a:pt x="22860" y="1802892"/>
                                </a:lnTo>
                                <a:lnTo>
                                  <a:pt x="30480" y="1792224"/>
                                </a:lnTo>
                                <a:lnTo>
                                  <a:pt x="28956" y="1793748"/>
                                </a:lnTo>
                                <a:lnTo>
                                  <a:pt x="36576" y="1783080"/>
                                </a:lnTo>
                                <a:lnTo>
                                  <a:pt x="35052" y="1784604"/>
                                </a:lnTo>
                                <a:lnTo>
                                  <a:pt x="41148" y="1772412"/>
                                </a:lnTo>
                                <a:lnTo>
                                  <a:pt x="39624" y="1773936"/>
                                </a:lnTo>
                                <a:lnTo>
                                  <a:pt x="44196" y="1761744"/>
                                </a:lnTo>
                                <a:lnTo>
                                  <a:pt x="44196" y="1763268"/>
                                </a:lnTo>
                                <a:lnTo>
                                  <a:pt x="47244" y="1751076"/>
                                </a:lnTo>
                                <a:lnTo>
                                  <a:pt x="47244" y="1752600"/>
                                </a:lnTo>
                                <a:lnTo>
                                  <a:pt x="48768" y="1738884"/>
                                </a:lnTo>
                                <a:lnTo>
                                  <a:pt x="48768" y="1740408"/>
                                </a:lnTo>
                                <a:lnTo>
                                  <a:pt x="50292" y="1726692"/>
                                </a:lnTo>
                                <a:lnTo>
                                  <a:pt x="50292" y="1591056"/>
                                </a:lnTo>
                                <a:lnTo>
                                  <a:pt x="50292" y="1572768"/>
                                </a:lnTo>
                                <a:lnTo>
                                  <a:pt x="50292" y="187452"/>
                                </a:lnTo>
                                <a:lnTo>
                                  <a:pt x="41148" y="196596"/>
                                </a:lnTo>
                                <a:lnTo>
                                  <a:pt x="30480" y="205740"/>
                                </a:lnTo>
                                <a:lnTo>
                                  <a:pt x="18288" y="214884"/>
                                </a:lnTo>
                                <a:lnTo>
                                  <a:pt x="6096" y="222504"/>
                                </a:lnTo>
                                <a:lnTo>
                                  <a:pt x="0" y="225891"/>
                                </a:lnTo>
                                <a:lnTo>
                                  <a:pt x="0" y="182227"/>
                                </a:lnTo>
                                <a:lnTo>
                                  <a:pt x="7620" y="176784"/>
                                </a:lnTo>
                                <a:lnTo>
                                  <a:pt x="15240" y="169164"/>
                                </a:lnTo>
                                <a:lnTo>
                                  <a:pt x="15240" y="170688"/>
                                </a:lnTo>
                                <a:lnTo>
                                  <a:pt x="22860" y="161544"/>
                                </a:lnTo>
                                <a:lnTo>
                                  <a:pt x="22860" y="163068"/>
                                </a:lnTo>
                                <a:lnTo>
                                  <a:pt x="30480" y="152400"/>
                                </a:lnTo>
                                <a:lnTo>
                                  <a:pt x="28956" y="153924"/>
                                </a:lnTo>
                                <a:lnTo>
                                  <a:pt x="36576" y="141732"/>
                                </a:lnTo>
                                <a:lnTo>
                                  <a:pt x="35052" y="143256"/>
                                </a:lnTo>
                                <a:lnTo>
                                  <a:pt x="39624" y="134112"/>
                                </a:lnTo>
                                <a:lnTo>
                                  <a:pt x="44196" y="120396"/>
                                </a:lnTo>
                                <a:lnTo>
                                  <a:pt x="44196" y="121920"/>
                                </a:lnTo>
                                <a:lnTo>
                                  <a:pt x="47244" y="109728"/>
                                </a:lnTo>
                                <a:lnTo>
                                  <a:pt x="47244" y="111252"/>
                                </a:lnTo>
                                <a:lnTo>
                                  <a:pt x="48768" y="97536"/>
                                </a:lnTo>
                                <a:lnTo>
                                  <a:pt x="48768" y="99060"/>
                                </a:lnTo>
                                <a:lnTo>
                                  <a:pt x="50175" y="86399"/>
                                </a:lnTo>
                                <a:lnTo>
                                  <a:pt x="48768" y="80772"/>
                                </a:lnTo>
                                <a:lnTo>
                                  <a:pt x="50292" y="82296"/>
                                </a:lnTo>
                                <a:lnTo>
                                  <a:pt x="48768" y="76200"/>
                                </a:lnTo>
                                <a:lnTo>
                                  <a:pt x="48768" y="77724"/>
                                </a:lnTo>
                                <a:lnTo>
                                  <a:pt x="47244" y="70104"/>
                                </a:lnTo>
                                <a:lnTo>
                                  <a:pt x="47244" y="73152"/>
                                </a:lnTo>
                                <a:lnTo>
                                  <a:pt x="45720" y="67056"/>
                                </a:lnTo>
                                <a:lnTo>
                                  <a:pt x="45720" y="68580"/>
                                </a:lnTo>
                                <a:lnTo>
                                  <a:pt x="42672" y="62484"/>
                                </a:lnTo>
                                <a:lnTo>
                                  <a:pt x="44196" y="64008"/>
                                </a:lnTo>
                                <a:lnTo>
                                  <a:pt x="41148" y="57912"/>
                                </a:lnTo>
                                <a:lnTo>
                                  <a:pt x="42672" y="59436"/>
                                </a:lnTo>
                                <a:lnTo>
                                  <a:pt x="33528" y="50292"/>
                                </a:lnTo>
                                <a:lnTo>
                                  <a:pt x="36576" y="51816"/>
                                </a:lnTo>
                                <a:lnTo>
                                  <a:pt x="25908" y="44196"/>
                                </a:lnTo>
                                <a:lnTo>
                                  <a:pt x="22860" y="42672"/>
                                </a:lnTo>
                                <a:lnTo>
                                  <a:pt x="24384" y="42672"/>
                                </a:lnTo>
                                <a:lnTo>
                                  <a:pt x="18288" y="39624"/>
                                </a:lnTo>
                                <a:lnTo>
                                  <a:pt x="19812" y="41148"/>
                                </a:lnTo>
                                <a:lnTo>
                                  <a:pt x="13716" y="38100"/>
                                </a:lnTo>
                                <a:lnTo>
                                  <a:pt x="15240" y="39624"/>
                                </a:lnTo>
                                <a:lnTo>
                                  <a:pt x="9144" y="38100"/>
                                </a:lnTo>
                                <a:lnTo>
                                  <a:pt x="10668" y="38100"/>
                                </a:lnTo>
                                <a:lnTo>
                                  <a:pt x="4572" y="36576"/>
                                </a:lnTo>
                                <a:lnTo>
                                  <a:pt x="1524" y="36576"/>
                                </a:lnTo>
                                <a:lnTo>
                                  <a:pt x="0" y="36576"/>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0" name="Shape 1740"/>
                        <wps:cNvSpPr/>
                        <wps:spPr>
                          <a:xfrm>
                            <a:off x="224030" y="430629"/>
                            <a:ext cx="5468112" cy="294471"/>
                          </a:xfrm>
                          <a:custGeom>
                            <a:avLst/>
                            <a:gdLst/>
                            <a:ahLst/>
                            <a:cxnLst/>
                            <a:rect l="0" t="0" r="0" b="0"/>
                            <a:pathLst>
                              <a:path w="5468112" h="294471">
                                <a:moveTo>
                                  <a:pt x="5468112" y="0"/>
                                </a:moveTo>
                                <a:lnTo>
                                  <a:pt x="5468112" y="43664"/>
                                </a:lnTo>
                                <a:lnTo>
                                  <a:pt x="5460492" y="49107"/>
                                </a:lnTo>
                                <a:lnTo>
                                  <a:pt x="5462016" y="47583"/>
                                </a:lnTo>
                                <a:lnTo>
                                  <a:pt x="5451348" y="56727"/>
                                </a:lnTo>
                                <a:lnTo>
                                  <a:pt x="5452872" y="55202"/>
                                </a:lnTo>
                                <a:lnTo>
                                  <a:pt x="5443728" y="64347"/>
                                </a:lnTo>
                                <a:lnTo>
                                  <a:pt x="5445252" y="62823"/>
                                </a:lnTo>
                                <a:lnTo>
                                  <a:pt x="5437633" y="73491"/>
                                </a:lnTo>
                                <a:lnTo>
                                  <a:pt x="5439156" y="71967"/>
                                </a:lnTo>
                                <a:lnTo>
                                  <a:pt x="5431536" y="84159"/>
                                </a:lnTo>
                                <a:lnTo>
                                  <a:pt x="5433060" y="82635"/>
                                </a:lnTo>
                                <a:lnTo>
                                  <a:pt x="5426964" y="94827"/>
                                </a:lnTo>
                                <a:lnTo>
                                  <a:pt x="5426964" y="93302"/>
                                </a:lnTo>
                                <a:lnTo>
                                  <a:pt x="5422392" y="105495"/>
                                </a:lnTo>
                                <a:lnTo>
                                  <a:pt x="5423916" y="103971"/>
                                </a:lnTo>
                                <a:lnTo>
                                  <a:pt x="5420868" y="116163"/>
                                </a:lnTo>
                                <a:lnTo>
                                  <a:pt x="5420868" y="114639"/>
                                </a:lnTo>
                                <a:lnTo>
                                  <a:pt x="5417820" y="128355"/>
                                </a:lnTo>
                                <a:lnTo>
                                  <a:pt x="5419344" y="126831"/>
                                </a:lnTo>
                                <a:lnTo>
                                  <a:pt x="5417820" y="140547"/>
                                </a:lnTo>
                                <a:lnTo>
                                  <a:pt x="5417820" y="143595"/>
                                </a:lnTo>
                                <a:lnTo>
                                  <a:pt x="5419344" y="151215"/>
                                </a:lnTo>
                                <a:lnTo>
                                  <a:pt x="5419344" y="148167"/>
                                </a:lnTo>
                                <a:lnTo>
                                  <a:pt x="5420868" y="155787"/>
                                </a:lnTo>
                                <a:lnTo>
                                  <a:pt x="5419344" y="152739"/>
                                </a:lnTo>
                                <a:lnTo>
                                  <a:pt x="5422390" y="160354"/>
                                </a:lnTo>
                                <a:lnTo>
                                  <a:pt x="5423916" y="163407"/>
                                </a:lnTo>
                                <a:lnTo>
                                  <a:pt x="5423916" y="161883"/>
                                </a:lnTo>
                                <a:lnTo>
                                  <a:pt x="5426964" y="167979"/>
                                </a:lnTo>
                                <a:lnTo>
                                  <a:pt x="5425440" y="166455"/>
                                </a:lnTo>
                                <a:lnTo>
                                  <a:pt x="5432366" y="174766"/>
                                </a:lnTo>
                                <a:lnTo>
                                  <a:pt x="5440680" y="181695"/>
                                </a:lnTo>
                                <a:lnTo>
                                  <a:pt x="5439156" y="180171"/>
                                </a:lnTo>
                                <a:lnTo>
                                  <a:pt x="5445252" y="183219"/>
                                </a:lnTo>
                                <a:lnTo>
                                  <a:pt x="5443728" y="183219"/>
                                </a:lnTo>
                                <a:lnTo>
                                  <a:pt x="5449824" y="186267"/>
                                </a:lnTo>
                                <a:lnTo>
                                  <a:pt x="5448300" y="184743"/>
                                </a:lnTo>
                                <a:lnTo>
                                  <a:pt x="5454396" y="187791"/>
                                </a:lnTo>
                                <a:lnTo>
                                  <a:pt x="5452872" y="186267"/>
                                </a:lnTo>
                                <a:lnTo>
                                  <a:pt x="5458968" y="187791"/>
                                </a:lnTo>
                                <a:lnTo>
                                  <a:pt x="5457444" y="187791"/>
                                </a:lnTo>
                                <a:lnTo>
                                  <a:pt x="5463540" y="189315"/>
                                </a:lnTo>
                                <a:lnTo>
                                  <a:pt x="5466588" y="189315"/>
                                </a:lnTo>
                                <a:lnTo>
                                  <a:pt x="5468111" y="189315"/>
                                </a:lnTo>
                                <a:lnTo>
                                  <a:pt x="5468112" y="189315"/>
                                </a:lnTo>
                                <a:lnTo>
                                  <a:pt x="5468112" y="225891"/>
                                </a:lnTo>
                                <a:lnTo>
                                  <a:pt x="5458968" y="225891"/>
                                </a:lnTo>
                                <a:lnTo>
                                  <a:pt x="5449824" y="224367"/>
                                </a:lnTo>
                                <a:lnTo>
                                  <a:pt x="5442204" y="222843"/>
                                </a:lnTo>
                                <a:lnTo>
                                  <a:pt x="5434584" y="219795"/>
                                </a:lnTo>
                                <a:lnTo>
                                  <a:pt x="5426964" y="215223"/>
                                </a:lnTo>
                                <a:lnTo>
                                  <a:pt x="5419344" y="210651"/>
                                </a:lnTo>
                                <a:lnTo>
                                  <a:pt x="5417820" y="209635"/>
                                </a:lnTo>
                                <a:lnTo>
                                  <a:pt x="5417820" y="257895"/>
                                </a:lnTo>
                                <a:lnTo>
                                  <a:pt x="5468112" y="257895"/>
                                </a:lnTo>
                                <a:lnTo>
                                  <a:pt x="5468112" y="294471"/>
                                </a:lnTo>
                                <a:lnTo>
                                  <a:pt x="5417820" y="294471"/>
                                </a:lnTo>
                                <a:lnTo>
                                  <a:pt x="5399533" y="294471"/>
                                </a:lnTo>
                                <a:lnTo>
                                  <a:pt x="0" y="294471"/>
                                </a:lnTo>
                                <a:lnTo>
                                  <a:pt x="0" y="257895"/>
                                </a:lnTo>
                                <a:lnTo>
                                  <a:pt x="5381244" y="257895"/>
                                </a:lnTo>
                                <a:lnTo>
                                  <a:pt x="5381244" y="148167"/>
                                </a:lnTo>
                                <a:lnTo>
                                  <a:pt x="5381244" y="140547"/>
                                </a:lnTo>
                                <a:lnTo>
                                  <a:pt x="5381244" y="123783"/>
                                </a:lnTo>
                                <a:lnTo>
                                  <a:pt x="5384292" y="108543"/>
                                </a:lnTo>
                                <a:lnTo>
                                  <a:pt x="5387340" y="93302"/>
                                </a:lnTo>
                                <a:lnTo>
                                  <a:pt x="5393436" y="79587"/>
                                </a:lnTo>
                                <a:lnTo>
                                  <a:pt x="5399533" y="65871"/>
                                </a:lnTo>
                                <a:lnTo>
                                  <a:pt x="5407152" y="52155"/>
                                </a:lnTo>
                                <a:lnTo>
                                  <a:pt x="5416296" y="39963"/>
                                </a:lnTo>
                                <a:lnTo>
                                  <a:pt x="5426964" y="29295"/>
                                </a:lnTo>
                                <a:lnTo>
                                  <a:pt x="5437633" y="20151"/>
                                </a:lnTo>
                                <a:lnTo>
                                  <a:pt x="5449824" y="11007"/>
                                </a:lnTo>
                                <a:lnTo>
                                  <a:pt x="5462016" y="3387"/>
                                </a:lnTo>
                                <a:lnTo>
                                  <a:pt x="5468112"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1" name="Shape 1741"/>
                        <wps:cNvSpPr/>
                        <wps:spPr>
                          <a:xfrm>
                            <a:off x="5692142" y="2308155"/>
                            <a:ext cx="136397" cy="58292"/>
                          </a:xfrm>
                          <a:custGeom>
                            <a:avLst/>
                            <a:gdLst/>
                            <a:ahLst/>
                            <a:cxnLst/>
                            <a:rect l="0" t="0" r="0" b="0"/>
                            <a:pathLst>
                              <a:path w="136397" h="58292">
                                <a:moveTo>
                                  <a:pt x="136397" y="0"/>
                                </a:moveTo>
                                <a:lnTo>
                                  <a:pt x="136397" y="42375"/>
                                </a:lnTo>
                                <a:lnTo>
                                  <a:pt x="128015" y="46101"/>
                                </a:lnTo>
                                <a:lnTo>
                                  <a:pt x="114299" y="50672"/>
                                </a:lnTo>
                                <a:lnTo>
                                  <a:pt x="99060" y="55244"/>
                                </a:lnTo>
                                <a:lnTo>
                                  <a:pt x="83820" y="56768"/>
                                </a:lnTo>
                                <a:lnTo>
                                  <a:pt x="68580" y="58292"/>
                                </a:lnTo>
                                <a:lnTo>
                                  <a:pt x="0" y="58292"/>
                                </a:lnTo>
                                <a:lnTo>
                                  <a:pt x="0" y="21717"/>
                                </a:lnTo>
                                <a:lnTo>
                                  <a:pt x="67056" y="21717"/>
                                </a:lnTo>
                                <a:lnTo>
                                  <a:pt x="80772" y="20192"/>
                                </a:lnTo>
                                <a:lnTo>
                                  <a:pt x="79248" y="20192"/>
                                </a:lnTo>
                                <a:lnTo>
                                  <a:pt x="92964" y="18668"/>
                                </a:lnTo>
                                <a:lnTo>
                                  <a:pt x="91440" y="18668"/>
                                </a:lnTo>
                                <a:lnTo>
                                  <a:pt x="103632" y="15620"/>
                                </a:lnTo>
                                <a:lnTo>
                                  <a:pt x="102108" y="15620"/>
                                </a:lnTo>
                                <a:lnTo>
                                  <a:pt x="114299" y="11049"/>
                                </a:lnTo>
                                <a:lnTo>
                                  <a:pt x="112776" y="12572"/>
                                </a:lnTo>
                                <a:lnTo>
                                  <a:pt x="124968" y="6476"/>
                                </a:lnTo>
                                <a:lnTo>
                                  <a:pt x="123444" y="8001"/>
                                </a:lnTo>
                                <a:lnTo>
                                  <a:pt x="135636" y="380"/>
                                </a:lnTo>
                                <a:lnTo>
                                  <a:pt x="134112" y="1904"/>
                                </a:lnTo>
                                <a:lnTo>
                                  <a:pt x="136397"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2" name="Shape 1742"/>
                        <wps:cNvSpPr/>
                        <wps:spPr>
                          <a:xfrm>
                            <a:off x="5740910" y="574224"/>
                            <a:ext cx="0" cy="1524"/>
                          </a:xfrm>
                          <a:custGeom>
                            <a:avLst/>
                            <a:gdLst/>
                            <a:ahLst/>
                            <a:cxnLst/>
                            <a:rect l="0" t="0" r="0" b="0"/>
                            <a:pathLst>
                              <a:path h="1524">
                                <a:moveTo>
                                  <a:pt x="0" y="1524"/>
                                </a:move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3" name="Shape 1743"/>
                        <wps:cNvSpPr/>
                        <wps:spPr>
                          <a:xfrm>
                            <a:off x="5692142" y="414203"/>
                            <a:ext cx="136397" cy="310896"/>
                          </a:xfrm>
                          <a:custGeom>
                            <a:avLst/>
                            <a:gdLst/>
                            <a:ahLst/>
                            <a:cxnLst/>
                            <a:rect l="0" t="0" r="0" b="0"/>
                            <a:pathLst>
                              <a:path w="136397" h="310896">
                                <a:moveTo>
                                  <a:pt x="68580" y="0"/>
                                </a:moveTo>
                                <a:lnTo>
                                  <a:pt x="83820" y="1524"/>
                                </a:lnTo>
                                <a:lnTo>
                                  <a:pt x="99060" y="3048"/>
                                </a:lnTo>
                                <a:lnTo>
                                  <a:pt x="114299" y="7620"/>
                                </a:lnTo>
                                <a:lnTo>
                                  <a:pt x="128015" y="12192"/>
                                </a:lnTo>
                                <a:lnTo>
                                  <a:pt x="136397" y="16848"/>
                                </a:lnTo>
                                <a:lnTo>
                                  <a:pt x="136397" y="59544"/>
                                </a:lnTo>
                                <a:lnTo>
                                  <a:pt x="134112" y="57912"/>
                                </a:lnTo>
                                <a:lnTo>
                                  <a:pt x="135636" y="57912"/>
                                </a:lnTo>
                                <a:lnTo>
                                  <a:pt x="123444" y="51816"/>
                                </a:lnTo>
                                <a:lnTo>
                                  <a:pt x="124968" y="51816"/>
                                </a:lnTo>
                                <a:lnTo>
                                  <a:pt x="112776" y="47244"/>
                                </a:lnTo>
                                <a:lnTo>
                                  <a:pt x="114299" y="47244"/>
                                </a:lnTo>
                                <a:lnTo>
                                  <a:pt x="102108" y="42672"/>
                                </a:lnTo>
                                <a:lnTo>
                                  <a:pt x="103632" y="42672"/>
                                </a:lnTo>
                                <a:lnTo>
                                  <a:pt x="91440" y="39624"/>
                                </a:lnTo>
                                <a:lnTo>
                                  <a:pt x="92964" y="39624"/>
                                </a:lnTo>
                                <a:lnTo>
                                  <a:pt x="86868" y="38947"/>
                                </a:lnTo>
                                <a:lnTo>
                                  <a:pt x="86868" y="156972"/>
                                </a:lnTo>
                                <a:lnTo>
                                  <a:pt x="86868" y="164592"/>
                                </a:lnTo>
                                <a:lnTo>
                                  <a:pt x="86868" y="271950"/>
                                </a:lnTo>
                                <a:lnTo>
                                  <a:pt x="92964" y="271272"/>
                                </a:lnTo>
                                <a:lnTo>
                                  <a:pt x="91440" y="271272"/>
                                </a:lnTo>
                                <a:lnTo>
                                  <a:pt x="103632" y="268224"/>
                                </a:lnTo>
                                <a:lnTo>
                                  <a:pt x="102108" y="269748"/>
                                </a:lnTo>
                                <a:lnTo>
                                  <a:pt x="114299" y="265176"/>
                                </a:lnTo>
                                <a:lnTo>
                                  <a:pt x="112776" y="265176"/>
                                </a:lnTo>
                                <a:lnTo>
                                  <a:pt x="124968" y="259080"/>
                                </a:lnTo>
                                <a:lnTo>
                                  <a:pt x="123444" y="260604"/>
                                </a:lnTo>
                                <a:lnTo>
                                  <a:pt x="135636" y="252984"/>
                                </a:lnTo>
                                <a:lnTo>
                                  <a:pt x="134112" y="254508"/>
                                </a:lnTo>
                                <a:lnTo>
                                  <a:pt x="136397" y="252876"/>
                                </a:lnTo>
                                <a:lnTo>
                                  <a:pt x="136397" y="294979"/>
                                </a:lnTo>
                                <a:lnTo>
                                  <a:pt x="128015" y="298704"/>
                                </a:lnTo>
                                <a:lnTo>
                                  <a:pt x="114299" y="304800"/>
                                </a:lnTo>
                                <a:lnTo>
                                  <a:pt x="99060" y="307848"/>
                                </a:lnTo>
                                <a:lnTo>
                                  <a:pt x="83820" y="310896"/>
                                </a:lnTo>
                                <a:lnTo>
                                  <a:pt x="0" y="310896"/>
                                </a:lnTo>
                                <a:lnTo>
                                  <a:pt x="0" y="274320"/>
                                </a:lnTo>
                                <a:lnTo>
                                  <a:pt x="50292" y="274320"/>
                                </a:lnTo>
                                <a:lnTo>
                                  <a:pt x="50292" y="225933"/>
                                </a:lnTo>
                                <a:lnTo>
                                  <a:pt x="48768" y="227076"/>
                                </a:lnTo>
                                <a:lnTo>
                                  <a:pt x="41148" y="231648"/>
                                </a:lnTo>
                                <a:lnTo>
                                  <a:pt x="33527" y="236220"/>
                                </a:lnTo>
                                <a:lnTo>
                                  <a:pt x="25908" y="239268"/>
                                </a:lnTo>
                                <a:lnTo>
                                  <a:pt x="16764" y="240792"/>
                                </a:lnTo>
                                <a:lnTo>
                                  <a:pt x="9144" y="242316"/>
                                </a:lnTo>
                                <a:lnTo>
                                  <a:pt x="0" y="242316"/>
                                </a:lnTo>
                                <a:lnTo>
                                  <a:pt x="0" y="205740"/>
                                </a:lnTo>
                                <a:lnTo>
                                  <a:pt x="4572" y="205740"/>
                                </a:lnTo>
                                <a:lnTo>
                                  <a:pt x="10668" y="204216"/>
                                </a:lnTo>
                                <a:lnTo>
                                  <a:pt x="9144" y="204216"/>
                                </a:lnTo>
                                <a:lnTo>
                                  <a:pt x="15240" y="202692"/>
                                </a:lnTo>
                                <a:lnTo>
                                  <a:pt x="13715" y="204216"/>
                                </a:lnTo>
                                <a:lnTo>
                                  <a:pt x="19812" y="201168"/>
                                </a:lnTo>
                                <a:lnTo>
                                  <a:pt x="18288" y="202692"/>
                                </a:lnTo>
                                <a:lnTo>
                                  <a:pt x="24384" y="199644"/>
                                </a:lnTo>
                                <a:lnTo>
                                  <a:pt x="22860" y="199644"/>
                                </a:lnTo>
                                <a:lnTo>
                                  <a:pt x="25908" y="198120"/>
                                </a:lnTo>
                                <a:lnTo>
                                  <a:pt x="36576" y="190500"/>
                                </a:lnTo>
                                <a:lnTo>
                                  <a:pt x="33527" y="192024"/>
                                </a:lnTo>
                                <a:lnTo>
                                  <a:pt x="41148" y="184404"/>
                                </a:lnTo>
                                <a:lnTo>
                                  <a:pt x="44196" y="178308"/>
                                </a:lnTo>
                                <a:lnTo>
                                  <a:pt x="42672" y="179832"/>
                                </a:lnTo>
                                <a:lnTo>
                                  <a:pt x="45720" y="173736"/>
                                </a:lnTo>
                                <a:lnTo>
                                  <a:pt x="45720" y="176784"/>
                                </a:lnTo>
                                <a:lnTo>
                                  <a:pt x="47244" y="169164"/>
                                </a:lnTo>
                                <a:lnTo>
                                  <a:pt x="47244" y="172212"/>
                                </a:lnTo>
                                <a:lnTo>
                                  <a:pt x="48768" y="164592"/>
                                </a:lnTo>
                                <a:lnTo>
                                  <a:pt x="48768" y="161544"/>
                                </a:lnTo>
                                <a:lnTo>
                                  <a:pt x="56100" y="38132"/>
                                </a:lnTo>
                                <a:lnTo>
                                  <a:pt x="42672" y="39624"/>
                                </a:lnTo>
                                <a:lnTo>
                                  <a:pt x="45720" y="39624"/>
                                </a:lnTo>
                                <a:lnTo>
                                  <a:pt x="32004" y="42672"/>
                                </a:lnTo>
                                <a:lnTo>
                                  <a:pt x="33527" y="42672"/>
                                </a:lnTo>
                                <a:lnTo>
                                  <a:pt x="21336" y="47244"/>
                                </a:lnTo>
                                <a:lnTo>
                                  <a:pt x="22860" y="47244"/>
                                </a:lnTo>
                                <a:lnTo>
                                  <a:pt x="10668" y="51816"/>
                                </a:lnTo>
                                <a:lnTo>
                                  <a:pt x="12192" y="51816"/>
                                </a:lnTo>
                                <a:lnTo>
                                  <a:pt x="1524" y="57912"/>
                                </a:lnTo>
                                <a:lnTo>
                                  <a:pt x="3048" y="57912"/>
                                </a:lnTo>
                                <a:lnTo>
                                  <a:pt x="0" y="60089"/>
                                </a:lnTo>
                                <a:lnTo>
                                  <a:pt x="0" y="16425"/>
                                </a:lnTo>
                                <a:lnTo>
                                  <a:pt x="7620" y="12192"/>
                                </a:lnTo>
                                <a:lnTo>
                                  <a:pt x="21336" y="7620"/>
                                </a:lnTo>
                                <a:lnTo>
                                  <a:pt x="36576" y="3048"/>
                                </a:lnTo>
                                <a:lnTo>
                                  <a:pt x="51815" y="1524"/>
                                </a:lnTo>
                                <a:lnTo>
                                  <a:pt x="6858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4" name="Shape 1744"/>
                        <wps:cNvSpPr/>
                        <wps:spPr>
                          <a:xfrm>
                            <a:off x="5828539" y="431052"/>
                            <a:ext cx="87630" cy="1919479"/>
                          </a:xfrm>
                          <a:custGeom>
                            <a:avLst/>
                            <a:gdLst/>
                            <a:ahLst/>
                            <a:cxnLst/>
                            <a:rect l="0" t="0" r="0" b="0"/>
                            <a:pathLst>
                              <a:path w="87630" h="1919479">
                                <a:moveTo>
                                  <a:pt x="0" y="0"/>
                                </a:moveTo>
                                <a:lnTo>
                                  <a:pt x="5335" y="2964"/>
                                </a:lnTo>
                                <a:lnTo>
                                  <a:pt x="19051" y="10584"/>
                                </a:lnTo>
                                <a:lnTo>
                                  <a:pt x="31243" y="19728"/>
                                </a:lnTo>
                                <a:lnTo>
                                  <a:pt x="41911" y="28872"/>
                                </a:lnTo>
                                <a:lnTo>
                                  <a:pt x="51055" y="39540"/>
                                </a:lnTo>
                                <a:lnTo>
                                  <a:pt x="60199" y="51732"/>
                                </a:lnTo>
                                <a:lnTo>
                                  <a:pt x="67818" y="65448"/>
                                </a:lnTo>
                                <a:lnTo>
                                  <a:pt x="75439" y="79164"/>
                                </a:lnTo>
                                <a:lnTo>
                                  <a:pt x="80011" y="92880"/>
                                </a:lnTo>
                                <a:lnTo>
                                  <a:pt x="84582" y="108120"/>
                                </a:lnTo>
                                <a:lnTo>
                                  <a:pt x="86107" y="123360"/>
                                </a:lnTo>
                                <a:lnTo>
                                  <a:pt x="87630" y="138600"/>
                                </a:lnTo>
                                <a:lnTo>
                                  <a:pt x="87630" y="140124"/>
                                </a:lnTo>
                                <a:lnTo>
                                  <a:pt x="87630" y="1779948"/>
                                </a:lnTo>
                                <a:lnTo>
                                  <a:pt x="86107" y="1796712"/>
                                </a:lnTo>
                                <a:lnTo>
                                  <a:pt x="84582" y="1811952"/>
                                </a:lnTo>
                                <a:lnTo>
                                  <a:pt x="80011" y="1825668"/>
                                </a:lnTo>
                                <a:lnTo>
                                  <a:pt x="75439" y="1840908"/>
                                </a:lnTo>
                                <a:lnTo>
                                  <a:pt x="67818" y="1854624"/>
                                </a:lnTo>
                                <a:lnTo>
                                  <a:pt x="60199" y="1866816"/>
                                </a:lnTo>
                                <a:lnTo>
                                  <a:pt x="51055" y="1879008"/>
                                </a:lnTo>
                                <a:lnTo>
                                  <a:pt x="41911" y="1889676"/>
                                </a:lnTo>
                                <a:lnTo>
                                  <a:pt x="29718" y="1900344"/>
                                </a:lnTo>
                                <a:lnTo>
                                  <a:pt x="19051" y="1909488"/>
                                </a:lnTo>
                                <a:lnTo>
                                  <a:pt x="5335" y="1917108"/>
                                </a:lnTo>
                                <a:lnTo>
                                  <a:pt x="0" y="1919479"/>
                                </a:lnTo>
                                <a:lnTo>
                                  <a:pt x="0" y="1877104"/>
                                </a:lnTo>
                                <a:lnTo>
                                  <a:pt x="6858" y="1871388"/>
                                </a:lnTo>
                                <a:lnTo>
                                  <a:pt x="16002" y="1863768"/>
                                </a:lnTo>
                                <a:lnTo>
                                  <a:pt x="14479" y="1863768"/>
                                </a:lnTo>
                                <a:lnTo>
                                  <a:pt x="23623" y="1854624"/>
                                </a:lnTo>
                                <a:lnTo>
                                  <a:pt x="22099" y="1856148"/>
                                </a:lnTo>
                                <a:lnTo>
                                  <a:pt x="29718" y="1845480"/>
                                </a:lnTo>
                                <a:lnTo>
                                  <a:pt x="29718" y="1847004"/>
                                </a:lnTo>
                                <a:lnTo>
                                  <a:pt x="35815" y="1836336"/>
                                </a:lnTo>
                                <a:lnTo>
                                  <a:pt x="35815" y="1837860"/>
                                </a:lnTo>
                                <a:lnTo>
                                  <a:pt x="40387" y="1825668"/>
                                </a:lnTo>
                                <a:lnTo>
                                  <a:pt x="40387" y="1827192"/>
                                </a:lnTo>
                                <a:lnTo>
                                  <a:pt x="44958" y="1815000"/>
                                </a:lnTo>
                                <a:lnTo>
                                  <a:pt x="44958" y="1816524"/>
                                </a:lnTo>
                                <a:lnTo>
                                  <a:pt x="48007" y="1802808"/>
                                </a:lnTo>
                                <a:lnTo>
                                  <a:pt x="48007" y="1804332"/>
                                </a:lnTo>
                                <a:lnTo>
                                  <a:pt x="49530" y="1790616"/>
                                </a:lnTo>
                                <a:lnTo>
                                  <a:pt x="49530" y="1779948"/>
                                </a:lnTo>
                                <a:lnTo>
                                  <a:pt x="49530" y="1778424"/>
                                </a:lnTo>
                                <a:lnTo>
                                  <a:pt x="49530" y="239438"/>
                                </a:lnTo>
                                <a:lnTo>
                                  <a:pt x="41911" y="248328"/>
                                </a:lnTo>
                                <a:lnTo>
                                  <a:pt x="31243" y="258996"/>
                                </a:lnTo>
                                <a:lnTo>
                                  <a:pt x="19051" y="268140"/>
                                </a:lnTo>
                                <a:lnTo>
                                  <a:pt x="5335" y="275760"/>
                                </a:lnTo>
                                <a:lnTo>
                                  <a:pt x="0" y="278131"/>
                                </a:lnTo>
                                <a:lnTo>
                                  <a:pt x="0" y="236028"/>
                                </a:lnTo>
                                <a:lnTo>
                                  <a:pt x="8382" y="230040"/>
                                </a:lnTo>
                                <a:lnTo>
                                  <a:pt x="6858" y="230040"/>
                                </a:lnTo>
                                <a:lnTo>
                                  <a:pt x="15243" y="223053"/>
                                </a:lnTo>
                                <a:lnTo>
                                  <a:pt x="23623" y="213276"/>
                                </a:lnTo>
                                <a:lnTo>
                                  <a:pt x="22099" y="214800"/>
                                </a:lnTo>
                                <a:lnTo>
                                  <a:pt x="29718" y="204132"/>
                                </a:lnTo>
                                <a:lnTo>
                                  <a:pt x="29718" y="205656"/>
                                </a:lnTo>
                                <a:lnTo>
                                  <a:pt x="35815" y="194988"/>
                                </a:lnTo>
                                <a:lnTo>
                                  <a:pt x="35815" y="196512"/>
                                </a:lnTo>
                                <a:lnTo>
                                  <a:pt x="40387" y="184320"/>
                                </a:lnTo>
                                <a:lnTo>
                                  <a:pt x="40387" y="185844"/>
                                </a:lnTo>
                                <a:lnTo>
                                  <a:pt x="44958" y="173652"/>
                                </a:lnTo>
                                <a:lnTo>
                                  <a:pt x="44958" y="175176"/>
                                </a:lnTo>
                                <a:lnTo>
                                  <a:pt x="48007" y="161460"/>
                                </a:lnTo>
                                <a:lnTo>
                                  <a:pt x="48007" y="164508"/>
                                </a:lnTo>
                                <a:lnTo>
                                  <a:pt x="49530" y="150792"/>
                                </a:lnTo>
                                <a:lnTo>
                                  <a:pt x="49530" y="140124"/>
                                </a:lnTo>
                                <a:lnTo>
                                  <a:pt x="49530" y="138600"/>
                                </a:lnTo>
                                <a:lnTo>
                                  <a:pt x="49530" y="127932"/>
                                </a:lnTo>
                                <a:lnTo>
                                  <a:pt x="48007" y="114216"/>
                                </a:lnTo>
                                <a:lnTo>
                                  <a:pt x="48007" y="115740"/>
                                </a:lnTo>
                                <a:lnTo>
                                  <a:pt x="44958" y="103548"/>
                                </a:lnTo>
                                <a:lnTo>
                                  <a:pt x="44958" y="105072"/>
                                </a:lnTo>
                                <a:lnTo>
                                  <a:pt x="40387" y="92880"/>
                                </a:lnTo>
                                <a:lnTo>
                                  <a:pt x="40387" y="94404"/>
                                </a:lnTo>
                                <a:lnTo>
                                  <a:pt x="35815" y="82212"/>
                                </a:lnTo>
                                <a:lnTo>
                                  <a:pt x="35815" y="83736"/>
                                </a:lnTo>
                                <a:lnTo>
                                  <a:pt x="29718" y="71544"/>
                                </a:lnTo>
                                <a:lnTo>
                                  <a:pt x="29718" y="73068"/>
                                </a:lnTo>
                                <a:lnTo>
                                  <a:pt x="22099" y="62400"/>
                                </a:lnTo>
                                <a:lnTo>
                                  <a:pt x="23623" y="63924"/>
                                </a:lnTo>
                                <a:lnTo>
                                  <a:pt x="14479" y="54780"/>
                                </a:lnTo>
                                <a:lnTo>
                                  <a:pt x="16002" y="56304"/>
                                </a:lnTo>
                                <a:lnTo>
                                  <a:pt x="8382" y="48684"/>
                                </a:lnTo>
                                <a:lnTo>
                                  <a:pt x="0" y="42696"/>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pic:pic xmlns:pic="http://schemas.openxmlformats.org/drawingml/2006/picture">
                        <pic:nvPicPr>
                          <pic:cNvPr id="1746" name="Picture 1746"/>
                          <pic:cNvPicPr/>
                        </pic:nvPicPr>
                        <pic:blipFill>
                          <a:blip r:embed="rId24"/>
                          <a:stretch>
                            <a:fillRect/>
                          </a:stretch>
                        </pic:blipFill>
                        <pic:spPr>
                          <a:xfrm>
                            <a:off x="2127506" y="1072571"/>
                            <a:ext cx="1776984" cy="288036"/>
                          </a:xfrm>
                          <a:prstGeom prst="rect">
                            <a:avLst/>
                          </a:prstGeom>
                        </pic:spPr>
                      </pic:pic>
                      <wps:wsp>
                        <wps:cNvPr id="1747" name="Shape 1747"/>
                        <wps:cNvSpPr/>
                        <wps:spPr>
                          <a:xfrm>
                            <a:off x="2154938" y="1101528"/>
                            <a:ext cx="100584" cy="230124"/>
                          </a:xfrm>
                          <a:custGeom>
                            <a:avLst/>
                            <a:gdLst/>
                            <a:ahLst/>
                            <a:cxnLst/>
                            <a:rect l="0" t="0" r="0" b="0"/>
                            <a:pathLst>
                              <a:path w="100584" h="230124">
                                <a:moveTo>
                                  <a:pt x="0" y="0"/>
                                </a:moveTo>
                                <a:lnTo>
                                  <a:pt x="97536" y="0"/>
                                </a:lnTo>
                                <a:lnTo>
                                  <a:pt x="100584" y="293"/>
                                </a:lnTo>
                                <a:lnTo>
                                  <a:pt x="100584" y="22098"/>
                                </a:lnTo>
                                <a:lnTo>
                                  <a:pt x="88392" y="19812"/>
                                </a:lnTo>
                                <a:cubicBezTo>
                                  <a:pt x="80772" y="19812"/>
                                  <a:pt x="74676" y="19812"/>
                                  <a:pt x="70104" y="19812"/>
                                </a:cubicBezTo>
                                <a:lnTo>
                                  <a:pt x="70104" y="114300"/>
                                </a:lnTo>
                                <a:lnTo>
                                  <a:pt x="85344" y="114300"/>
                                </a:lnTo>
                                <a:lnTo>
                                  <a:pt x="100584" y="111611"/>
                                </a:lnTo>
                                <a:lnTo>
                                  <a:pt x="100584" y="133933"/>
                                </a:lnTo>
                                <a:lnTo>
                                  <a:pt x="97536" y="134112"/>
                                </a:lnTo>
                                <a:cubicBezTo>
                                  <a:pt x="86868" y="134112"/>
                                  <a:pt x="77724" y="134112"/>
                                  <a:pt x="70104" y="134112"/>
                                </a:cubicBezTo>
                                <a:lnTo>
                                  <a:pt x="70104" y="187452"/>
                                </a:lnTo>
                                <a:cubicBezTo>
                                  <a:pt x="70104" y="195072"/>
                                  <a:pt x="70104" y="201168"/>
                                  <a:pt x="71628" y="204216"/>
                                </a:cubicBezTo>
                                <a:cubicBezTo>
                                  <a:pt x="71628" y="207264"/>
                                  <a:pt x="73152" y="208788"/>
                                  <a:pt x="74676" y="211836"/>
                                </a:cubicBezTo>
                                <a:cubicBezTo>
                                  <a:pt x="74676" y="213360"/>
                                  <a:pt x="77724" y="214884"/>
                                  <a:pt x="79248" y="216408"/>
                                </a:cubicBezTo>
                                <a:cubicBezTo>
                                  <a:pt x="82296" y="216408"/>
                                  <a:pt x="85344" y="217932"/>
                                  <a:pt x="91440" y="219456"/>
                                </a:cubicBezTo>
                                <a:lnTo>
                                  <a:pt x="91440"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2003"/>
                                  <a:pt x="18288" y="28956"/>
                                </a:cubicBezTo>
                                <a:cubicBezTo>
                                  <a:pt x="16764" y="25908"/>
                                  <a:pt x="16764" y="22860"/>
                                  <a:pt x="15240" y="19812"/>
                                </a:cubicBezTo>
                                <a:cubicBezTo>
                                  <a:pt x="13716" y="18288"/>
                                  <a:pt x="12192" y="16764"/>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48" name="Shape 1748"/>
                        <wps:cNvSpPr/>
                        <wps:spPr>
                          <a:xfrm>
                            <a:off x="2255522" y="1101820"/>
                            <a:ext cx="82296" cy="133640"/>
                          </a:xfrm>
                          <a:custGeom>
                            <a:avLst/>
                            <a:gdLst/>
                            <a:ahLst/>
                            <a:cxnLst/>
                            <a:rect l="0" t="0" r="0" b="0"/>
                            <a:pathLst>
                              <a:path w="82296" h="133640">
                                <a:moveTo>
                                  <a:pt x="0" y="0"/>
                                </a:moveTo>
                                <a:lnTo>
                                  <a:pt x="34671" y="3327"/>
                                </a:lnTo>
                                <a:cubicBezTo>
                                  <a:pt x="45339" y="5803"/>
                                  <a:pt x="54102" y="9613"/>
                                  <a:pt x="60960" y="14947"/>
                                </a:cubicBezTo>
                                <a:cubicBezTo>
                                  <a:pt x="76200" y="25615"/>
                                  <a:pt x="82296" y="40855"/>
                                  <a:pt x="82296" y="62191"/>
                                </a:cubicBezTo>
                                <a:cubicBezTo>
                                  <a:pt x="82296" y="77431"/>
                                  <a:pt x="79248" y="89623"/>
                                  <a:pt x="73152" y="100291"/>
                                </a:cubicBezTo>
                                <a:cubicBezTo>
                                  <a:pt x="65532" y="112483"/>
                                  <a:pt x="56388" y="120103"/>
                                  <a:pt x="44196" y="126199"/>
                                </a:cubicBezTo>
                                <a:cubicBezTo>
                                  <a:pt x="38100" y="129247"/>
                                  <a:pt x="30861" y="131152"/>
                                  <a:pt x="22860" y="132295"/>
                                </a:cubicBezTo>
                                <a:lnTo>
                                  <a:pt x="0" y="133640"/>
                                </a:lnTo>
                                <a:lnTo>
                                  <a:pt x="0" y="111318"/>
                                </a:lnTo>
                                <a:lnTo>
                                  <a:pt x="10668" y="109436"/>
                                </a:lnTo>
                                <a:cubicBezTo>
                                  <a:pt x="18288" y="106387"/>
                                  <a:pt x="22860" y="101815"/>
                                  <a:pt x="25908" y="94195"/>
                                </a:cubicBezTo>
                                <a:cubicBezTo>
                                  <a:pt x="28956" y="88099"/>
                                  <a:pt x="30480" y="78955"/>
                                  <a:pt x="30480" y="66763"/>
                                </a:cubicBezTo>
                                <a:cubicBezTo>
                                  <a:pt x="30480" y="54571"/>
                                  <a:pt x="28956" y="45427"/>
                                  <a:pt x="25908" y="37807"/>
                                </a:cubicBezTo>
                                <a:cubicBezTo>
                                  <a:pt x="22860" y="31711"/>
                                  <a:pt x="18288" y="27139"/>
                                  <a:pt x="12192" y="24091"/>
                                </a:cubicBezTo>
                                <a:lnTo>
                                  <a:pt x="0" y="21805"/>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49" name="Shape 1749"/>
                        <wps:cNvSpPr/>
                        <wps:spPr>
                          <a:xfrm>
                            <a:off x="2356106" y="1100004"/>
                            <a:ext cx="102108" cy="231647"/>
                          </a:xfrm>
                          <a:custGeom>
                            <a:avLst/>
                            <a:gdLst/>
                            <a:ahLst/>
                            <a:cxnLst/>
                            <a:rect l="0" t="0" r="0" b="0"/>
                            <a:pathLst>
                              <a:path w="102108" h="231647">
                                <a:moveTo>
                                  <a:pt x="97536" y="0"/>
                                </a:moveTo>
                                <a:lnTo>
                                  <a:pt x="102108" y="0"/>
                                </a:lnTo>
                                <a:lnTo>
                                  <a:pt x="102108" y="54309"/>
                                </a:lnTo>
                                <a:lnTo>
                                  <a:pt x="71628" y="140208"/>
                                </a:lnTo>
                                <a:lnTo>
                                  <a:pt x="102108" y="140208"/>
                                </a:lnTo>
                                <a:lnTo>
                                  <a:pt x="102108" y="160020"/>
                                </a:lnTo>
                                <a:lnTo>
                                  <a:pt x="65532" y="160020"/>
                                </a:lnTo>
                                <a:lnTo>
                                  <a:pt x="59436" y="176784"/>
                                </a:lnTo>
                                <a:cubicBezTo>
                                  <a:pt x="57912" y="181356"/>
                                  <a:pt x="56388" y="185927"/>
                                  <a:pt x="54864" y="188976"/>
                                </a:cubicBezTo>
                                <a:cubicBezTo>
                                  <a:pt x="54864" y="193547"/>
                                  <a:pt x="53340" y="198120"/>
                                  <a:pt x="53340" y="202692"/>
                                </a:cubicBezTo>
                                <a:cubicBezTo>
                                  <a:pt x="53340" y="213360"/>
                                  <a:pt x="59436" y="219456"/>
                                  <a:pt x="71628" y="220980"/>
                                </a:cubicBezTo>
                                <a:lnTo>
                                  <a:pt x="71628" y="231647"/>
                                </a:lnTo>
                                <a:lnTo>
                                  <a:pt x="0" y="231647"/>
                                </a:lnTo>
                                <a:lnTo>
                                  <a:pt x="0" y="220980"/>
                                </a:lnTo>
                                <a:cubicBezTo>
                                  <a:pt x="3048" y="219456"/>
                                  <a:pt x="7620" y="219456"/>
                                  <a:pt x="10668" y="216408"/>
                                </a:cubicBezTo>
                                <a:cubicBezTo>
                                  <a:pt x="13716" y="213360"/>
                                  <a:pt x="16764" y="210312"/>
                                  <a:pt x="18288" y="205740"/>
                                </a:cubicBezTo>
                                <a:cubicBezTo>
                                  <a:pt x="21336" y="201168"/>
                                  <a:pt x="24384" y="195072"/>
                                  <a:pt x="27432" y="187452"/>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0" name="Shape 1750"/>
                        <wps:cNvSpPr/>
                        <wps:spPr>
                          <a:xfrm>
                            <a:off x="2604518" y="1101528"/>
                            <a:ext cx="101346" cy="230124"/>
                          </a:xfrm>
                          <a:custGeom>
                            <a:avLst/>
                            <a:gdLst/>
                            <a:ahLst/>
                            <a:cxnLst/>
                            <a:rect l="0" t="0" r="0" b="0"/>
                            <a:pathLst>
                              <a:path w="101346" h="230124">
                                <a:moveTo>
                                  <a:pt x="0" y="0"/>
                                </a:moveTo>
                                <a:lnTo>
                                  <a:pt x="99060" y="0"/>
                                </a:lnTo>
                                <a:lnTo>
                                  <a:pt x="101346" y="208"/>
                                </a:lnTo>
                                <a:lnTo>
                                  <a:pt x="101346" y="21360"/>
                                </a:lnTo>
                                <a:lnTo>
                                  <a:pt x="89916" y="19812"/>
                                </a:lnTo>
                                <a:cubicBezTo>
                                  <a:pt x="79248" y="19812"/>
                                  <a:pt x="73152" y="19812"/>
                                  <a:pt x="70103" y="19812"/>
                                </a:cubicBezTo>
                                <a:lnTo>
                                  <a:pt x="70103" y="114300"/>
                                </a:lnTo>
                                <a:lnTo>
                                  <a:pt x="86868" y="114300"/>
                                </a:lnTo>
                                <a:lnTo>
                                  <a:pt x="101346" y="111404"/>
                                </a:lnTo>
                                <a:lnTo>
                                  <a:pt x="101346" y="142494"/>
                                </a:lnTo>
                                <a:lnTo>
                                  <a:pt x="94488" y="135636"/>
                                </a:lnTo>
                                <a:cubicBezTo>
                                  <a:pt x="91440" y="134112"/>
                                  <a:pt x="86868" y="134112"/>
                                  <a:pt x="80772" y="134112"/>
                                </a:cubicBezTo>
                                <a:lnTo>
                                  <a:pt x="70103" y="134112"/>
                                </a:lnTo>
                                <a:lnTo>
                                  <a:pt x="70103" y="187452"/>
                                </a:lnTo>
                                <a:cubicBezTo>
                                  <a:pt x="70103" y="196596"/>
                                  <a:pt x="70103" y="202692"/>
                                  <a:pt x="71628" y="205739"/>
                                </a:cubicBezTo>
                                <a:cubicBezTo>
                                  <a:pt x="71628" y="208788"/>
                                  <a:pt x="73152" y="211836"/>
                                  <a:pt x="76200" y="213360"/>
                                </a:cubicBezTo>
                                <a:cubicBezTo>
                                  <a:pt x="77724" y="216408"/>
                                  <a:pt x="82296"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2003"/>
                                  <a:pt x="18288" y="28956"/>
                                </a:cubicBezTo>
                                <a:cubicBezTo>
                                  <a:pt x="16764" y="25908"/>
                                  <a:pt x="16764" y="22860"/>
                                  <a:pt x="15240" y="19812"/>
                                </a:cubicBezTo>
                                <a:cubicBezTo>
                                  <a:pt x="13716" y="18288"/>
                                  <a:pt x="12192" y="16764"/>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1" name="Shape 1751"/>
                        <wps:cNvSpPr/>
                        <wps:spPr>
                          <a:xfrm>
                            <a:off x="2458214" y="1100004"/>
                            <a:ext cx="120396" cy="231647"/>
                          </a:xfrm>
                          <a:custGeom>
                            <a:avLst/>
                            <a:gdLst/>
                            <a:ahLst/>
                            <a:cxnLst/>
                            <a:rect l="0" t="0" r="0" b="0"/>
                            <a:pathLst>
                              <a:path w="120396" h="231647">
                                <a:moveTo>
                                  <a:pt x="0" y="0"/>
                                </a:moveTo>
                                <a:lnTo>
                                  <a:pt x="41148" y="0"/>
                                </a:lnTo>
                                <a:lnTo>
                                  <a:pt x="96012" y="188976"/>
                                </a:lnTo>
                                <a:cubicBezTo>
                                  <a:pt x="99060" y="198120"/>
                                  <a:pt x="100584" y="204215"/>
                                  <a:pt x="102108" y="207263"/>
                                </a:cubicBezTo>
                                <a:cubicBezTo>
                                  <a:pt x="103632" y="210312"/>
                                  <a:pt x="106680" y="213360"/>
                                  <a:pt x="109728" y="216408"/>
                                </a:cubicBezTo>
                                <a:cubicBezTo>
                                  <a:pt x="111252" y="217932"/>
                                  <a:pt x="115824" y="219456"/>
                                  <a:pt x="120396" y="220980"/>
                                </a:cubicBezTo>
                                <a:lnTo>
                                  <a:pt x="120396" y="231647"/>
                                </a:lnTo>
                                <a:lnTo>
                                  <a:pt x="27432" y="231647"/>
                                </a:lnTo>
                                <a:lnTo>
                                  <a:pt x="27432" y="220980"/>
                                </a:lnTo>
                                <a:cubicBezTo>
                                  <a:pt x="33528" y="219456"/>
                                  <a:pt x="38100" y="217932"/>
                                  <a:pt x="39624" y="216408"/>
                                </a:cubicBezTo>
                                <a:cubicBezTo>
                                  <a:pt x="42672" y="213360"/>
                                  <a:pt x="44196" y="208788"/>
                                  <a:pt x="44196" y="204215"/>
                                </a:cubicBezTo>
                                <a:cubicBezTo>
                                  <a:pt x="44196" y="201168"/>
                                  <a:pt x="44196" y="198120"/>
                                  <a:pt x="42672" y="193547"/>
                                </a:cubicBezTo>
                                <a:cubicBezTo>
                                  <a:pt x="42672" y="188976"/>
                                  <a:pt x="41148" y="182880"/>
                                  <a:pt x="39624" y="176784"/>
                                </a:cubicBezTo>
                                <a:lnTo>
                                  <a:pt x="35052" y="160020"/>
                                </a:lnTo>
                                <a:lnTo>
                                  <a:pt x="0" y="160020"/>
                                </a:lnTo>
                                <a:lnTo>
                                  <a:pt x="0" y="140208"/>
                                </a:lnTo>
                                <a:lnTo>
                                  <a:pt x="30480" y="140208"/>
                                </a:lnTo>
                                <a:lnTo>
                                  <a:pt x="3048" y="45720"/>
                                </a:lnTo>
                                <a:lnTo>
                                  <a:pt x="0" y="5430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951" name="Shape 78951"/>
                        <wps:cNvSpPr/>
                        <wps:spPr>
                          <a:xfrm>
                            <a:off x="3829814" y="1281359"/>
                            <a:ext cx="45720" cy="50292"/>
                          </a:xfrm>
                          <a:custGeom>
                            <a:avLst/>
                            <a:gdLst/>
                            <a:ahLst/>
                            <a:cxnLst/>
                            <a:rect l="0" t="0" r="0" b="0"/>
                            <a:pathLst>
                              <a:path w="45720" h="50292">
                                <a:moveTo>
                                  <a:pt x="0" y="0"/>
                                </a:moveTo>
                                <a:lnTo>
                                  <a:pt x="45720" y="0"/>
                                </a:lnTo>
                                <a:lnTo>
                                  <a:pt x="45720"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952" name="Shape 78952"/>
                        <wps:cNvSpPr/>
                        <wps:spPr>
                          <a:xfrm>
                            <a:off x="3829814" y="1174680"/>
                            <a:ext cx="45720" cy="50292"/>
                          </a:xfrm>
                          <a:custGeom>
                            <a:avLst/>
                            <a:gdLst/>
                            <a:ahLst/>
                            <a:cxnLst/>
                            <a:rect l="0" t="0" r="0" b="0"/>
                            <a:pathLst>
                              <a:path w="45720" h="50292">
                                <a:moveTo>
                                  <a:pt x="0" y="0"/>
                                </a:moveTo>
                                <a:lnTo>
                                  <a:pt x="45720" y="0"/>
                                </a:lnTo>
                                <a:lnTo>
                                  <a:pt x="45720"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4" name="Shape 1754"/>
                        <wps:cNvSpPr/>
                        <wps:spPr>
                          <a:xfrm>
                            <a:off x="2705864" y="1101736"/>
                            <a:ext cx="112014" cy="229916"/>
                          </a:xfrm>
                          <a:custGeom>
                            <a:avLst/>
                            <a:gdLst/>
                            <a:ahLst/>
                            <a:cxnLst/>
                            <a:rect l="0" t="0" r="0" b="0"/>
                            <a:pathLst>
                              <a:path w="112014" h="229916">
                                <a:moveTo>
                                  <a:pt x="0" y="0"/>
                                </a:moveTo>
                                <a:lnTo>
                                  <a:pt x="31242" y="2840"/>
                                </a:lnTo>
                                <a:cubicBezTo>
                                  <a:pt x="40386" y="4364"/>
                                  <a:pt x="48006" y="7412"/>
                                  <a:pt x="55626" y="10460"/>
                                </a:cubicBezTo>
                                <a:cubicBezTo>
                                  <a:pt x="61722" y="13508"/>
                                  <a:pt x="66294" y="18080"/>
                                  <a:pt x="69342" y="22652"/>
                                </a:cubicBezTo>
                                <a:cubicBezTo>
                                  <a:pt x="73914" y="27224"/>
                                  <a:pt x="76962" y="33320"/>
                                  <a:pt x="80010" y="39416"/>
                                </a:cubicBezTo>
                                <a:cubicBezTo>
                                  <a:pt x="81534" y="45512"/>
                                  <a:pt x="83058" y="53132"/>
                                  <a:pt x="83058" y="62276"/>
                                </a:cubicBezTo>
                                <a:cubicBezTo>
                                  <a:pt x="83058" y="72944"/>
                                  <a:pt x="81534" y="82088"/>
                                  <a:pt x="76962" y="89708"/>
                                </a:cubicBezTo>
                                <a:cubicBezTo>
                                  <a:pt x="72390" y="97328"/>
                                  <a:pt x="67818" y="104948"/>
                                  <a:pt x="61722" y="109520"/>
                                </a:cubicBezTo>
                                <a:cubicBezTo>
                                  <a:pt x="54102" y="115616"/>
                                  <a:pt x="46482" y="120188"/>
                                  <a:pt x="34290" y="124760"/>
                                </a:cubicBezTo>
                                <a:lnTo>
                                  <a:pt x="34290" y="126284"/>
                                </a:lnTo>
                                <a:cubicBezTo>
                                  <a:pt x="43434" y="129332"/>
                                  <a:pt x="49530" y="133904"/>
                                  <a:pt x="55626" y="140000"/>
                                </a:cubicBezTo>
                                <a:cubicBezTo>
                                  <a:pt x="60198" y="146096"/>
                                  <a:pt x="66294" y="153716"/>
                                  <a:pt x="70866" y="162860"/>
                                </a:cubicBezTo>
                                <a:lnTo>
                                  <a:pt x="81534" y="187244"/>
                                </a:lnTo>
                                <a:cubicBezTo>
                                  <a:pt x="86106" y="196388"/>
                                  <a:pt x="90678" y="204008"/>
                                  <a:pt x="95250" y="210104"/>
                                </a:cubicBezTo>
                                <a:cubicBezTo>
                                  <a:pt x="99822" y="214676"/>
                                  <a:pt x="105918" y="217724"/>
                                  <a:pt x="112014" y="219248"/>
                                </a:cubicBezTo>
                                <a:lnTo>
                                  <a:pt x="112014" y="229916"/>
                                </a:lnTo>
                                <a:lnTo>
                                  <a:pt x="46482" y="229916"/>
                                </a:lnTo>
                                <a:cubicBezTo>
                                  <a:pt x="40386" y="220772"/>
                                  <a:pt x="32766" y="207056"/>
                                  <a:pt x="25146" y="190292"/>
                                </a:cubicBezTo>
                                <a:lnTo>
                                  <a:pt x="11430" y="161336"/>
                                </a:lnTo>
                                <a:cubicBezTo>
                                  <a:pt x="6858" y="152192"/>
                                  <a:pt x="3810" y="146096"/>
                                  <a:pt x="762" y="143048"/>
                                </a:cubicBezTo>
                                <a:lnTo>
                                  <a:pt x="0" y="142286"/>
                                </a:lnTo>
                                <a:lnTo>
                                  <a:pt x="0" y="111197"/>
                                </a:lnTo>
                                <a:lnTo>
                                  <a:pt x="8382" y="109520"/>
                                </a:lnTo>
                                <a:cubicBezTo>
                                  <a:pt x="14478" y="107996"/>
                                  <a:pt x="19050" y="103424"/>
                                  <a:pt x="22098" y="100376"/>
                                </a:cubicBezTo>
                                <a:cubicBezTo>
                                  <a:pt x="25146" y="95804"/>
                                  <a:pt x="28194" y="89708"/>
                                  <a:pt x="29718" y="85136"/>
                                </a:cubicBezTo>
                                <a:cubicBezTo>
                                  <a:pt x="29718" y="79040"/>
                                  <a:pt x="31242" y="72944"/>
                                  <a:pt x="31242" y="65324"/>
                                </a:cubicBezTo>
                                <a:cubicBezTo>
                                  <a:pt x="31242" y="50084"/>
                                  <a:pt x="26670" y="37892"/>
                                  <a:pt x="20574" y="30272"/>
                                </a:cubicBezTo>
                                <a:cubicBezTo>
                                  <a:pt x="16764" y="26462"/>
                                  <a:pt x="12192" y="23795"/>
                                  <a:pt x="6858" y="22081"/>
                                </a:cubicBezTo>
                                <a:lnTo>
                                  <a:pt x="0" y="21152"/>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5" name="Shape 1755"/>
                        <wps:cNvSpPr/>
                        <wps:spPr>
                          <a:xfrm>
                            <a:off x="3611882" y="1101528"/>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4"/>
                                  <a:pt x="74676" y="18288"/>
                                  <a:pt x="73152" y="19812"/>
                                </a:cubicBezTo>
                                <a:cubicBezTo>
                                  <a:pt x="71628" y="22860"/>
                                  <a:pt x="71628" y="24384"/>
                                  <a:pt x="71628" y="27432"/>
                                </a:cubicBezTo>
                                <a:cubicBezTo>
                                  <a:pt x="70103" y="32003"/>
                                  <a:pt x="70103" y="36576"/>
                                  <a:pt x="70103" y="42672"/>
                                </a:cubicBezTo>
                                <a:lnTo>
                                  <a:pt x="70103" y="187452"/>
                                </a:lnTo>
                                <a:cubicBezTo>
                                  <a:pt x="70103" y="192024"/>
                                  <a:pt x="70103" y="195072"/>
                                  <a:pt x="70103" y="198120"/>
                                </a:cubicBezTo>
                                <a:cubicBezTo>
                                  <a:pt x="70103" y="202692"/>
                                  <a:pt x="71628" y="205739"/>
                                  <a:pt x="71628" y="207264"/>
                                </a:cubicBezTo>
                                <a:cubicBezTo>
                                  <a:pt x="73152" y="208788"/>
                                  <a:pt x="73152" y="210312"/>
                                  <a:pt x="74676" y="211836"/>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9144" y="214884"/>
                                </a:cubicBezTo>
                                <a:cubicBezTo>
                                  <a:pt x="12192" y="214884"/>
                                  <a:pt x="13716" y="211836"/>
                                  <a:pt x="15239" y="210312"/>
                                </a:cubicBezTo>
                                <a:cubicBezTo>
                                  <a:pt x="16764" y="207264"/>
                                  <a:pt x="16764" y="204216"/>
                                  <a:pt x="16764" y="201168"/>
                                </a:cubicBezTo>
                                <a:cubicBezTo>
                                  <a:pt x="18288" y="198120"/>
                                  <a:pt x="18288" y="193548"/>
                                  <a:pt x="18288" y="187452"/>
                                </a:cubicBezTo>
                                <a:lnTo>
                                  <a:pt x="18288" y="42672"/>
                                </a:lnTo>
                                <a:cubicBezTo>
                                  <a:pt x="18288" y="36576"/>
                                  <a:pt x="18288" y="32003"/>
                                  <a:pt x="16764" y="28956"/>
                                </a:cubicBezTo>
                                <a:cubicBezTo>
                                  <a:pt x="16764" y="25908"/>
                                  <a:pt x="16764" y="22860"/>
                                  <a:pt x="15239" y="19812"/>
                                </a:cubicBezTo>
                                <a:cubicBezTo>
                                  <a:pt x="13716" y="18288"/>
                                  <a:pt x="12192" y="16764"/>
                                  <a:pt x="9144"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6" name="Shape 1756"/>
                        <wps:cNvSpPr/>
                        <wps:spPr>
                          <a:xfrm>
                            <a:off x="3483866" y="1101528"/>
                            <a:ext cx="88392" cy="230124"/>
                          </a:xfrm>
                          <a:custGeom>
                            <a:avLst/>
                            <a:gdLst/>
                            <a:ahLst/>
                            <a:cxnLst/>
                            <a:rect l="0" t="0" r="0" b="0"/>
                            <a:pathLst>
                              <a:path w="88392" h="230124">
                                <a:moveTo>
                                  <a:pt x="0" y="0"/>
                                </a:moveTo>
                                <a:lnTo>
                                  <a:pt x="88392" y="0"/>
                                </a:lnTo>
                                <a:lnTo>
                                  <a:pt x="88392" y="10668"/>
                                </a:lnTo>
                                <a:cubicBezTo>
                                  <a:pt x="83820" y="12192"/>
                                  <a:pt x="80772" y="13716"/>
                                  <a:pt x="79248" y="15239"/>
                                </a:cubicBezTo>
                                <a:cubicBezTo>
                                  <a:pt x="76200" y="16764"/>
                                  <a:pt x="74676" y="18288"/>
                                  <a:pt x="73152" y="19812"/>
                                </a:cubicBezTo>
                                <a:cubicBezTo>
                                  <a:pt x="73152" y="22860"/>
                                  <a:pt x="71628" y="24384"/>
                                  <a:pt x="71628" y="27432"/>
                                </a:cubicBezTo>
                                <a:cubicBezTo>
                                  <a:pt x="71628" y="32003"/>
                                  <a:pt x="70104" y="36576"/>
                                  <a:pt x="70104" y="42672"/>
                                </a:cubicBezTo>
                                <a:lnTo>
                                  <a:pt x="70104" y="187452"/>
                                </a:lnTo>
                                <a:cubicBezTo>
                                  <a:pt x="70104" y="192024"/>
                                  <a:pt x="70104" y="195072"/>
                                  <a:pt x="71628" y="198120"/>
                                </a:cubicBezTo>
                                <a:cubicBezTo>
                                  <a:pt x="71628" y="202692"/>
                                  <a:pt x="71628" y="205739"/>
                                  <a:pt x="71628" y="207264"/>
                                </a:cubicBezTo>
                                <a:cubicBezTo>
                                  <a:pt x="73152" y="208788"/>
                                  <a:pt x="74676" y="210312"/>
                                  <a:pt x="74676" y="211836"/>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2003"/>
                                  <a:pt x="18288" y="28956"/>
                                </a:cubicBezTo>
                                <a:cubicBezTo>
                                  <a:pt x="18288" y="25908"/>
                                  <a:pt x="16764" y="22860"/>
                                  <a:pt x="15240" y="19812"/>
                                </a:cubicBezTo>
                                <a:cubicBezTo>
                                  <a:pt x="15240" y="18288"/>
                                  <a:pt x="12192" y="16764"/>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7" name="Shape 1757"/>
                        <wps:cNvSpPr/>
                        <wps:spPr>
                          <a:xfrm>
                            <a:off x="3192782" y="1101528"/>
                            <a:ext cx="169164" cy="230124"/>
                          </a:xfrm>
                          <a:custGeom>
                            <a:avLst/>
                            <a:gdLst/>
                            <a:ahLst/>
                            <a:cxnLst/>
                            <a:rect l="0" t="0" r="0" b="0"/>
                            <a:pathLst>
                              <a:path w="169164" h="230124">
                                <a:moveTo>
                                  <a:pt x="0" y="0"/>
                                </a:moveTo>
                                <a:lnTo>
                                  <a:pt x="167639" y="0"/>
                                </a:lnTo>
                                <a:lnTo>
                                  <a:pt x="167639" y="53339"/>
                                </a:lnTo>
                                <a:lnTo>
                                  <a:pt x="144780" y="53339"/>
                                </a:lnTo>
                                <a:cubicBezTo>
                                  <a:pt x="141732" y="42672"/>
                                  <a:pt x="138684" y="35052"/>
                                  <a:pt x="135636" y="32003"/>
                                </a:cubicBezTo>
                                <a:cubicBezTo>
                                  <a:pt x="132588" y="27432"/>
                                  <a:pt x="129539" y="24384"/>
                                  <a:pt x="126492" y="22860"/>
                                </a:cubicBezTo>
                                <a:cubicBezTo>
                                  <a:pt x="121920" y="21336"/>
                                  <a:pt x="115824" y="19812"/>
                                  <a:pt x="108203" y="19812"/>
                                </a:cubicBezTo>
                                <a:lnTo>
                                  <a:pt x="71628" y="19812"/>
                                </a:lnTo>
                                <a:lnTo>
                                  <a:pt x="71628" y="100584"/>
                                </a:lnTo>
                                <a:lnTo>
                                  <a:pt x="92964" y="100584"/>
                                </a:lnTo>
                                <a:cubicBezTo>
                                  <a:pt x="97536" y="100584"/>
                                  <a:pt x="102108" y="100584"/>
                                  <a:pt x="105156" y="99060"/>
                                </a:cubicBezTo>
                                <a:cubicBezTo>
                                  <a:pt x="108203" y="97536"/>
                                  <a:pt x="109728" y="94488"/>
                                  <a:pt x="111252" y="91439"/>
                                </a:cubicBezTo>
                                <a:cubicBezTo>
                                  <a:pt x="114300" y="88392"/>
                                  <a:pt x="115824" y="83820"/>
                                  <a:pt x="117347" y="76200"/>
                                </a:cubicBezTo>
                                <a:lnTo>
                                  <a:pt x="135636" y="76200"/>
                                </a:lnTo>
                                <a:lnTo>
                                  <a:pt x="135636" y="144780"/>
                                </a:lnTo>
                                <a:lnTo>
                                  <a:pt x="117347" y="144780"/>
                                </a:lnTo>
                                <a:cubicBezTo>
                                  <a:pt x="115824" y="138684"/>
                                  <a:pt x="114300" y="132588"/>
                                  <a:pt x="111252" y="129539"/>
                                </a:cubicBezTo>
                                <a:cubicBezTo>
                                  <a:pt x="109728" y="126492"/>
                                  <a:pt x="108203" y="123444"/>
                                  <a:pt x="105156" y="121920"/>
                                </a:cubicBezTo>
                                <a:cubicBezTo>
                                  <a:pt x="102108" y="120396"/>
                                  <a:pt x="99060" y="120396"/>
                                  <a:pt x="92964" y="120396"/>
                                </a:cubicBezTo>
                                <a:lnTo>
                                  <a:pt x="71628" y="120396"/>
                                </a:lnTo>
                                <a:lnTo>
                                  <a:pt x="71628" y="210312"/>
                                </a:lnTo>
                                <a:lnTo>
                                  <a:pt x="108203" y="210312"/>
                                </a:lnTo>
                                <a:cubicBezTo>
                                  <a:pt x="111252" y="210312"/>
                                  <a:pt x="114300" y="210312"/>
                                  <a:pt x="117347" y="210312"/>
                                </a:cubicBezTo>
                                <a:cubicBezTo>
                                  <a:pt x="120396" y="208788"/>
                                  <a:pt x="123444" y="208788"/>
                                  <a:pt x="124968" y="207264"/>
                                </a:cubicBezTo>
                                <a:cubicBezTo>
                                  <a:pt x="126492" y="205739"/>
                                  <a:pt x="129539" y="204216"/>
                                  <a:pt x="131064" y="202692"/>
                                </a:cubicBezTo>
                                <a:cubicBezTo>
                                  <a:pt x="132588" y="199644"/>
                                  <a:pt x="134112" y="198120"/>
                                  <a:pt x="135636" y="195072"/>
                                </a:cubicBezTo>
                                <a:cubicBezTo>
                                  <a:pt x="137160" y="192024"/>
                                  <a:pt x="138684" y="188976"/>
                                  <a:pt x="141732" y="185928"/>
                                </a:cubicBezTo>
                                <a:cubicBezTo>
                                  <a:pt x="143256" y="181356"/>
                                  <a:pt x="144780" y="175260"/>
                                  <a:pt x="146303" y="169164"/>
                                </a:cubicBezTo>
                                <a:lnTo>
                                  <a:pt x="169164" y="169164"/>
                                </a:lnTo>
                                <a:lnTo>
                                  <a:pt x="166116" y="230124"/>
                                </a:lnTo>
                                <a:lnTo>
                                  <a:pt x="0" y="230124"/>
                                </a:lnTo>
                                <a:lnTo>
                                  <a:pt x="0" y="219456"/>
                                </a:lnTo>
                                <a:cubicBezTo>
                                  <a:pt x="4572" y="217932"/>
                                  <a:pt x="7620" y="216408"/>
                                  <a:pt x="10668" y="214884"/>
                                </a:cubicBezTo>
                                <a:cubicBezTo>
                                  <a:pt x="12192" y="214884"/>
                                  <a:pt x="15239" y="211836"/>
                                  <a:pt x="15239" y="210312"/>
                                </a:cubicBezTo>
                                <a:cubicBezTo>
                                  <a:pt x="16764" y="207264"/>
                                  <a:pt x="18288" y="204216"/>
                                  <a:pt x="18288" y="201168"/>
                                </a:cubicBezTo>
                                <a:cubicBezTo>
                                  <a:pt x="18288" y="198120"/>
                                  <a:pt x="18288" y="193548"/>
                                  <a:pt x="18288" y="187452"/>
                                </a:cubicBezTo>
                                <a:lnTo>
                                  <a:pt x="18288" y="42672"/>
                                </a:lnTo>
                                <a:cubicBezTo>
                                  <a:pt x="18288" y="36576"/>
                                  <a:pt x="18288" y="32003"/>
                                  <a:pt x="18288" y="28956"/>
                                </a:cubicBezTo>
                                <a:cubicBezTo>
                                  <a:pt x="18288" y="25908"/>
                                  <a:pt x="16764" y="22860"/>
                                  <a:pt x="16764" y="19812"/>
                                </a:cubicBezTo>
                                <a:cubicBezTo>
                                  <a:pt x="15239" y="18288"/>
                                  <a:pt x="13716" y="16764"/>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8" name="Shape 1758"/>
                        <wps:cNvSpPr/>
                        <wps:spPr>
                          <a:xfrm>
                            <a:off x="3067814" y="1101528"/>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4"/>
                                  <a:pt x="74676" y="18288"/>
                                  <a:pt x="73152" y="19812"/>
                                </a:cubicBezTo>
                                <a:cubicBezTo>
                                  <a:pt x="71628" y="22860"/>
                                  <a:pt x="71628" y="24384"/>
                                  <a:pt x="70104" y="27432"/>
                                </a:cubicBezTo>
                                <a:cubicBezTo>
                                  <a:pt x="70104" y="32003"/>
                                  <a:pt x="70104" y="36576"/>
                                  <a:pt x="70104" y="42672"/>
                                </a:cubicBezTo>
                                <a:lnTo>
                                  <a:pt x="70104" y="187452"/>
                                </a:lnTo>
                                <a:cubicBezTo>
                                  <a:pt x="70104" y="192024"/>
                                  <a:pt x="70104" y="195072"/>
                                  <a:pt x="70104" y="198120"/>
                                </a:cubicBezTo>
                                <a:cubicBezTo>
                                  <a:pt x="70104" y="202692"/>
                                  <a:pt x="71628" y="205739"/>
                                  <a:pt x="71628" y="207264"/>
                                </a:cubicBezTo>
                                <a:cubicBezTo>
                                  <a:pt x="71628" y="208788"/>
                                  <a:pt x="73152" y="210312"/>
                                  <a:pt x="74676" y="211836"/>
                                </a:cubicBezTo>
                                <a:cubicBezTo>
                                  <a:pt x="76200" y="213360"/>
                                  <a:pt x="77724" y="214884"/>
                                  <a:pt x="79248" y="216408"/>
                                </a:cubicBezTo>
                                <a:cubicBezTo>
                                  <a:pt x="82296" y="217932"/>
                                  <a:pt x="85344" y="217932"/>
                                  <a:pt x="88392" y="219456"/>
                                </a:cubicBezTo>
                                <a:lnTo>
                                  <a:pt x="88392"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8288" y="193548"/>
                                  <a:pt x="18288" y="187452"/>
                                </a:cubicBezTo>
                                <a:lnTo>
                                  <a:pt x="18288" y="42672"/>
                                </a:lnTo>
                                <a:cubicBezTo>
                                  <a:pt x="18288" y="36576"/>
                                  <a:pt x="16764" y="32003"/>
                                  <a:pt x="16764" y="28956"/>
                                </a:cubicBezTo>
                                <a:cubicBezTo>
                                  <a:pt x="16764" y="25908"/>
                                  <a:pt x="16764" y="22860"/>
                                  <a:pt x="15240" y="19812"/>
                                </a:cubicBezTo>
                                <a:cubicBezTo>
                                  <a:pt x="13716" y="18288"/>
                                  <a:pt x="12192" y="16764"/>
                                  <a:pt x="9144" y="15239"/>
                                </a:cubicBezTo>
                                <a:cubicBezTo>
                                  <a:pt x="7620" y="13716"/>
                                  <a:pt x="3048"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9" name="Shape 1759"/>
                        <wps:cNvSpPr/>
                        <wps:spPr>
                          <a:xfrm>
                            <a:off x="2834642" y="1101528"/>
                            <a:ext cx="199644" cy="230124"/>
                          </a:xfrm>
                          <a:custGeom>
                            <a:avLst/>
                            <a:gdLst/>
                            <a:ahLst/>
                            <a:cxnLst/>
                            <a:rect l="0" t="0" r="0" b="0"/>
                            <a:pathLst>
                              <a:path w="199644" h="230124">
                                <a:moveTo>
                                  <a:pt x="0" y="0"/>
                                </a:moveTo>
                                <a:lnTo>
                                  <a:pt x="199644" y="0"/>
                                </a:lnTo>
                                <a:lnTo>
                                  <a:pt x="199644" y="59436"/>
                                </a:lnTo>
                                <a:lnTo>
                                  <a:pt x="176784" y="59436"/>
                                </a:lnTo>
                                <a:cubicBezTo>
                                  <a:pt x="173736" y="51816"/>
                                  <a:pt x="172212" y="45720"/>
                                  <a:pt x="170688" y="42672"/>
                                </a:cubicBezTo>
                                <a:cubicBezTo>
                                  <a:pt x="169164" y="38100"/>
                                  <a:pt x="169164" y="35052"/>
                                  <a:pt x="167640" y="33528"/>
                                </a:cubicBezTo>
                                <a:cubicBezTo>
                                  <a:pt x="166116" y="30480"/>
                                  <a:pt x="163068" y="28956"/>
                                  <a:pt x="161544" y="27432"/>
                                </a:cubicBezTo>
                                <a:cubicBezTo>
                                  <a:pt x="160020" y="24384"/>
                                  <a:pt x="158496" y="24384"/>
                                  <a:pt x="156972" y="22860"/>
                                </a:cubicBezTo>
                                <a:cubicBezTo>
                                  <a:pt x="155448" y="21336"/>
                                  <a:pt x="152400" y="21336"/>
                                  <a:pt x="149352" y="19812"/>
                                </a:cubicBezTo>
                                <a:cubicBezTo>
                                  <a:pt x="146304" y="19812"/>
                                  <a:pt x="143256" y="19812"/>
                                  <a:pt x="138684" y="19812"/>
                                </a:cubicBezTo>
                                <a:lnTo>
                                  <a:pt x="126492" y="19812"/>
                                </a:lnTo>
                                <a:lnTo>
                                  <a:pt x="126492" y="187452"/>
                                </a:lnTo>
                                <a:cubicBezTo>
                                  <a:pt x="126492" y="193548"/>
                                  <a:pt x="126492" y="198120"/>
                                  <a:pt x="126492" y="201168"/>
                                </a:cubicBezTo>
                                <a:cubicBezTo>
                                  <a:pt x="126492" y="204216"/>
                                  <a:pt x="128016" y="207264"/>
                                  <a:pt x="128016" y="208788"/>
                                </a:cubicBezTo>
                                <a:cubicBezTo>
                                  <a:pt x="129540" y="210312"/>
                                  <a:pt x="131064" y="211836"/>
                                  <a:pt x="132588" y="213360"/>
                                </a:cubicBezTo>
                                <a:cubicBezTo>
                                  <a:pt x="132588" y="214884"/>
                                  <a:pt x="135636" y="216408"/>
                                  <a:pt x="137160" y="216408"/>
                                </a:cubicBezTo>
                                <a:cubicBezTo>
                                  <a:pt x="140208" y="217932"/>
                                  <a:pt x="143256" y="217932"/>
                                  <a:pt x="146304" y="219456"/>
                                </a:cubicBezTo>
                                <a:lnTo>
                                  <a:pt x="146304" y="230124"/>
                                </a:lnTo>
                                <a:lnTo>
                                  <a:pt x="53340" y="230124"/>
                                </a:lnTo>
                                <a:lnTo>
                                  <a:pt x="53340" y="219456"/>
                                </a:lnTo>
                                <a:cubicBezTo>
                                  <a:pt x="57912" y="217932"/>
                                  <a:pt x="62484" y="217932"/>
                                  <a:pt x="64008" y="216408"/>
                                </a:cubicBezTo>
                                <a:cubicBezTo>
                                  <a:pt x="67056" y="214884"/>
                                  <a:pt x="70104" y="213360"/>
                                  <a:pt x="70104" y="210312"/>
                                </a:cubicBezTo>
                                <a:cubicBezTo>
                                  <a:pt x="71628" y="208788"/>
                                  <a:pt x="73152" y="205739"/>
                                  <a:pt x="73152" y="201168"/>
                                </a:cubicBezTo>
                                <a:cubicBezTo>
                                  <a:pt x="73152" y="198120"/>
                                  <a:pt x="73152" y="193548"/>
                                  <a:pt x="73152" y="187452"/>
                                </a:cubicBezTo>
                                <a:lnTo>
                                  <a:pt x="73152" y="19812"/>
                                </a:lnTo>
                                <a:lnTo>
                                  <a:pt x="60960" y="19812"/>
                                </a:lnTo>
                                <a:cubicBezTo>
                                  <a:pt x="53340" y="19812"/>
                                  <a:pt x="48768" y="19812"/>
                                  <a:pt x="44196" y="21336"/>
                                </a:cubicBezTo>
                                <a:cubicBezTo>
                                  <a:pt x="41148" y="22860"/>
                                  <a:pt x="38100" y="25908"/>
                                  <a:pt x="35052" y="28956"/>
                                </a:cubicBezTo>
                                <a:cubicBezTo>
                                  <a:pt x="32004" y="33528"/>
                                  <a:pt x="30480" y="36576"/>
                                  <a:pt x="28956" y="42672"/>
                                </a:cubicBezTo>
                                <a:cubicBezTo>
                                  <a:pt x="25908" y="48768"/>
                                  <a:pt x="24384" y="53339"/>
                                  <a:pt x="24384"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60" name="Shape 1760"/>
                        <wps:cNvSpPr/>
                        <wps:spPr>
                          <a:xfrm>
                            <a:off x="2427734" y="1145724"/>
                            <a:ext cx="60960" cy="94488"/>
                          </a:xfrm>
                          <a:custGeom>
                            <a:avLst/>
                            <a:gdLst/>
                            <a:ahLst/>
                            <a:cxnLst/>
                            <a:rect l="0" t="0" r="0" b="0"/>
                            <a:pathLst>
                              <a:path w="60960" h="94488">
                                <a:moveTo>
                                  <a:pt x="33528" y="0"/>
                                </a:moveTo>
                                <a:lnTo>
                                  <a:pt x="0" y="94488"/>
                                </a:lnTo>
                                <a:lnTo>
                                  <a:pt x="60960" y="94488"/>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1" name="Shape 1761"/>
                        <wps:cNvSpPr/>
                        <wps:spPr>
                          <a:xfrm>
                            <a:off x="2674622" y="1121340"/>
                            <a:ext cx="62484" cy="94488"/>
                          </a:xfrm>
                          <a:custGeom>
                            <a:avLst/>
                            <a:gdLst/>
                            <a:ahLst/>
                            <a:cxnLst/>
                            <a:rect l="0" t="0" r="0" b="0"/>
                            <a:pathLst>
                              <a:path w="62484" h="94488">
                                <a:moveTo>
                                  <a:pt x="19812" y="0"/>
                                </a:moveTo>
                                <a:cubicBezTo>
                                  <a:pt x="9144" y="0"/>
                                  <a:pt x="3048" y="0"/>
                                  <a:pt x="0" y="0"/>
                                </a:cubicBezTo>
                                <a:lnTo>
                                  <a:pt x="0" y="94488"/>
                                </a:lnTo>
                                <a:lnTo>
                                  <a:pt x="16764" y="94488"/>
                                </a:lnTo>
                                <a:cubicBezTo>
                                  <a:pt x="25908" y="94488"/>
                                  <a:pt x="33528" y="92964"/>
                                  <a:pt x="39624" y="89916"/>
                                </a:cubicBezTo>
                                <a:cubicBezTo>
                                  <a:pt x="45720" y="88392"/>
                                  <a:pt x="50292" y="83820"/>
                                  <a:pt x="53340" y="80772"/>
                                </a:cubicBezTo>
                                <a:cubicBezTo>
                                  <a:pt x="56388" y="76200"/>
                                  <a:pt x="59436" y="70104"/>
                                  <a:pt x="60961" y="65532"/>
                                </a:cubicBezTo>
                                <a:cubicBezTo>
                                  <a:pt x="60961" y="59436"/>
                                  <a:pt x="62484" y="53340"/>
                                  <a:pt x="62484" y="45720"/>
                                </a:cubicBezTo>
                                <a:cubicBezTo>
                                  <a:pt x="62484" y="30480"/>
                                  <a:pt x="57912" y="18288"/>
                                  <a:pt x="51816" y="10668"/>
                                </a:cubicBezTo>
                                <a:cubicBezTo>
                                  <a:pt x="44197" y="3048"/>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2" name="Shape 1762"/>
                        <wps:cNvSpPr/>
                        <wps:spPr>
                          <a:xfrm>
                            <a:off x="2225042" y="1121340"/>
                            <a:ext cx="60960" cy="94488"/>
                          </a:xfrm>
                          <a:custGeom>
                            <a:avLst/>
                            <a:gdLst/>
                            <a:ahLst/>
                            <a:cxnLst/>
                            <a:rect l="0" t="0" r="0" b="0"/>
                            <a:pathLst>
                              <a:path w="60960" h="94488">
                                <a:moveTo>
                                  <a:pt x="18288" y="0"/>
                                </a:moveTo>
                                <a:cubicBezTo>
                                  <a:pt x="10668" y="0"/>
                                  <a:pt x="4572" y="0"/>
                                  <a:pt x="0" y="0"/>
                                </a:cubicBezTo>
                                <a:lnTo>
                                  <a:pt x="0" y="94488"/>
                                </a:lnTo>
                                <a:lnTo>
                                  <a:pt x="15240" y="94488"/>
                                </a:lnTo>
                                <a:cubicBezTo>
                                  <a:pt x="25908" y="94488"/>
                                  <a:pt x="35052" y="92964"/>
                                  <a:pt x="41148" y="89916"/>
                                </a:cubicBezTo>
                                <a:cubicBezTo>
                                  <a:pt x="48768" y="86868"/>
                                  <a:pt x="53340" y="82296"/>
                                  <a:pt x="56388" y="74676"/>
                                </a:cubicBezTo>
                                <a:cubicBezTo>
                                  <a:pt x="59436" y="68580"/>
                                  <a:pt x="60960" y="59436"/>
                                  <a:pt x="60960" y="47244"/>
                                </a:cubicBezTo>
                                <a:cubicBezTo>
                                  <a:pt x="60960" y="35052"/>
                                  <a:pt x="59436" y="25908"/>
                                  <a:pt x="56388" y="18288"/>
                                </a:cubicBezTo>
                                <a:cubicBezTo>
                                  <a:pt x="53340" y="12192"/>
                                  <a:pt x="48768" y="7620"/>
                                  <a:pt x="42672" y="4572"/>
                                </a:cubicBezTo>
                                <a:cubicBezTo>
                                  <a:pt x="36576" y="1524"/>
                                  <a:pt x="28956"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3" name="Shape 1763"/>
                        <wps:cNvSpPr/>
                        <wps:spPr>
                          <a:xfrm>
                            <a:off x="3611882" y="1101528"/>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4"/>
                                  <a:pt x="74676" y="18288"/>
                                  <a:pt x="73152" y="19812"/>
                                </a:cubicBezTo>
                                <a:cubicBezTo>
                                  <a:pt x="71628" y="22860"/>
                                  <a:pt x="71628" y="24384"/>
                                  <a:pt x="71628" y="27432"/>
                                </a:cubicBezTo>
                                <a:cubicBezTo>
                                  <a:pt x="70103" y="32003"/>
                                  <a:pt x="70103" y="36576"/>
                                  <a:pt x="70103" y="42672"/>
                                </a:cubicBezTo>
                                <a:lnTo>
                                  <a:pt x="70103" y="187452"/>
                                </a:lnTo>
                                <a:cubicBezTo>
                                  <a:pt x="70103" y="192024"/>
                                  <a:pt x="70103" y="195072"/>
                                  <a:pt x="70103" y="198120"/>
                                </a:cubicBezTo>
                                <a:cubicBezTo>
                                  <a:pt x="70103" y="202692"/>
                                  <a:pt x="71628" y="205739"/>
                                  <a:pt x="71628" y="207264"/>
                                </a:cubicBezTo>
                                <a:cubicBezTo>
                                  <a:pt x="73152" y="208788"/>
                                  <a:pt x="73152" y="210312"/>
                                  <a:pt x="74676" y="211836"/>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9144" y="214884"/>
                                </a:cubicBezTo>
                                <a:cubicBezTo>
                                  <a:pt x="12192" y="214884"/>
                                  <a:pt x="13716" y="211836"/>
                                  <a:pt x="15239" y="210312"/>
                                </a:cubicBezTo>
                                <a:cubicBezTo>
                                  <a:pt x="16764" y="207264"/>
                                  <a:pt x="16764" y="204216"/>
                                  <a:pt x="16764" y="201168"/>
                                </a:cubicBezTo>
                                <a:cubicBezTo>
                                  <a:pt x="18288" y="198120"/>
                                  <a:pt x="18288" y="193548"/>
                                  <a:pt x="18288" y="187452"/>
                                </a:cubicBezTo>
                                <a:lnTo>
                                  <a:pt x="18288" y="42672"/>
                                </a:lnTo>
                                <a:cubicBezTo>
                                  <a:pt x="18288" y="36576"/>
                                  <a:pt x="18288" y="32003"/>
                                  <a:pt x="16764" y="28956"/>
                                </a:cubicBezTo>
                                <a:cubicBezTo>
                                  <a:pt x="16764" y="25908"/>
                                  <a:pt x="16764" y="22860"/>
                                  <a:pt x="15239" y="19812"/>
                                </a:cubicBezTo>
                                <a:cubicBezTo>
                                  <a:pt x="13716" y="18288"/>
                                  <a:pt x="12192" y="16764"/>
                                  <a:pt x="9144"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4" name="Shape 1764"/>
                        <wps:cNvSpPr/>
                        <wps:spPr>
                          <a:xfrm>
                            <a:off x="3483866" y="1101528"/>
                            <a:ext cx="88392" cy="230124"/>
                          </a:xfrm>
                          <a:custGeom>
                            <a:avLst/>
                            <a:gdLst/>
                            <a:ahLst/>
                            <a:cxnLst/>
                            <a:rect l="0" t="0" r="0" b="0"/>
                            <a:pathLst>
                              <a:path w="88392" h="230124">
                                <a:moveTo>
                                  <a:pt x="0" y="0"/>
                                </a:moveTo>
                                <a:lnTo>
                                  <a:pt x="88392" y="0"/>
                                </a:lnTo>
                                <a:lnTo>
                                  <a:pt x="88392" y="10668"/>
                                </a:lnTo>
                                <a:cubicBezTo>
                                  <a:pt x="83820" y="12192"/>
                                  <a:pt x="80772" y="13716"/>
                                  <a:pt x="79248" y="15239"/>
                                </a:cubicBezTo>
                                <a:cubicBezTo>
                                  <a:pt x="76200" y="16764"/>
                                  <a:pt x="74676" y="18288"/>
                                  <a:pt x="73152" y="19812"/>
                                </a:cubicBezTo>
                                <a:cubicBezTo>
                                  <a:pt x="73152" y="22860"/>
                                  <a:pt x="71628" y="24384"/>
                                  <a:pt x="71628" y="27432"/>
                                </a:cubicBezTo>
                                <a:cubicBezTo>
                                  <a:pt x="71628" y="32003"/>
                                  <a:pt x="70104" y="36576"/>
                                  <a:pt x="70104" y="42672"/>
                                </a:cubicBezTo>
                                <a:lnTo>
                                  <a:pt x="70104" y="187452"/>
                                </a:lnTo>
                                <a:cubicBezTo>
                                  <a:pt x="70104" y="192024"/>
                                  <a:pt x="70104" y="195072"/>
                                  <a:pt x="71628" y="198120"/>
                                </a:cubicBezTo>
                                <a:cubicBezTo>
                                  <a:pt x="71628" y="202692"/>
                                  <a:pt x="71628" y="205739"/>
                                  <a:pt x="71628" y="207264"/>
                                </a:cubicBezTo>
                                <a:cubicBezTo>
                                  <a:pt x="73152" y="208788"/>
                                  <a:pt x="74676" y="210312"/>
                                  <a:pt x="74676" y="211836"/>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2003"/>
                                  <a:pt x="18288" y="28956"/>
                                </a:cubicBezTo>
                                <a:cubicBezTo>
                                  <a:pt x="18288" y="25908"/>
                                  <a:pt x="16764" y="22860"/>
                                  <a:pt x="15240" y="19812"/>
                                </a:cubicBezTo>
                                <a:cubicBezTo>
                                  <a:pt x="15240" y="18288"/>
                                  <a:pt x="12192" y="16764"/>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5" name="Shape 1765"/>
                        <wps:cNvSpPr/>
                        <wps:spPr>
                          <a:xfrm>
                            <a:off x="3192782" y="1101528"/>
                            <a:ext cx="169164" cy="230124"/>
                          </a:xfrm>
                          <a:custGeom>
                            <a:avLst/>
                            <a:gdLst/>
                            <a:ahLst/>
                            <a:cxnLst/>
                            <a:rect l="0" t="0" r="0" b="0"/>
                            <a:pathLst>
                              <a:path w="169164" h="230124">
                                <a:moveTo>
                                  <a:pt x="0" y="0"/>
                                </a:moveTo>
                                <a:lnTo>
                                  <a:pt x="167639" y="0"/>
                                </a:lnTo>
                                <a:lnTo>
                                  <a:pt x="167639" y="53339"/>
                                </a:lnTo>
                                <a:lnTo>
                                  <a:pt x="144780" y="53339"/>
                                </a:lnTo>
                                <a:cubicBezTo>
                                  <a:pt x="141732" y="42672"/>
                                  <a:pt x="138684" y="35052"/>
                                  <a:pt x="135636" y="32003"/>
                                </a:cubicBezTo>
                                <a:cubicBezTo>
                                  <a:pt x="132588" y="27432"/>
                                  <a:pt x="129539" y="24384"/>
                                  <a:pt x="126492" y="22860"/>
                                </a:cubicBezTo>
                                <a:cubicBezTo>
                                  <a:pt x="121920" y="21336"/>
                                  <a:pt x="115824" y="19812"/>
                                  <a:pt x="108203" y="19812"/>
                                </a:cubicBezTo>
                                <a:lnTo>
                                  <a:pt x="71628" y="19812"/>
                                </a:lnTo>
                                <a:lnTo>
                                  <a:pt x="71628" y="100584"/>
                                </a:lnTo>
                                <a:lnTo>
                                  <a:pt x="92964" y="100584"/>
                                </a:lnTo>
                                <a:cubicBezTo>
                                  <a:pt x="97536" y="100584"/>
                                  <a:pt x="102108" y="100584"/>
                                  <a:pt x="105156" y="99060"/>
                                </a:cubicBezTo>
                                <a:cubicBezTo>
                                  <a:pt x="108203" y="97536"/>
                                  <a:pt x="109728" y="94488"/>
                                  <a:pt x="111252" y="91439"/>
                                </a:cubicBezTo>
                                <a:cubicBezTo>
                                  <a:pt x="114300" y="88392"/>
                                  <a:pt x="115824" y="83820"/>
                                  <a:pt x="117347" y="76200"/>
                                </a:cubicBezTo>
                                <a:lnTo>
                                  <a:pt x="135636" y="76200"/>
                                </a:lnTo>
                                <a:lnTo>
                                  <a:pt x="135636" y="144780"/>
                                </a:lnTo>
                                <a:lnTo>
                                  <a:pt x="117347" y="144780"/>
                                </a:lnTo>
                                <a:cubicBezTo>
                                  <a:pt x="115824" y="138684"/>
                                  <a:pt x="114300" y="132588"/>
                                  <a:pt x="111252" y="129539"/>
                                </a:cubicBezTo>
                                <a:cubicBezTo>
                                  <a:pt x="109728" y="126492"/>
                                  <a:pt x="108203" y="123444"/>
                                  <a:pt x="105156" y="121920"/>
                                </a:cubicBezTo>
                                <a:cubicBezTo>
                                  <a:pt x="102108" y="120396"/>
                                  <a:pt x="99060" y="120396"/>
                                  <a:pt x="92964" y="120396"/>
                                </a:cubicBezTo>
                                <a:lnTo>
                                  <a:pt x="71628" y="120396"/>
                                </a:lnTo>
                                <a:lnTo>
                                  <a:pt x="71628" y="210312"/>
                                </a:lnTo>
                                <a:lnTo>
                                  <a:pt x="108203" y="210312"/>
                                </a:lnTo>
                                <a:cubicBezTo>
                                  <a:pt x="111252" y="210312"/>
                                  <a:pt x="114300" y="210312"/>
                                  <a:pt x="117347" y="210312"/>
                                </a:cubicBezTo>
                                <a:cubicBezTo>
                                  <a:pt x="120396" y="208788"/>
                                  <a:pt x="123444" y="208788"/>
                                  <a:pt x="124968" y="207264"/>
                                </a:cubicBezTo>
                                <a:cubicBezTo>
                                  <a:pt x="126492" y="205739"/>
                                  <a:pt x="129539" y="204216"/>
                                  <a:pt x="131064" y="202692"/>
                                </a:cubicBezTo>
                                <a:cubicBezTo>
                                  <a:pt x="132588" y="199644"/>
                                  <a:pt x="134112" y="198120"/>
                                  <a:pt x="135636" y="195072"/>
                                </a:cubicBezTo>
                                <a:cubicBezTo>
                                  <a:pt x="137160" y="192024"/>
                                  <a:pt x="138684" y="188976"/>
                                  <a:pt x="141732" y="185928"/>
                                </a:cubicBezTo>
                                <a:cubicBezTo>
                                  <a:pt x="143256" y="181356"/>
                                  <a:pt x="144780" y="175260"/>
                                  <a:pt x="146303" y="169164"/>
                                </a:cubicBezTo>
                                <a:lnTo>
                                  <a:pt x="169164" y="169164"/>
                                </a:lnTo>
                                <a:lnTo>
                                  <a:pt x="166116" y="230124"/>
                                </a:lnTo>
                                <a:lnTo>
                                  <a:pt x="0" y="230124"/>
                                </a:lnTo>
                                <a:lnTo>
                                  <a:pt x="0" y="219456"/>
                                </a:lnTo>
                                <a:cubicBezTo>
                                  <a:pt x="4572" y="217932"/>
                                  <a:pt x="7620" y="216408"/>
                                  <a:pt x="10668" y="214884"/>
                                </a:cubicBezTo>
                                <a:cubicBezTo>
                                  <a:pt x="12192" y="214884"/>
                                  <a:pt x="15239" y="211836"/>
                                  <a:pt x="15239" y="210312"/>
                                </a:cubicBezTo>
                                <a:cubicBezTo>
                                  <a:pt x="16764" y="207264"/>
                                  <a:pt x="18288" y="204216"/>
                                  <a:pt x="18288" y="201168"/>
                                </a:cubicBezTo>
                                <a:cubicBezTo>
                                  <a:pt x="18288" y="198120"/>
                                  <a:pt x="18288" y="193548"/>
                                  <a:pt x="18288" y="187452"/>
                                </a:cubicBezTo>
                                <a:lnTo>
                                  <a:pt x="18288" y="42672"/>
                                </a:lnTo>
                                <a:cubicBezTo>
                                  <a:pt x="18288" y="36576"/>
                                  <a:pt x="18288" y="32003"/>
                                  <a:pt x="18288" y="28956"/>
                                </a:cubicBezTo>
                                <a:cubicBezTo>
                                  <a:pt x="18288" y="25908"/>
                                  <a:pt x="16764" y="22860"/>
                                  <a:pt x="16764" y="19812"/>
                                </a:cubicBezTo>
                                <a:cubicBezTo>
                                  <a:pt x="15239" y="18288"/>
                                  <a:pt x="13716" y="16764"/>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6" name="Shape 1766"/>
                        <wps:cNvSpPr/>
                        <wps:spPr>
                          <a:xfrm>
                            <a:off x="3067814" y="1101528"/>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4"/>
                                  <a:pt x="74676" y="18288"/>
                                  <a:pt x="73152" y="19812"/>
                                </a:cubicBezTo>
                                <a:cubicBezTo>
                                  <a:pt x="71628" y="22860"/>
                                  <a:pt x="71628" y="24384"/>
                                  <a:pt x="70104" y="27432"/>
                                </a:cubicBezTo>
                                <a:cubicBezTo>
                                  <a:pt x="70104" y="32003"/>
                                  <a:pt x="70104" y="36576"/>
                                  <a:pt x="70104" y="42672"/>
                                </a:cubicBezTo>
                                <a:lnTo>
                                  <a:pt x="70104" y="187452"/>
                                </a:lnTo>
                                <a:cubicBezTo>
                                  <a:pt x="70104" y="192024"/>
                                  <a:pt x="70104" y="195072"/>
                                  <a:pt x="70104" y="198120"/>
                                </a:cubicBezTo>
                                <a:cubicBezTo>
                                  <a:pt x="70104" y="202692"/>
                                  <a:pt x="71628" y="205739"/>
                                  <a:pt x="71628" y="207264"/>
                                </a:cubicBezTo>
                                <a:cubicBezTo>
                                  <a:pt x="71628" y="208788"/>
                                  <a:pt x="73152" y="210312"/>
                                  <a:pt x="74676" y="211836"/>
                                </a:cubicBezTo>
                                <a:cubicBezTo>
                                  <a:pt x="76200" y="213360"/>
                                  <a:pt x="77724" y="214884"/>
                                  <a:pt x="79248" y="216408"/>
                                </a:cubicBezTo>
                                <a:cubicBezTo>
                                  <a:pt x="82296" y="217932"/>
                                  <a:pt x="85344" y="217932"/>
                                  <a:pt x="88392" y="219456"/>
                                </a:cubicBezTo>
                                <a:lnTo>
                                  <a:pt x="88392"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8288" y="193548"/>
                                  <a:pt x="18288" y="187452"/>
                                </a:cubicBezTo>
                                <a:lnTo>
                                  <a:pt x="18288" y="42672"/>
                                </a:lnTo>
                                <a:cubicBezTo>
                                  <a:pt x="18288" y="36576"/>
                                  <a:pt x="16764" y="32003"/>
                                  <a:pt x="16764" y="28956"/>
                                </a:cubicBezTo>
                                <a:cubicBezTo>
                                  <a:pt x="16764" y="25908"/>
                                  <a:pt x="16764" y="22860"/>
                                  <a:pt x="15240" y="19812"/>
                                </a:cubicBezTo>
                                <a:cubicBezTo>
                                  <a:pt x="13716" y="18288"/>
                                  <a:pt x="12192" y="16764"/>
                                  <a:pt x="9144" y="15239"/>
                                </a:cubicBezTo>
                                <a:cubicBezTo>
                                  <a:pt x="7620" y="13716"/>
                                  <a:pt x="3048"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7" name="Shape 1767"/>
                        <wps:cNvSpPr/>
                        <wps:spPr>
                          <a:xfrm>
                            <a:off x="2834642" y="1101528"/>
                            <a:ext cx="199644" cy="230124"/>
                          </a:xfrm>
                          <a:custGeom>
                            <a:avLst/>
                            <a:gdLst/>
                            <a:ahLst/>
                            <a:cxnLst/>
                            <a:rect l="0" t="0" r="0" b="0"/>
                            <a:pathLst>
                              <a:path w="199644" h="230124">
                                <a:moveTo>
                                  <a:pt x="0" y="0"/>
                                </a:moveTo>
                                <a:lnTo>
                                  <a:pt x="199644" y="0"/>
                                </a:lnTo>
                                <a:lnTo>
                                  <a:pt x="199644" y="59436"/>
                                </a:lnTo>
                                <a:lnTo>
                                  <a:pt x="176784" y="59436"/>
                                </a:lnTo>
                                <a:cubicBezTo>
                                  <a:pt x="173736" y="51816"/>
                                  <a:pt x="172212" y="45720"/>
                                  <a:pt x="170688" y="42672"/>
                                </a:cubicBezTo>
                                <a:cubicBezTo>
                                  <a:pt x="169164" y="38100"/>
                                  <a:pt x="169164" y="35052"/>
                                  <a:pt x="167640" y="33528"/>
                                </a:cubicBezTo>
                                <a:cubicBezTo>
                                  <a:pt x="166116" y="30480"/>
                                  <a:pt x="163068" y="28956"/>
                                  <a:pt x="161544" y="27432"/>
                                </a:cubicBezTo>
                                <a:cubicBezTo>
                                  <a:pt x="160020" y="24384"/>
                                  <a:pt x="158496" y="24384"/>
                                  <a:pt x="156972" y="22860"/>
                                </a:cubicBezTo>
                                <a:cubicBezTo>
                                  <a:pt x="155448" y="21336"/>
                                  <a:pt x="152400" y="21336"/>
                                  <a:pt x="149352" y="19812"/>
                                </a:cubicBezTo>
                                <a:cubicBezTo>
                                  <a:pt x="146304" y="19812"/>
                                  <a:pt x="143256" y="19812"/>
                                  <a:pt x="138684" y="19812"/>
                                </a:cubicBezTo>
                                <a:lnTo>
                                  <a:pt x="126492" y="19812"/>
                                </a:lnTo>
                                <a:lnTo>
                                  <a:pt x="126492" y="187452"/>
                                </a:lnTo>
                                <a:cubicBezTo>
                                  <a:pt x="126492" y="193548"/>
                                  <a:pt x="126492" y="198120"/>
                                  <a:pt x="126492" y="201168"/>
                                </a:cubicBezTo>
                                <a:cubicBezTo>
                                  <a:pt x="126492" y="204216"/>
                                  <a:pt x="128016" y="207264"/>
                                  <a:pt x="128016" y="208788"/>
                                </a:cubicBezTo>
                                <a:cubicBezTo>
                                  <a:pt x="129540" y="210312"/>
                                  <a:pt x="131064" y="211836"/>
                                  <a:pt x="132588" y="213360"/>
                                </a:cubicBezTo>
                                <a:cubicBezTo>
                                  <a:pt x="132588" y="214884"/>
                                  <a:pt x="135636" y="216408"/>
                                  <a:pt x="137160" y="216408"/>
                                </a:cubicBezTo>
                                <a:cubicBezTo>
                                  <a:pt x="140208" y="217932"/>
                                  <a:pt x="143256" y="217932"/>
                                  <a:pt x="146304" y="219456"/>
                                </a:cubicBezTo>
                                <a:lnTo>
                                  <a:pt x="146304" y="230124"/>
                                </a:lnTo>
                                <a:lnTo>
                                  <a:pt x="53340" y="230124"/>
                                </a:lnTo>
                                <a:lnTo>
                                  <a:pt x="53340" y="219456"/>
                                </a:lnTo>
                                <a:cubicBezTo>
                                  <a:pt x="57912" y="217932"/>
                                  <a:pt x="62484" y="217932"/>
                                  <a:pt x="64008" y="216408"/>
                                </a:cubicBezTo>
                                <a:cubicBezTo>
                                  <a:pt x="67056" y="214884"/>
                                  <a:pt x="70104" y="213360"/>
                                  <a:pt x="70104" y="210312"/>
                                </a:cubicBezTo>
                                <a:cubicBezTo>
                                  <a:pt x="71628" y="208788"/>
                                  <a:pt x="73152" y="205739"/>
                                  <a:pt x="73152" y="201168"/>
                                </a:cubicBezTo>
                                <a:cubicBezTo>
                                  <a:pt x="73152" y="198120"/>
                                  <a:pt x="73152" y="193548"/>
                                  <a:pt x="73152" y="187452"/>
                                </a:cubicBezTo>
                                <a:lnTo>
                                  <a:pt x="73152" y="19812"/>
                                </a:lnTo>
                                <a:lnTo>
                                  <a:pt x="60960" y="19812"/>
                                </a:lnTo>
                                <a:cubicBezTo>
                                  <a:pt x="53340" y="19812"/>
                                  <a:pt x="48768" y="19812"/>
                                  <a:pt x="44196" y="21336"/>
                                </a:cubicBezTo>
                                <a:cubicBezTo>
                                  <a:pt x="41148" y="22860"/>
                                  <a:pt x="38100" y="25908"/>
                                  <a:pt x="35052" y="28956"/>
                                </a:cubicBezTo>
                                <a:cubicBezTo>
                                  <a:pt x="32004" y="33528"/>
                                  <a:pt x="30480" y="36576"/>
                                  <a:pt x="28956" y="42672"/>
                                </a:cubicBezTo>
                                <a:cubicBezTo>
                                  <a:pt x="25908" y="48768"/>
                                  <a:pt x="24384" y="53339"/>
                                  <a:pt x="24384"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8" name="Shape 1768"/>
                        <wps:cNvSpPr/>
                        <wps:spPr>
                          <a:xfrm>
                            <a:off x="2604518" y="1101528"/>
                            <a:ext cx="213360" cy="230124"/>
                          </a:xfrm>
                          <a:custGeom>
                            <a:avLst/>
                            <a:gdLst/>
                            <a:ahLst/>
                            <a:cxnLst/>
                            <a:rect l="0" t="0" r="0" b="0"/>
                            <a:pathLst>
                              <a:path w="213360" h="230124">
                                <a:moveTo>
                                  <a:pt x="0" y="0"/>
                                </a:moveTo>
                                <a:lnTo>
                                  <a:pt x="99060" y="0"/>
                                </a:lnTo>
                                <a:cubicBezTo>
                                  <a:pt x="111252" y="0"/>
                                  <a:pt x="123444" y="1524"/>
                                  <a:pt x="132588" y="3048"/>
                                </a:cubicBezTo>
                                <a:cubicBezTo>
                                  <a:pt x="141732" y="4572"/>
                                  <a:pt x="149352" y="7620"/>
                                  <a:pt x="156972" y="10668"/>
                                </a:cubicBezTo>
                                <a:cubicBezTo>
                                  <a:pt x="163068" y="13716"/>
                                  <a:pt x="167640" y="18288"/>
                                  <a:pt x="170688" y="22860"/>
                                </a:cubicBezTo>
                                <a:cubicBezTo>
                                  <a:pt x="175260" y="27432"/>
                                  <a:pt x="178308" y="33528"/>
                                  <a:pt x="181356" y="39624"/>
                                </a:cubicBezTo>
                                <a:cubicBezTo>
                                  <a:pt x="182880" y="45720"/>
                                  <a:pt x="184403" y="53339"/>
                                  <a:pt x="184403" y="62484"/>
                                </a:cubicBezTo>
                                <a:cubicBezTo>
                                  <a:pt x="184403" y="73152"/>
                                  <a:pt x="182880" y="82296"/>
                                  <a:pt x="178308" y="89916"/>
                                </a:cubicBezTo>
                                <a:cubicBezTo>
                                  <a:pt x="173736" y="97536"/>
                                  <a:pt x="169164" y="105156"/>
                                  <a:pt x="163068" y="109728"/>
                                </a:cubicBezTo>
                                <a:cubicBezTo>
                                  <a:pt x="155448" y="115824"/>
                                  <a:pt x="147828" y="120396"/>
                                  <a:pt x="135636" y="124968"/>
                                </a:cubicBezTo>
                                <a:lnTo>
                                  <a:pt x="135636" y="126492"/>
                                </a:lnTo>
                                <a:cubicBezTo>
                                  <a:pt x="144780" y="129539"/>
                                  <a:pt x="150876" y="134112"/>
                                  <a:pt x="156972" y="140208"/>
                                </a:cubicBezTo>
                                <a:cubicBezTo>
                                  <a:pt x="161544" y="146303"/>
                                  <a:pt x="167640" y="153924"/>
                                  <a:pt x="172212" y="163068"/>
                                </a:cubicBezTo>
                                <a:lnTo>
                                  <a:pt x="182880" y="187452"/>
                                </a:lnTo>
                                <a:cubicBezTo>
                                  <a:pt x="187452" y="196596"/>
                                  <a:pt x="192024" y="204216"/>
                                  <a:pt x="196596" y="210312"/>
                                </a:cubicBezTo>
                                <a:cubicBezTo>
                                  <a:pt x="201168" y="214884"/>
                                  <a:pt x="207264" y="217932"/>
                                  <a:pt x="213360" y="219456"/>
                                </a:cubicBezTo>
                                <a:lnTo>
                                  <a:pt x="213360" y="230124"/>
                                </a:lnTo>
                                <a:lnTo>
                                  <a:pt x="147828" y="230124"/>
                                </a:lnTo>
                                <a:cubicBezTo>
                                  <a:pt x="141732" y="220980"/>
                                  <a:pt x="134112" y="207264"/>
                                  <a:pt x="126492" y="190500"/>
                                </a:cubicBezTo>
                                <a:lnTo>
                                  <a:pt x="112776" y="161544"/>
                                </a:lnTo>
                                <a:cubicBezTo>
                                  <a:pt x="108203" y="152400"/>
                                  <a:pt x="105156" y="146303"/>
                                  <a:pt x="102108" y="143256"/>
                                </a:cubicBezTo>
                                <a:cubicBezTo>
                                  <a:pt x="99060" y="138684"/>
                                  <a:pt x="97536" y="137160"/>
                                  <a:pt x="94488" y="135636"/>
                                </a:cubicBezTo>
                                <a:cubicBezTo>
                                  <a:pt x="91440" y="134112"/>
                                  <a:pt x="86868" y="134112"/>
                                  <a:pt x="80772" y="134112"/>
                                </a:cubicBezTo>
                                <a:lnTo>
                                  <a:pt x="70103" y="134112"/>
                                </a:lnTo>
                                <a:lnTo>
                                  <a:pt x="70103" y="187452"/>
                                </a:lnTo>
                                <a:cubicBezTo>
                                  <a:pt x="70103" y="196596"/>
                                  <a:pt x="70103" y="202692"/>
                                  <a:pt x="71628" y="205739"/>
                                </a:cubicBezTo>
                                <a:cubicBezTo>
                                  <a:pt x="71628" y="208788"/>
                                  <a:pt x="73152" y="211836"/>
                                  <a:pt x="76200" y="213360"/>
                                </a:cubicBezTo>
                                <a:cubicBezTo>
                                  <a:pt x="77724" y="216408"/>
                                  <a:pt x="82296"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2003"/>
                                  <a:pt x="18288" y="28956"/>
                                </a:cubicBezTo>
                                <a:cubicBezTo>
                                  <a:pt x="16764" y="25908"/>
                                  <a:pt x="16764" y="22860"/>
                                  <a:pt x="15240" y="19812"/>
                                </a:cubicBezTo>
                                <a:cubicBezTo>
                                  <a:pt x="13716" y="18288"/>
                                  <a:pt x="12192" y="16764"/>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9" name="Shape 1769"/>
                        <wps:cNvSpPr/>
                        <wps:spPr>
                          <a:xfrm>
                            <a:off x="2154938" y="1101528"/>
                            <a:ext cx="182880" cy="230124"/>
                          </a:xfrm>
                          <a:custGeom>
                            <a:avLst/>
                            <a:gdLst/>
                            <a:ahLst/>
                            <a:cxnLst/>
                            <a:rect l="0" t="0" r="0" b="0"/>
                            <a:pathLst>
                              <a:path w="182880" h="230124">
                                <a:moveTo>
                                  <a:pt x="0" y="0"/>
                                </a:moveTo>
                                <a:lnTo>
                                  <a:pt x="97536" y="0"/>
                                </a:lnTo>
                                <a:cubicBezTo>
                                  <a:pt x="126492" y="0"/>
                                  <a:pt x="147828" y="4572"/>
                                  <a:pt x="161544" y="15239"/>
                                </a:cubicBezTo>
                                <a:cubicBezTo>
                                  <a:pt x="176784" y="25908"/>
                                  <a:pt x="182880" y="41148"/>
                                  <a:pt x="182880" y="62484"/>
                                </a:cubicBezTo>
                                <a:cubicBezTo>
                                  <a:pt x="182880" y="77724"/>
                                  <a:pt x="179832" y="89916"/>
                                  <a:pt x="173736" y="100584"/>
                                </a:cubicBezTo>
                                <a:cubicBezTo>
                                  <a:pt x="166116" y="112776"/>
                                  <a:pt x="156972" y="120396"/>
                                  <a:pt x="144780" y="126492"/>
                                </a:cubicBezTo>
                                <a:cubicBezTo>
                                  <a:pt x="132588" y="132588"/>
                                  <a:pt x="115824" y="134112"/>
                                  <a:pt x="97536" y="134112"/>
                                </a:cubicBezTo>
                                <a:cubicBezTo>
                                  <a:pt x="86868" y="134112"/>
                                  <a:pt x="77724" y="134112"/>
                                  <a:pt x="70104" y="134112"/>
                                </a:cubicBezTo>
                                <a:lnTo>
                                  <a:pt x="70104" y="187452"/>
                                </a:lnTo>
                                <a:cubicBezTo>
                                  <a:pt x="70104" y="195072"/>
                                  <a:pt x="70104" y="201168"/>
                                  <a:pt x="71628" y="204216"/>
                                </a:cubicBezTo>
                                <a:cubicBezTo>
                                  <a:pt x="71628" y="207264"/>
                                  <a:pt x="73152" y="208788"/>
                                  <a:pt x="74676" y="211836"/>
                                </a:cubicBezTo>
                                <a:cubicBezTo>
                                  <a:pt x="74676" y="213360"/>
                                  <a:pt x="77724" y="214884"/>
                                  <a:pt x="79248" y="216408"/>
                                </a:cubicBezTo>
                                <a:cubicBezTo>
                                  <a:pt x="82296" y="216408"/>
                                  <a:pt x="85344" y="217932"/>
                                  <a:pt x="91440" y="219456"/>
                                </a:cubicBezTo>
                                <a:lnTo>
                                  <a:pt x="91440"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2003"/>
                                  <a:pt x="18288" y="28956"/>
                                </a:cubicBezTo>
                                <a:cubicBezTo>
                                  <a:pt x="16764" y="25908"/>
                                  <a:pt x="16764" y="22860"/>
                                  <a:pt x="15240" y="19812"/>
                                </a:cubicBezTo>
                                <a:cubicBezTo>
                                  <a:pt x="13716" y="18288"/>
                                  <a:pt x="12192" y="16764"/>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70" name="Shape 1770"/>
                        <wps:cNvSpPr/>
                        <wps:spPr>
                          <a:xfrm>
                            <a:off x="2356106" y="1100004"/>
                            <a:ext cx="222504" cy="231647"/>
                          </a:xfrm>
                          <a:custGeom>
                            <a:avLst/>
                            <a:gdLst/>
                            <a:ahLst/>
                            <a:cxnLst/>
                            <a:rect l="0" t="0" r="0" b="0"/>
                            <a:pathLst>
                              <a:path w="222504" h="231647">
                                <a:moveTo>
                                  <a:pt x="97536" y="0"/>
                                </a:moveTo>
                                <a:lnTo>
                                  <a:pt x="143256" y="0"/>
                                </a:lnTo>
                                <a:lnTo>
                                  <a:pt x="198120" y="188976"/>
                                </a:lnTo>
                                <a:cubicBezTo>
                                  <a:pt x="201168" y="198120"/>
                                  <a:pt x="202692" y="204215"/>
                                  <a:pt x="204216" y="207263"/>
                                </a:cubicBezTo>
                                <a:cubicBezTo>
                                  <a:pt x="205740" y="210312"/>
                                  <a:pt x="208788" y="213360"/>
                                  <a:pt x="211836" y="216408"/>
                                </a:cubicBezTo>
                                <a:cubicBezTo>
                                  <a:pt x="213360" y="217932"/>
                                  <a:pt x="217932" y="219456"/>
                                  <a:pt x="222504" y="220980"/>
                                </a:cubicBezTo>
                                <a:lnTo>
                                  <a:pt x="222504" y="231647"/>
                                </a:lnTo>
                                <a:lnTo>
                                  <a:pt x="129540" y="231647"/>
                                </a:lnTo>
                                <a:lnTo>
                                  <a:pt x="129540" y="220980"/>
                                </a:lnTo>
                                <a:cubicBezTo>
                                  <a:pt x="135636" y="219456"/>
                                  <a:pt x="140208" y="217932"/>
                                  <a:pt x="141732" y="216408"/>
                                </a:cubicBezTo>
                                <a:cubicBezTo>
                                  <a:pt x="144780" y="213360"/>
                                  <a:pt x="146304" y="208788"/>
                                  <a:pt x="146304" y="204215"/>
                                </a:cubicBezTo>
                                <a:cubicBezTo>
                                  <a:pt x="146304" y="201168"/>
                                  <a:pt x="146304" y="198120"/>
                                  <a:pt x="144780" y="193547"/>
                                </a:cubicBezTo>
                                <a:cubicBezTo>
                                  <a:pt x="144780" y="188976"/>
                                  <a:pt x="143256" y="182880"/>
                                  <a:pt x="141732" y="176784"/>
                                </a:cubicBezTo>
                                <a:lnTo>
                                  <a:pt x="137160" y="160020"/>
                                </a:lnTo>
                                <a:lnTo>
                                  <a:pt x="65532" y="160020"/>
                                </a:lnTo>
                                <a:lnTo>
                                  <a:pt x="59436" y="176784"/>
                                </a:lnTo>
                                <a:cubicBezTo>
                                  <a:pt x="57912" y="181356"/>
                                  <a:pt x="56388" y="185927"/>
                                  <a:pt x="54864" y="188976"/>
                                </a:cubicBezTo>
                                <a:cubicBezTo>
                                  <a:pt x="54864" y="193547"/>
                                  <a:pt x="53340" y="198120"/>
                                  <a:pt x="53340" y="202692"/>
                                </a:cubicBezTo>
                                <a:cubicBezTo>
                                  <a:pt x="53340" y="213360"/>
                                  <a:pt x="59436" y="219456"/>
                                  <a:pt x="71628" y="220980"/>
                                </a:cubicBezTo>
                                <a:lnTo>
                                  <a:pt x="71628" y="231647"/>
                                </a:lnTo>
                                <a:lnTo>
                                  <a:pt x="0" y="231647"/>
                                </a:lnTo>
                                <a:lnTo>
                                  <a:pt x="0" y="220980"/>
                                </a:lnTo>
                                <a:cubicBezTo>
                                  <a:pt x="3048" y="219456"/>
                                  <a:pt x="7620" y="219456"/>
                                  <a:pt x="10668" y="216408"/>
                                </a:cubicBezTo>
                                <a:cubicBezTo>
                                  <a:pt x="13716" y="213360"/>
                                  <a:pt x="16764" y="210312"/>
                                  <a:pt x="18288" y="205740"/>
                                </a:cubicBezTo>
                                <a:cubicBezTo>
                                  <a:pt x="21336" y="201168"/>
                                  <a:pt x="24384" y="195072"/>
                                  <a:pt x="27432" y="18745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71" name="Shape 1771"/>
                        <wps:cNvSpPr/>
                        <wps:spPr>
                          <a:xfrm>
                            <a:off x="3829814" y="1281359"/>
                            <a:ext cx="45720" cy="50292"/>
                          </a:xfrm>
                          <a:custGeom>
                            <a:avLst/>
                            <a:gdLst/>
                            <a:ahLst/>
                            <a:cxnLst/>
                            <a:rect l="0" t="0" r="0" b="0"/>
                            <a:pathLst>
                              <a:path w="45720" h="50292">
                                <a:moveTo>
                                  <a:pt x="0" y="0"/>
                                </a:moveTo>
                                <a:lnTo>
                                  <a:pt x="45720" y="0"/>
                                </a:lnTo>
                                <a:lnTo>
                                  <a:pt x="45720"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72" name="Shape 1772"/>
                        <wps:cNvSpPr/>
                        <wps:spPr>
                          <a:xfrm>
                            <a:off x="3829814" y="1174680"/>
                            <a:ext cx="45720" cy="50292"/>
                          </a:xfrm>
                          <a:custGeom>
                            <a:avLst/>
                            <a:gdLst/>
                            <a:ahLst/>
                            <a:cxnLst/>
                            <a:rect l="0" t="0" r="0" b="0"/>
                            <a:pathLst>
                              <a:path w="45720" h="50292">
                                <a:moveTo>
                                  <a:pt x="0" y="0"/>
                                </a:moveTo>
                                <a:lnTo>
                                  <a:pt x="45720" y="0"/>
                                </a:lnTo>
                                <a:lnTo>
                                  <a:pt x="45720"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pic:pic xmlns:pic="http://schemas.openxmlformats.org/drawingml/2006/picture">
                        <pic:nvPicPr>
                          <pic:cNvPr id="1774" name="Picture 1774"/>
                          <pic:cNvPicPr/>
                        </pic:nvPicPr>
                        <pic:blipFill>
                          <a:blip r:embed="rId25"/>
                          <a:stretch>
                            <a:fillRect/>
                          </a:stretch>
                        </pic:blipFill>
                        <pic:spPr>
                          <a:xfrm>
                            <a:off x="649226" y="1609019"/>
                            <a:ext cx="4824984" cy="356616"/>
                          </a:xfrm>
                          <a:prstGeom prst="rect">
                            <a:avLst/>
                          </a:prstGeom>
                        </pic:spPr>
                      </pic:pic>
                      <wps:wsp>
                        <wps:cNvPr id="1775" name="Shape 1775"/>
                        <wps:cNvSpPr/>
                        <wps:spPr>
                          <a:xfrm>
                            <a:off x="1350266" y="1639500"/>
                            <a:ext cx="114300" cy="230124"/>
                          </a:xfrm>
                          <a:custGeom>
                            <a:avLst/>
                            <a:gdLst/>
                            <a:ahLst/>
                            <a:cxnLst/>
                            <a:rect l="0" t="0" r="0" b="0"/>
                            <a:pathLst>
                              <a:path w="114300" h="230124">
                                <a:moveTo>
                                  <a:pt x="0" y="0"/>
                                </a:moveTo>
                                <a:lnTo>
                                  <a:pt x="88392" y="0"/>
                                </a:lnTo>
                                <a:cubicBezTo>
                                  <a:pt x="97536" y="0"/>
                                  <a:pt x="106299" y="381"/>
                                  <a:pt x="114300" y="1143"/>
                                </a:cubicBezTo>
                                <a:lnTo>
                                  <a:pt x="114300" y="1143"/>
                                </a:lnTo>
                                <a:lnTo>
                                  <a:pt x="114300" y="26159"/>
                                </a:lnTo>
                                <a:lnTo>
                                  <a:pt x="106109" y="22289"/>
                                </a:lnTo>
                                <a:cubicBezTo>
                                  <a:pt x="99822" y="20574"/>
                                  <a:pt x="92964" y="19812"/>
                                  <a:pt x="85344" y="19812"/>
                                </a:cubicBezTo>
                                <a:cubicBezTo>
                                  <a:pt x="79248" y="19812"/>
                                  <a:pt x="74676" y="19812"/>
                                  <a:pt x="71628" y="19812"/>
                                </a:cubicBezTo>
                                <a:lnTo>
                                  <a:pt x="71628" y="210312"/>
                                </a:lnTo>
                                <a:cubicBezTo>
                                  <a:pt x="73152" y="210312"/>
                                  <a:pt x="77724" y="210312"/>
                                  <a:pt x="86868" y="210312"/>
                                </a:cubicBezTo>
                                <a:lnTo>
                                  <a:pt x="114300" y="206197"/>
                                </a:lnTo>
                                <a:lnTo>
                                  <a:pt x="114300" y="228102"/>
                                </a:lnTo>
                                <a:lnTo>
                                  <a:pt x="102108" y="229743"/>
                                </a:lnTo>
                                <a:cubicBezTo>
                                  <a:pt x="94869" y="230124"/>
                                  <a:pt x="86868" y="230124"/>
                                  <a:pt x="77724" y="230124"/>
                                </a:cubicBezTo>
                                <a:lnTo>
                                  <a:pt x="0" y="230124"/>
                                </a:lnTo>
                                <a:lnTo>
                                  <a:pt x="0" y="219456"/>
                                </a:lnTo>
                                <a:cubicBezTo>
                                  <a:pt x="4572" y="217932"/>
                                  <a:pt x="7620" y="217932"/>
                                  <a:pt x="10668" y="216408"/>
                                </a:cubicBezTo>
                                <a:cubicBezTo>
                                  <a:pt x="13716" y="214884"/>
                                  <a:pt x="15240"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6764" y="21336"/>
                                </a:cubicBezTo>
                                <a:cubicBezTo>
                                  <a:pt x="15240" y="18288"/>
                                  <a:pt x="13716"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76" name="Shape 1776"/>
                        <wps:cNvSpPr/>
                        <wps:spPr>
                          <a:xfrm>
                            <a:off x="1107950" y="1639500"/>
                            <a:ext cx="207264" cy="233172"/>
                          </a:xfrm>
                          <a:custGeom>
                            <a:avLst/>
                            <a:gdLst/>
                            <a:ahLst/>
                            <a:cxnLst/>
                            <a:rect l="0" t="0" r="0" b="0"/>
                            <a:pathLst>
                              <a:path w="207264" h="233172">
                                <a:moveTo>
                                  <a:pt x="0" y="0"/>
                                </a:moveTo>
                                <a:lnTo>
                                  <a:pt x="88392" y="0"/>
                                </a:lnTo>
                                <a:lnTo>
                                  <a:pt x="88392" y="12192"/>
                                </a:lnTo>
                                <a:cubicBezTo>
                                  <a:pt x="83820" y="12192"/>
                                  <a:pt x="79248" y="13716"/>
                                  <a:pt x="77724" y="15240"/>
                                </a:cubicBezTo>
                                <a:cubicBezTo>
                                  <a:pt x="76200" y="16764"/>
                                  <a:pt x="73152" y="18288"/>
                                  <a:pt x="73152" y="21336"/>
                                </a:cubicBezTo>
                                <a:cubicBezTo>
                                  <a:pt x="71628" y="22860"/>
                                  <a:pt x="70104" y="25908"/>
                                  <a:pt x="70104" y="28956"/>
                                </a:cubicBezTo>
                                <a:cubicBezTo>
                                  <a:pt x="70104" y="32004"/>
                                  <a:pt x="70104" y="36576"/>
                                  <a:pt x="70104" y="42672"/>
                                </a:cubicBezTo>
                                <a:lnTo>
                                  <a:pt x="70104" y="153924"/>
                                </a:lnTo>
                                <a:cubicBezTo>
                                  <a:pt x="70104" y="163068"/>
                                  <a:pt x="70104" y="170688"/>
                                  <a:pt x="71628" y="178308"/>
                                </a:cubicBezTo>
                                <a:cubicBezTo>
                                  <a:pt x="73152" y="185928"/>
                                  <a:pt x="74676" y="192024"/>
                                  <a:pt x="77724" y="198120"/>
                                </a:cubicBezTo>
                                <a:cubicBezTo>
                                  <a:pt x="80772" y="202692"/>
                                  <a:pt x="85344" y="207264"/>
                                  <a:pt x="89916" y="208788"/>
                                </a:cubicBezTo>
                                <a:cubicBezTo>
                                  <a:pt x="94488" y="211836"/>
                                  <a:pt x="102108" y="213360"/>
                                  <a:pt x="109728" y="213360"/>
                                </a:cubicBezTo>
                                <a:cubicBezTo>
                                  <a:pt x="121920" y="213360"/>
                                  <a:pt x="131064" y="211836"/>
                                  <a:pt x="135636" y="207264"/>
                                </a:cubicBezTo>
                                <a:cubicBezTo>
                                  <a:pt x="141732" y="202692"/>
                                  <a:pt x="146304" y="195072"/>
                                  <a:pt x="147828" y="187452"/>
                                </a:cubicBezTo>
                                <a:cubicBezTo>
                                  <a:pt x="150876" y="179832"/>
                                  <a:pt x="150876" y="166116"/>
                                  <a:pt x="150876" y="150876"/>
                                </a:cubicBezTo>
                                <a:lnTo>
                                  <a:pt x="150876" y="42672"/>
                                </a:lnTo>
                                <a:cubicBezTo>
                                  <a:pt x="150876" y="35052"/>
                                  <a:pt x="150876" y="28956"/>
                                  <a:pt x="150876" y="24384"/>
                                </a:cubicBezTo>
                                <a:cubicBezTo>
                                  <a:pt x="149352" y="21336"/>
                                  <a:pt x="147828" y="19812"/>
                                  <a:pt x="146304" y="16764"/>
                                </a:cubicBezTo>
                                <a:cubicBezTo>
                                  <a:pt x="143256" y="15240"/>
                                  <a:pt x="140208" y="13716"/>
                                  <a:pt x="134112" y="12192"/>
                                </a:cubicBezTo>
                                <a:lnTo>
                                  <a:pt x="134112" y="0"/>
                                </a:lnTo>
                                <a:lnTo>
                                  <a:pt x="207264" y="0"/>
                                </a:lnTo>
                                <a:lnTo>
                                  <a:pt x="207264" y="12192"/>
                                </a:lnTo>
                                <a:cubicBezTo>
                                  <a:pt x="204216" y="12192"/>
                                  <a:pt x="201168" y="13716"/>
                                  <a:pt x="198120" y="15240"/>
                                </a:cubicBezTo>
                                <a:cubicBezTo>
                                  <a:pt x="195072" y="16764"/>
                                  <a:pt x="193548" y="18288"/>
                                  <a:pt x="192024" y="19812"/>
                                </a:cubicBezTo>
                                <a:cubicBezTo>
                                  <a:pt x="192024" y="22860"/>
                                  <a:pt x="190500" y="25908"/>
                                  <a:pt x="190500" y="28956"/>
                                </a:cubicBezTo>
                                <a:cubicBezTo>
                                  <a:pt x="190500" y="33528"/>
                                  <a:pt x="190500" y="38100"/>
                                  <a:pt x="190500" y="42672"/>
                                </a:cubicBezTo>
                                <a:lnTo>
                                  <a:pt x="190500" y="147828"/>
                                </a:lnTo>
                                <a:cubicBezTo>
                                  <a:pt x="190500" y="161544"/>
                                  <a:pt x="188976" y="173736"/>
                                  <a:pt x="185928" y="182880"/>
                                </a:cubicBezTo>
                                <a:cubicBezTo>
                                  <a:pt x="184404" y="192024"/>
                                  <a:pt x="181356" y="201168"/>
                                  <a:pt x="175260" y="207264"/>
                                </a:cubicBezTo>
                                <a:cubicBezTo>
                                  <a:pt x="170688" y="213360"/>
                                  <a:pt x="166116" y="217932"/>
                                  <a:pt x="158496" y="222504"/>
                                </a:cubicBezTo>
                                <a:cubicBezTo>
                                  <a:pt x="150876" y="227076"/>
                                  <a:pt x="143256" y="228600"/>
                                  <a:pt x="134112" y="231648"/>
                                </a:cubicBezTo>
                                <a:cubicBezTo>
                                  <a:pt x="126492" y="233172"/>
                                  <a:pt x="115824" y="233172"/>
                                  <a:pt x="105156" y="233172"/>
                                </a:cubicBezTo>
                                <a:cubicBezTo>
                                  <a:pt x="88392" y="233172"/>
                                  <a:pt x="76200" y="231648"/>
                                  <a:pt x="64008" y="228600"/>
                                </a:cubicBezTo>
                                <a:cubicBezTo>
                                  <a:pt x="53340" y="225552"/>
                                  <a:pt x="44196" y="219456"/>
                                  <a:pt x="38100" y="213360"/>
                                </a:cubicBezTo>
                                <a:cubicBezTo>
                                  <a:pt x="30480" y="207264"/>
                                  <a:pt x="25908" y="198120"/>
                                  <a:pt x="22860" y="188976"/>
                                </a:cubicBezTo>
                                <a:cubicBezTo>
                                  <a:pt x="18288" y="179832"/>
                                  <a:pt x="16764" y="167640"/>
                                  <a:pt x="16764" y="152400"/>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77" name="Shape 1777"/>
                        <wps:cNvSpPr/>
                        <wps:spPr>
                          <a:xfrm>
                            <a:off x="879350" y="1639500"/>
                            <a:ext cx="198120" cy="230124"/>
                          </a:xfrm>
                          <a:custGeom>
                            <a:avLst/>
                            <a:gdLst/>
                            <a:ahLst/>
                            <a:cxnLst/>
                            <a:rect l="0" t="0" r="0" b="0"/>
                            <a:pathLst>
                              <a:path w="198120" h="230124">
                                <a:moveTo>
                                  <a:pt x="0" y="0"/>
                                </a:moveTo>
                                <a:lnTo>
                                  <a:pt x="198120" y="0"/>
                                </a:lnTo>
                                <a:lnTo>
                                  <a:pt x="198120" y="59436"/>
                                </a:lnTo>
                                <a:lnTo>
                                  <a:pt x="175260" y="59436"/>
                                </a:lnTo>
                                <a:cubicBezTo>
                                  <a:pt x="172212" y="51816"/>
                                  <a:pt x="170688" y="45720"/>
                                  <a:pt x="169164" y="42672"/>
                                </a:cubicBezTo>
                                <a:cubicBezTo>
                                  <a:pt x="169164" y="39624"/>
                                  <a:pt x="167640" y="36576"/>
                                  <a:pt x="166116" y="33528"/>
                                </a:cubicBezTo>
                                <a:cubicBezTo>
                                  <a:pt x="164592" y="30480"/>
                                  <a:pt x="163068" y="28956"/>
                                  <a:pt x="160020" y="27432"/>
                                </a:cubicBezTo>
                                <a:cubicBezTo>
                                  <a:pt x="158496" y="25908"/>
                                  <a:pt x="156972" y="24384"/>
                                  <a:pt x="155448" y="22860"/>
                                </a:cubicBezTo>
                                <a:cubicBezTo>
                                  <a:pt x="153924" y="22860"/>
                                  <a:pt x="150876" y="21336"/>
                                  <a:pt x="147828" y="21336"/>
                                </a:cubicBezTo>
                                <a:cubicBezTo>
                                  <a:pt x="144780" y="19812"/>
                                  <a:pt x="141732" y="19812"/>
                                  <a:pt x="137160" y="19812"/>
                                </a:cubicBezTo>
                                <a:lnTo>
                                  <a:pt x="124968" y="19812"/>
                                </a:lnTo>
                                <a:lnTo>
                                  <a:pt x="124968" y="188976"/>
                                </a:lnTo>
                                <a:cubicBezTo>
                                  <a:pt x="124968" y="195072"/>
                                  <a:pt x="124968" y="199644"/>
                                  <a:pt x="124968" y="202692"/>
                                </a:cubicBezTo>
                                <a:cubicBezTo>
                                  <a:pt x="124968" y="205740"/>
                                  <a:pt x="126492" y="207264"/>
                                  <a:pt x="126492" y="208788"/>
                                </a:cubicBezTo>
                                <a:cubicBezTo>
                                  <a:pt x="128016" y="211836"/>
                                  <a:pt x="129540" y="213360"/>
                                  <a:pt x="131064" y="214884"/>
                                </a:cubicBezTo>
                                <a:cubicBezTo>
                                  <a:pt x="131064" y="214884"/>
                                  <a:pt x="134112" y="216408"/>
                                  <a:pt x="135636" y="217932"/>
                                </a:cubicBezTo>
                                <a:cubicBezTo>
                                  <a:pt x="138684" y="217932"/>
                                  <a:pt x="141732" y="219456"/>
                                  <a:pt x="144780" y="219456"/>
                                </a:cubicBezTo>
                                <a:lnTo>
                                  <a:pt x="144780" y="230124"/>
                                </a:lnTo>
                                <a:lnTo>
                                  <a:pt x="51816" y="230124"/>
                                </a:lnTo>
                                <a:lnTo>
                                  <a:pt x="51816" y="219456"/>
                                </a:lnTo>
                                <a:cubicBezTo>
                                  <a:pt x="56388" y="219456"/>
                                  <a:pt x="60960" y="217932"/>
                                  <a:pt x="64008" y="216408"/>
                                </a:cubicBezTo>
                                <a:cubicBezTo>
                                  <a:pt x="65532" y="214884"/>
                                  <a:pt x="68580" y="213360"/>
                                  <a:pt x="70104" y="210312"/>
                                </a:cubicBezTo>
                                <a:cubicBezTo>
                                  <a:pt x="70104" y="208788"/>
                                  <a:pt x="71628" y="205740"/>
                                  <a:pt x="71628" y="202692"/>
                                </a:cubicBezTo>
                                <a:cubicBezTo>
                                  <a:pt x="71628" y="198120"/>
                                  <a:pt x="73152" y="193548"/>
                                  <a:pt x="73152" y="188976"/>
                                </a:cubicBezTo>
                                <a:lnTo>
                                  <a:pt x="73152" y="19812"/>
                                </a:lnTo>
                                <a:lnTo>
                                  <a:pt x="59436" y="19812"/>
                                </a:lnTo>
                                <a:cubicBezTo>
                                  <a:pt x="51816" y="19812"/>
                                  <a:pt x="47244" y="21336"/>
                                  <a:pt x="42672" y="22860"/>
                                </a:cubicBezTo>
                                <a:cubicBezTo>
                                  <a:pt x="39624" y="24384"/>
                                  <a:pt x="36576" y="25908"/>
                                  <a:pt x="33528" y="30480"/>
                                </a:cubicBezTo>
                                <a:cubicBezTo>
                                  <a:pt x="32004" y="33528"/>
                                  <a:pt x="28956" y="38100"/>
                                  <a:pt x="27432" y="44196"/>
                                </a:cubicBezTo>
                                <a:cubicBezTo>
                                  <a:pt x="25908" y="48768"/>
                                  <a:pt x="22860" y="54864"/>
                                  <a:pt x="22860"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78" name="Shape 1778"/>
                        <wps:cNvSpPr/>
                        <wps:spPr>
                          <a:xfrm>
                            <a:off x="678182" y="1639500"/>
                            <a:ext cx="167640" cy="230124"/>
                          </a:xfrm>
                          <a:custGeom>
                            <a:avLst/>
                            <a:gdLst/>
                            <a:ahLst/>
                            <a:cxnLst/>
                            <a:rect l="0" t="0" r="0" b="0"/>
                            <a:pathLst>
                              <a:path w="167640" h="230124">
                                <a:moveTo>
                                  <a:pt x="0" y="0"/>
                                </a:moveTo>
                                <a:lnTo>
                                  <a:pt x="166116" y="0"/>
                                </a:lnTo>
                                <a:lnTo>
                                  <a:pt x="166116" y="53340"/>
                                </a:lnTo>
                                <a:lnTo>
                                  <a:pt x="143256" y="53340"/>
                                </a:lnTo>
                                <a:cubicBezTo>
                                  <a:pt x="140208" y="42672"/>
                                  <a:pt x="137160" y="36576"/>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6012"/>
                                  <a:pt x="111252" y="91440"/>
                                </a:cubicBezTo>
                                <a:cubicBezTo>
                                  <a:pt x="112776" y="88392"/>
                                  <a:pt x="114300" y="83820"/>
                                  <a:pt x="115824" y="76200"/>
                                </a:cubicBezTo>
                                <a:lnTo>
                                  <a:pt x="135636" y="76200"/>
                                </a:lnTo>
                                <a:lnTo>
                                  <a:pt x="135636" y="144780"/>
                                </a:lnTo>
                                <a:lnTo>
                                  <a:pt x="115824" y="144780"/>
                                </a:lnTo>
                                <a:cubicBezTo>
                                  <a:pt x="114300" y="138684"/>
                                  <a:pt x="112776" y="134112"/>
                                  <a:pt x="111252" y="131064"/>
                                </a:cubicBezTo>
                                <a:cubicBezTo>
                                  <a:pt x="108204" y="126492"/>
                                  <a:pt x="106680" y="124968"/>
                                  <a:pt x="103632" y="123444"/>
                                </a:cubicBezTo>
                                <a:cubicBezTo>
                                  <a:pt x="100584" y="121920"/>
                                  <a:pt x="97536" y="120396"/>
                                  <a:pt x="91440" y="120396"/>
                                </a:cubicBezTo>
                                <a:lnTo>
                                  <a:pt x="70104" y="120396"/>
                                </a:lnTo>
                                <a:lnTo>
                                  <a:pt x="70104" y="210312"/>
                                </a:lnTo>
                                <a:lnTo>
                                  <a:pt x="106680" y="210312"/>
                                </a:lnTo>
                                <a:cubicBezTo>
                                  <a:pt x="109728" y="210312"/>
                                  <a:pt x="114300" y="210312"/>
                                  <a:pt x="115824" y="210312"/>
                                </a:cubicBezTo>
                                <a:cubicBezTo>
                                  <a:pt x="118872" y="210312"/>
                                  <a:pt x="121920" y="208788"/>
                                  <a:pt x="123444" y="207264"/>
                                </a:cubicBezTo>
                                <a:cubicBezTo>
                                  <a:pt x="124968" y="205740"/>
                                  <a:pt x="128016" y="204216"/>
                                  <a:pt x="129540" y="202692"/>
                                </a:cubicBezTo>
                                <a:cubicBezTo>
                                  <a:pt x="131064" y="201168"/>
                                  <a:pt x="134112" y="198120"/>
                                  <a:pt x="135636" y="195072"/>
                                </a:cubicBezTo>
                                <a:cubicBezTo>
                                  <a:pt x="137160" y="193548"/>
                                  <a:pt x="138684" y="190500"/>
                                  <a:pt x="140208" y="185928"/>
                                </a:cubicBezTo>
                                <a:cubicBezTo>
                                  <a:pt x="141732" y="181356"/>
                                  <a:pt x="143256" y="176784"/>
                                  <a:pt x="144780" y="169164"/>
                                </a:cubicBezTo>
                                <a:lnTo>
                                  <a:pt x="167640" y="169164"/>
                                </a:lnTo>
                                <a:lnTo>
                                  <a:pt x="164592" y="230124"/>
                                </a:lnTo>
                                <a:lnTo>
                                  <a:pt x="0" y="230124"/>
                                </a:lnTo>
                                <a:lnTo>
                                  <a:pt x="0" y="219456"/>
                                </a:lnTo>
                                <a:cubicBezTo>
                                  <a:pt x="3048" y="217932"/>
                                  <a:pt x="6096" y="217932"/>
                                  <a:pt x="9144" y="216408"/>
                                </a:cubicBezTo>
                                <a:cubicBezTo>
                                  <a:pt x="12192" y="214884"/>
                                  <a:pt x="13716" y="213360"/>
                                  <a:pt x="15240" y="210312"/>
                                </a:cubicBezTo>
                                <a:cubicBezTo>
                                  <a:pt x="15240" y="208788"/>
                                  <a:pt x="16764" y="205740"/>
                                  <a:pt x="16764" y="201168"/>
                                </a:cubicBezTo>
                                <a:cubicBezTo>
                                  <a:pt x="16764" y="198120"/>
                                  <a:pt x="16764" y="193548"/>
                                  <a:pt x="16764" y="188976"/>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79" name="Shape 1779"/>
                        <wps:cNvSpPr/>
                        <wps:spPr>
                          <a:xfrm>
                            <a:off x="1464566" y="1640643"/>
                            <a:ext cx="96012" cy="226959"/>
                          </a:xfrm>
                          <a:custGeom>
                            <a:avLst/>
                            <a:gdLst/>
                            <a:ahLst/>
                            <a:cxnLst/>
                            <a:rect l="0" t="0" r="0" b="0"/>
                            <a:pathLst>
                              <a:path w="96012" h="226959">
                                <a:moveTo>
                                  <a:pt x="0" y="0"/>
                                </a:moveTo>
                                <a:lnTo>
                                  <a:pt x="21336" y="3429"/>
                                </a:lnTo>
                                <a:cubicBezTo>
                                  <a:pt x="33528" y="6477"/>
                                  <a:pt x="45720" y="11049"/>
                                  <a:pt x="54864" y="17145"/>
                                </a:cubicBezTo>
                                <a:cubicBezTo>
                                  <a:pt x="64008" y="23241"/>
                                  <a:pt x="73152" y="30861"/>
                                  <a:pt x="79248" y="40005"/>
                                </a:cubicBezTo>
                                <a:cubicBezTo>
                                  <a:pt x="83820" y="49149"/>
                                  <a:pt x="88392" y="58293"/>
                                  <a:pt x="91440" y="70485"/>
                                </a:cubicBezTo>
                                <a:cubicBezTo>
                                  <a:pt x="94488" y="82677"/>
                                  <a:pt x="96012" y="94869"/>
                                  <a:pt x="96012" y="110109"/>
                                </a:cubicBezTo>
                                <a:cubicBezTo>
                                  <a:pt x="96012" y="126873"/>
                                  <a:pt x="94488" y="142113"/>
                                  <a:pt x="89916" y="157353"/>
                                </a:cubicBezTo>
                                <a:cubicBezTo>
                                  <a:pt x="85344" y="171069"/>
                                  <a:pt x="79248" y="183261"/>
                                  <a:pt x="71628" y="192405"/>
                                </a:cubicBezTo>
                                <a:cubicBezTo>
                                  <a:pt x="64008" y="201549"/>
                                  <a:pt x="54864" y="209169"/>
                                  <a:pt x="44196" y="213741"/>
                                </a:cubicBezTo>
                                <a:cubicBezTo>
                                  <a:pt x="33528" y="219837"/>
                                  <a:pt x="21336" y="224409"/>
                                  <a:pt x="7620" y="225933"/>
                                </a:cubicBezTo>
                                <a:lnTo>
                                  <a:pt x="0" y="226959"/>
                                </a:lnTo>
                                <a:lnTo>
                                  <a:pt x="0" y="205055"/>
                                </a:lnTo>
                                <a:lnTo>
                                  <a:pt x="3048" y="204597"/>
                                </a:lnTo>
                                <a:cubicBezTo>
                                  <a:pt x="9144" y="201549"/>
                                  <a:pt x="15240" y="198501"/>
                                  <a:pt x="19812" y="193929"/>
                                </a:cubicBezTo>
                                <a:cubicBezTo>
                                  <a:pt x="27432" y="184785"/>
                                  <a:pt x="32004" y="175641"/>
                                  <a:pt x="36576" y="163449"/>
                                </a:cubicBezTo>
                                <a:cubicBezTo>
                                  <a:pt x="39624" y="149733"/>
                                  <a:pt x="42672" y="132969"/>
                                  <a:pt x="42672" y="113157"/>
                                </a:cubicBezTo>
                                <a:cubicBezTo>
                                  <a:pt x="42672" y="91821"/>
                                  <a:pt x="39624" y="75057"/>
                                  <a:pt x="33528" y="59817"/>
                                </a:cubicBezTo>
                                <a:cubicBezTo>
                                  <a:pt x="27432" y="46101"/>
                                  <a:pt x="19812" y="35433"/>
                                  <a:pt x="9144" y="29337"/>
                                </a:cubicBezTo>
                                <a:lnTo>
                                  <a:pt x="0" y="2501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0" name="Shape 1780"/>
                        <wps:cNvSpPr/>
                        <wps:spPr>
                          <a:xfrm>
                            <a:off x="1889762" y="1639500"/>
                            <a:ext cx="100584" cy="230124"/>
                          </a:xfrm>
                          <a:custGeom>
                            <a:avLst/>
                            <a:gdLst/>
                            <a:ahLst/>
                            <a:cxnLst/>
                            <a:rect l="0" t="0" r="0" b="0"/>
                            <a:pathLst>
                              <a:path w="100584" h="230124">
                                <a:moveTo>
                                  <a:pt x="0" y="0"/>
                                </a:moveTo>
                                <a:lnTo>
                                  <a:pt x="97536" y="0"/>
                                </a:lnTo>
                                <a:lnTo>
                                  <a:pt x="100584" y="339"/>
                                </a:lnTo>
                                <a:lnTo>
                                  <a:pt x="100584" y="22098"/>
                                </a:lnTo>
                                <a:lnTo>
                                  <a:pt x="88392" y="19812"/>
                                </a:lnTo>
                                <a:cubicBezTo>
                                  <a:pt x="80772" y="19812"/>
                                  <a:pt x="74676" y="19812"/>
                                  <a:pt x="70104" y="19812"/>
                                </a:cubicBezTo>
                                <a:lnTo>
                                  <a:pt x="70104" y="115824"/>
                                </a:lnTo>
                                <a:lnTo>
                                  <a:pt x="83820" y="115824"/>
                                </a:lnTo>
                                <a:lnTo>
                                  <a:pt x="100584" y="113030"/>
                                </a:lnTo>
                                <a:lnTo>
                                  <a:pt x="100584" y="135046"/>
                                </a:lnTo>
                                <a:lnTo>
                                  <a:pt x="97536" y="135636"/>
                                </a:lnTo>
                                <a:cubicBezTo>
                                  <a:pt x="85344" y="135636"/>
                                  <a:pt x="77724" y="135636"/>
                                  <a:pt x="70104" y="134112"/>
                                </a:cubicBezTo>
                                <a:lnTo>
                                  <a:pt x="70104" y="188976"/>
                                </a:lnTo>
                                <a:cubicBezTo>
                                  <a:pt x="70104" y="196596"/>
                                  <a:pt x="70104" y="201168"/>
                                  <a:pt x="71628" y="204216"/>
                                </a:cubicBezTo>
                                <a:cubicBezTo>
                                  <a:pt x="71628" y="207264"/>
                                  <a:pt x="73152" y="210312"/>
                                  <a:pt x="73152" y="211836"/>
                                </a:cubicBezTo>
                                <a:cubicBezTo>
                                  <a:pt x="74676" y="213360"/>
                                  <a:pt x="76200" y="214884"/>
                                  <a:pt x="79248" y="216408"/>
                                </a:cubicBezTo>
                                <a:cubicBezTo>
                                  <a:pt x="82296" y="217932"/>
                                  <a:pt x="85344" y="219456"/>
                                  <a:pt x="89916" y="219456"/>
                                </a:cubicBezTo>
                                <a:lnTo>
                                  <a:pt x="89916"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1" name="Shape 1781"/>
                        <wps:cNvSpPr/>
                        <wps:spPr>
                          <a:xfrm>
                            <a:off x="1600202" y="1639500"/>
                            <a:ext cx="169164" cy="230124"/>
                          </a:xfrm>
                          <a:custGeom>
                            <a:avLst/>
                            <a:gdLst/>
                            <a:ahLst/>
                            <a:cxnLst/>
                            <a:rect l="0" t="0" r="0" b="0"/>
                            <a:pathLst>
                              <a:path w="169164" h="230124">
                                <a:moveTo>
                                  <a:pt x="0" y="0"/>
                                </a:moveTo>
                                <a:lnTo>
                                  <a:pt x="167640" y="0"/>
                                </a:lnTo>
                                <a:lnTo>
                                  <a:pt x="167640" y="53340"/>
                                </a:lnTo>
                                <a:lnTo>
                                  <a:pt x="144780" y="53340"/>
                                </a:lnTo>
                                <a:cubicBezTo>
                                  <a:pt x="140208" y="42672"/>
                                  <a:pt x="137160" y="36576"/>
                                  <a:pt x="134112" y="32004"/>
                                </a:cubicBezTo>
                                <a:cubicBezTo>
                                  <a:pt x="132588" y="28956"/>
                                  <a:pt x="129540" y="25908"/>
                                  <a:pt x="124968" y="22860"/>
                                </a:cubicBezTo>
                                <a:cubicBezTo>
                                  <a:pt x="121920" y="21336"/>
                                  <a:pt x="115824" y="19812"/>
                                  <a:pt x="106680" y="19812"/>
                                </a:cubicBezTo>
                                <a:lnTo>
                                  <a:pt x="70104" y="19812"/>
                                </a:lnTo>
                                <a:lnTo>
                                  <a:pt x="70104" y="100584"/>
                                </a:lnTo>
                                <a:lnTo>
                                  <a:pt x="92964" y="100584"/>
                                </a:lnTo>
                                <a:cubicBezTo>
                                  <a:pt x="97536" y="100584"/>
                                  <a:pt x="102108" y="100584"/>
                                  <a:pt x="103632" y="99060"/>
                                </a:cubicBezTo>
                                <a:cubicBezTo>
                                  <a:pt x="106680" y="97536"/>
                                  <a:pt x="109728" y="96012"/>
                                  <a:pt x="111252" y="91440"/>
                                </a:cubicBezTo>
                                <a:cubicBezTo>
                                  <a:pt x="112776" y="88392"/>
                                  <a:pt x="114300" y="83820"/>
                                  <a:pt x="117348" y="76200"/>
                                </a:cubicBezTo>
                                <a:lnTo>
                                  <a:pt x="135636" y="76200"/>
                                </a:lnTo>
                                <a:lnTo>
                                  <a:pt x="135636" y="144780"/>
                                </a:lnTo>
                                <a:lnTo>
                                  <a:pt x="117348" y="144780"/>
                                </a:lnTo>
                                <a:cubicBezTo>
                                  <a:pt x="114300" y="138684"/>
                                  <a:pt x="112776" y="134112"/>
                                  <a:pt x="111252" y="131064"/>
                                </a:cubicBezTo>
                                <a:cubicBezTo>
                                  <a:pt x="109728" y="126492"/>
                                  <a:pt x="106680" y="124968"/>
                                  <a:pt x="105156" y="123444"/>
                                </a:cubicBezTo>
                                <a:cubicBezTo>
                                  <a:pt x="102108" y="121920"/>
                                  <a:pt x="97536" y="120396"/>
                                  <a:pt x="92964" y="120396"/>
                                </a:cubicBezTo>
                                <a:lnTo>
                                  <a:pt x="70104" y="120396"/>
                                </a:lnTo>
                                <a:lnTo>
                                  <a:pt x="70104" y="210312"/>
                                </a:lnTo>
                                <a:lnTo>
                                  <a:pt x="106680" y="210312"/>
                                </a:lnTo>
                                <a:cubicBezTo>
                                  <a:pt x="111252" y="210312"/>
                                  <a:pt x="114300" y="210312"/>
                                  <a:pt x="117348" y="210312"/>
                                </a:cubicBezTo>
                                <a:cubicBezTo>
                                  <a:pt x="118872" y="210312"/>
                                  <a:pt x="121920" y="208788"/>
                                  <a:pt x="123444" y="207264"/>
                                </a:cubicBezTo>
                                <a:cubicBezTo>
                                  <a:pt x="126492" y="205740"/>
                                  <a:pt x="128016" y="204216"/>
                                  <a:pt x="131064" y="202692"/>
                                </a:cubicBezTo>
                                <a:cubicBezTo>
                                  <a:pt x="132588" y="201168"/>
                                  <a:pt x="134112" y="198120"/>
                                  <a:pt x="135636" y="195072"/>
                                </a:cubicBezTo>
                                <a:cubicBezTo>
                                  <a:pt x="137160" y="193548"/>
                                  <a:pt x="138684" y="190500"/>
                                  <a:pt x="140208" y="185928"/>
                                </a:cubicBezTo>
                                <a:cubicBezTo>
                                  <a:pt x="141732" y="181356"/>
                                  <a:pt x="143256" y="176784"/>
                                  <a:pt x="146304" y="169164"/>
                                </a:cubicBezTo>
                                <a:lnTo>
                                  <a:pt x="169164" y="169164"/>
                                </a:lnTo>
                                <a:lnTo>
                                  <a:pt x="166116"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8288" y="28956"/>
                                </a:cubicBezTo>
                                <a:cubicBezTo>
                                  <a:pt x="16764" y="25908"/>
                                  <a:pt x="16764" y="22860"/>
                                  <a:pt x="15240" y="21336"/>
                                </a:cubicBezTo>
                                <a:cubicBezTo>
                                  <a:pt x="13716"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2" name="Shape 1782"/>
                        <wps:cNvSpPr/>
                        <wps:spPr>
                          <a:xfrm>
                            <a:off x="1990346" y="1639838"/>
                            <a:ext cx="82296" cy="134707"/>
                          </a:xfrm>
                          <a:custGeom>
                            <a:avLst/>
                            <a:gdLst/>
                            <a:ahLst/>
                            <a:cxnLst/>
                            <a:rect l="0" t="0" r="0" b="0"/>
                            <a:pathLst>
                              <a:path w="82296" h="134707">
                                <a:moveTo>
                                  <a:pt x="0" y="0"/>
                                </a:moveTo>
                                <a:lnTo>
                                  <a:pt x="34671" y="3852"/>
                                </a:lnTo>
                                <a:cubicBezTo>
                                  <a:pt x="45339" y="6519"/>
                                  <a:pt x="54102" y="10329"/>
                                  <a:pt x="60960" y="14901"/>
                                </a:cubicBezTo>
                                <a:cubicBezTo>
                                  <a:pt x="74676" y="25569"/>
                                  <a:pt x="82296" y="40809"/>
                                  <a:pt x="82296" y="62145"/>
                                </a:cubicBezTo>
                                <a:cubicBezTo>
                                  <a:pt x="82296" y="77385"/>
                                  <a:pt x="79248" y="89577"/>
                                  <a:pt x="73152" y="101769"/>
                                </a:cubicBezTo>
                                <a:cubicBezTo>
                                  <a:pt x="65532" y="112437"/>
                                  <a:pt x="56388" y="120057"/>
                                  <a:pt x="44196" y="126154"/>
                                </a:cubicBezTo>
                                <a:lnTo>
                                  <a:pt x="0" y="134707"/>
                                </a:lnTo>
                                <a:lnTo>
                                  <a:pt x="0" y="112691"/>
                                </a:lnTo>
                                <a:lnTo>
                                  <a:pt x="10668" y="110913"/>
                                </a:lnTo>
                                <a:cubicBezTo>
                                  <a:pt x="16764" y="107866"/>
                                  <a:pt x="22860" y="101769"/>
                                  <a:pt x="25908" y="95673"/>
                                </a:cubicBezTo>
                                <a:cubicBezTo>
                                  <a:pt x="28956" y="88054"/>
                                  <a:pt x="30480" y="78909"/>
                                  <a:pt x="30480" y="66718"/>
                                </a:cubicBezTo>
                                <a:cubicBezTo>
                                  <a:pt x="30480" y="54525"/>
                                  <a:pt x="28956" y="45381"/>
                                  <a:pt x="25908" y="39285"/>
                                </a:cubicBezTo>
                                <a:cubicBezTo>
                                  <a:pt x="22860" y="31666"/>
                                  <a:pt x="18288" y="27093"/>
                                  <a:pt x="12192" y="24045"/>
                                </a:cubicBezTo>
                                <a:lnTo>
                                  <a:pt x="0" y="2175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3" name="Shape 1783"/>
                        <wps:cNvSpPr/>
                        <wps:spPr>
                          <a:xfrm>
                            <a:off x="2109218" y="1639500"/>
                            <a:ext cx="101346" cy="230124"/>
                          </a:xfrm>
                          <a:custGeom>
                            <a:avLst/>
                            <a:gdLst/>
                            <a:ahLst/>
                            <a:cxnLst/>
                            <a:rect l="0" t="0" r="0" b="0"/>
                            <a:pathLst>
                              <a:path w="101346" h="230124">
                                <a:moveTo>
                                  <a:pt x="0" y="0"/>
                                </a:moveTo>
                                <a:lnTo>
                                  <a:pt x="97536" y="0"/>
                                </a:lnTo>
                                <a:lnTo>
                                  <a:pt x="101346" y="331"/>
                                </a:lnTo>
                                <a:lnTo>
                                  <a:pt x="101346" y="21836"/>
                                </a:lnTo>
                                <a:lnTo>
                                  <a:pt x="89916" y="19812"/>
                                </a:lnTo>
                                <a:cubicBezTo>
                                  <a:pt x="79248" y="19812"/>
                                  <a:pt x="73152" y="19812"/>
                                  <a:pt x="70104" y="19812"/>
                                </a:cubicBezTo>
                                <a:lnTo>
                                  <a:pt x="70104" y="114300"/>
                                </a:lnTo>
                                <a:lnTo>
                                  <a:pt x="86868" y="114300"/>
                                </a:lnTo>
                                <a:lnTo>
                                  <a:pt x="101346" y="112370"/>
                                </a:lnTo>
                                <a:lnTo>
                                  <a:pt x="101346" y="142622"/>
                                </a:lnTo>
                                <a:lnTo>
                                  <a:pt x="92964" y="135636"/>
                                </a:lnTo>
                                <a:cubicBezTo>
                                  <a:pt x="91440" y="134112"/>
                                  <a:pt x="86868" y="134112"/>
                                  <a:pt x="79248" y="134112"/>
                                </a:cubicBezTo>
                                <a:lnTo>
                                  <a:pt x="70104" y="134112"/>
                                </a:lnTo>
                                <a:lnTo>
                                  <a:pt x="70104" y="188976"/>
                                </a:lnTo>
                                <a:cubicBezTo>
                                  <a:pt x="70104" y="196596"/>
                                  <a:pt x="70104" y="202692"/>
                                  <a:pt x="71628" y="205740"/>
                                </a:cubicBezTo>
                                <a:cubicBezTo>
                                  <a:pt x="71628" y="208788"/>
                                  <a:pt x="73152" y="211836"/>
                                  <a:pt x="76200" y="214884"/>
                                </a:cubicBezTo>
                                <a:cubicBezTo>
                                  <a:pt x="77724" y="216408"/>
                                  <a:pt x="82296" y="217932"/>
                                  <a:pt x="88392" y="219456"/>
                                </a:cubicBezTo>
                                <a:lnTo>
                                  <a:pt x="88392"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4" name="Shape 1784"/>
                        <wps:cNvSpPr/>
                        <wps:spPr>
                          <a:xfrm>
                            <a:off x="2210564" y="1639831"/>
                            <a:ext cx="112014" cy="229793"/>
                          </a:xfrm>
                          <a:custGeom>
                            <a:avLst/>
                            <a:gdLst/>
                            <a:ahLst/>
                            <a:cxnLst/>
                            <a:rect l="0" t="0" r="0" b="0"/>
                            <a:pathLst>
                              <a:path w="112014" h="229793">
                                <a:moveTo>
                                  <a:pt x="0" y="0"/>
                                </a:moveTo>
                                <a:lnTo>
                                  <a:pt x="31242" y="2717"/>
                                </a:lnTo>
                                <a:cubicBezTo>
                                  <a:pt x="40386" y="4241"/>
                                  <a:pt x="48006" y="7288"/>
                                  <a:pt x="55626" y="11861"/>
                                </a:cubicBezTo>
                                <a:cubicBezTo>
                                  <a:pt x="60198" y="14909"/>
                                  <a:pt x="66294" y="17957"/>
                                  <a:pt x="69342" y="22528"/>
                                </a:cubicBezTo>
                                <a:cubicBezTo>
                                  <a:pt x="73914" y="28625"/>
                                  <a:pt x="76962" y="33197"/>
                                  <a:pt x="80010" y="39293"/>
                                </a:cubicBezTo>
                                <a:cubicBezTo>
                                  <a:pt x="81534" y="46913"/>
                                  <a:pt x="83058" y="53009"/>
                                  <a:pt x="83058" y="62152"/>
                                </a:cubicBezTo>
                                <a:cubicBezTo>
                                  <a:pt x="83058" y="72820"/>
                                  <a:pt x="80010" y="81964"/>
                                  <a:pt x="76962" y="91109"/>
                                </a:cubicBezTo>
                                <a:cubicBezTo>
                                  <a:pt x="72390" y="98728"/>
                                  <a:pt x="67818" y="104825"/>
                                  <a:pt x="61722" y="110920"/>
                                </a:cubicBezTo>
                                <a:cubicBezTo>
                                  <a:pt x="54102" y="115493"/>
                                  <a:pt x="44958" y="120064"/>
                                  <a:pt x="34290" y="124636"/>
                                </a:cubicBezTo>
                                <a:lnTo>
                                  <a:pt x="34290" y="126161"/>
                                </a:lnTo>
                                <a:cubicBezTo>
                                  <a:pt x="43434" y="130733"/>
                                  <a:pt x="49530" y="135305"/>
                                  <a:pt x="55626" y="141400"/>
                                </a:cubicBezTo>
                                <a:cubicBezTo>
                                  <a:pt x="60198" y="147497"/>
                                  <a:pt x="66294" y="155117"/>
                                  <a:pt x="69342" y="164261"/>
                                </a:cubicBezTo>
                                <a:lnTo>
                                  <a:pt x="80010" y="187120"/>
                                </a:lnTo>
                                <a:cubicBezTo>
                                  <a:pt x="86106" y="197788"/>
                                  <a:pt x="90678" y="205409"/>
                                  <a:pt x="95250" y="209981"/>
                                </a:cubicBezTo>
                                <a:cubicBezTo>
                                  <a:pt x="99822" y="214552"/>
                                  <a:pt x="104394" y="217600"/>
                                  <a:pt x="112014" y="219125"/>
                                </a:cubicBezTo>
                                <a:lnTo>
                                  <a:pt x="112014" y="229793"/>
                                </a:lnTo>
                                <a:lnTo>
                                  <a:pt x="46482" y="229793"/>
                                </a:lnTo>
                                <a:cubicBezTo>
                                  <a:pt x="40386" y="222173"/>
                                  <a:pt x="32766" y="208457"/>
                                  <a:pt x="23622" y="190169"/>
                                </a:cubicBezTo>
                                <a:lnTo>
                                  <a:pt x="11430" y="161213"/>
                                </a:lnTo>
                                <a:cubicBezTo>
                                  <a:pt x="6858" y="153593"/>
                                  <a:pt x="3810" y="147497"/>
                                  <a:pt x="762" y="142925"/>
                                </a:cubicBezTo>
                                <a:lnTo>
                                  <a:pt x="0" y="142290"/>
                                </a:lnTo>
                                <a:lnTo>
                                  <a:pt x="0" y="112038"/>
                                </a:lnTo>
                                <a:lnTo>
                                  <a:pt x="8382" y="110920"/>
                                </a:lnTo>
                                <a:cubicBezTo>
                                  <a:pt x="12954" y="107873"/>
                                  <a:pt x="17526" y="104825"/>
                                  <a:pt x="22098" y="100252"/>
                                </a:cubicBezTo>
                                <a:cubicBezTo>
                                  <a:pt x="25146" y="95681"/>
                                  <a:pt x="28194" y="91109"/>
                                  <a:pt x="28194" y="85013"/>
                                </a:cubicBezTo>
                                <a:cubicBezTo>
                                  <a:pt x="29718" y="78917"/>
                                  <a:pt x="31242" y="72820"/>
                                  <a:pt x="31242" y="65200"/>
                                </a:cubicBezTo>
                                <a:cubicBezTo>
                                  <a:pt x="31242" y="49961"/>
                                  <a:pt x="26670" y="39293"/>
                                  <a:pt x="20574" y="31673"/>
                                </a:cubicBezTo>
                                <a:cubicBezTo>
                                  <a:pt x="16764" y="27863"/>
                                  <a:pt x="12192" y="24814"/>
                                  <a:pt x="6858" y="22719"/>
                                </a:cubicBezTo>
                                <a:lnTo>
                                  <a:pt x="0" y="21505"/>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5" name="Shape 1785"/>
                        <wps:cNvSpPr/>
                        <wps:spPr>
                          <a:xfrm>
                            <a:off x="2343914" y="1639500"/>
                            <a:ext cx="169164" cy="230124"/>
                          </a:xfrm>
                          <a:custGeom>
                            <a:avLst/>
                            <a:gdLst/>
                            <a:ahLst/>
                            <a:cxnLst/>
                            <a:rect l="0" t="0" r="0" b="0"/>
                            <a:pathLst>
                              <a:path w="169164" h="230124">
                                <a:moveTo>
                                  <a:pt x="0" y="0"/>
                                </a:moveTo>
                                <a:lnTo>
                                  <a:pt x="167640" y="0"/>
                                </a:lnTo>
                                <a:lnTo>
                                  <a:pt x="167640" y="53340"/>
                                </a:lnTo>
                                <a:lnTo>
                                  <a:pt x="143256" y="53340"/>
                                </a:lnTo>
                                <a:cubicBezTo>
                                  <a:pt x="140208" y="42672"/>
                                  <a:pt x="137160" y="36576"/>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6012"/>
                                  <a:pt x="111252" y="91440"/>
                                </a:cubicBezTo>
                                <a:cubicBezTo>
                                  <a:pt x="112776" y="88392"/>
                                  <a:pt x="114300" y="83820"/>
                                  <a:pt x="115824" y="76200"/>
                                </a:cubicBezTo>
                                <a:lnTo>
                                  <a:pt x="135636" y="76200"/>
                                </a:lnTo>
                                <a:lnTo>
                                  <a:pt x="135636" y="144780"/>
                                </a:lnTo>
                                <a:lnTo>
                                  <a:pt x="115824" y="144780"/>
                                </a:lnTo>
                                <a:cubicBezTo>
                                  <a:pt x="114300" y="138684"/>
                                  <a:pt x="112776" y="134112"/>
                                  <a:pt x="111252" y="131064"/>
                                </a:cubicBezTo>
                                <a:cubicBezTo>
                                  <a:pt x="108204" y="126492"/>
                                  <a:pt x="106680" y="124968"/>
                                  <a:pt x="103632" y="123444"/>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10312"/>
                                  <a:pt x="121920" y="208788"/>
                                  <a:pt x="123444" y="207264"/>
                                </a:cubicBezTo>
                                <a:cubicBezTo>
                                  <a:pt x="126492" y="205740"/>
                                  <a:pt x="128016" y="204216"/>
                                  <a:pt x="129540" y="202692"/>
                                </a:cubicBezTo>
                                <a:cubicBezTo>
                                  <a:pt x="131064" y="201168"/>
                                  <a:pt x="134112" y="198120"/>
                                  <a:pt x="135636" y="195072"/>
                                </a:cubicBezTo>
                                <a:cubicBezTo>
                                  <a:pt x="137160" y="193548"/>
                                  <a:pt x="138684" y="190500"/>
                                  <a:pt x="140208" y="185928"/>
                                </a:cubicBezTo>
                                <a:cubicBezTo>
                                  <a:pt x="141732" y="181356"/>
                                  <a:pt x="143256" y="176784"/>
                                  <a:pt x="144780" y="169164"/>
                                </a:cubicBezTo>
                                <a:lnTo>
                                  <a:pt x="169164" y="169164"/>
                                </a:lnTo>
                                <a:lnTo>
                                  <a:pt x="166116" y="230124"/>
                                </a:lnTo>
                                <a:lnTo>
                                  <a:pt x="0" y="230124"/>
                                </a:lnTo>
                                <a:lnTo>
                                  <a:pt x="0" y="219456"/>
                                </a:lnTo>
                                <a:cubicBezTo>
                                  <a:pt x="3048" y="217932"/>
                                  <a:pt x="7620" y="217932"/>
                                  <a:pt x="9144" y="216408"/>
                                </a:cubicBezTo>
                                <a:cubicBezTo>
                                  <a:pt x="12192" y="214884"/>
                                  <a:pt x="13716" y="213360"/>
                                  <a:pt x="15240" y="210312"/>
                                </a:cubicBezTo>
                                <a:cubicBezTo>
                                  <a:pt x="15240" y="208788"/>
                                  <a:pt x="16764" y="205740"/>
                                  <a:pt x="16764" y="201168"/>
                                </a:cubicBezTo>
                                <a:cubicBezTo>
                                  <a:pt x="16764" y="198120"/>
                                  <a:pt x="16764" y="193548"/>
                                  <a:pt x="16764" y="188976"/>
                                </a:cubicBezTo>
                                <a:lnTo>
                                  <a:pt x="16764" y="42672"/>
                                </a:lnTo>
                                <a:cubicBezTo>
                                  <a:pt x="16764" y="38100"/>
                                  <a:pt x="16764" y="33528"/>
                                  <a:pt x="16764" y="28956"/>
                                </a:cubicBezTo>
                                <a:cubicBezTo>
                                  <a:pt x="16764" y="25908"/>
                                  <a:pt x="16764" y="22860"/>
                                  <a:pt x="15240" y="21336"/>
                                </a:cubicBezTo>
                                <a:cubicBezTo>
                                  <a:pt x="13716" y="18288"/>
                                  <a:pt x="12192" y="16764"/>
                                  <a:pt x="9144" y="15240"/>
                                </a:cubicBezTo>
                                <a:cubicBezTo>
                                  <a:pt x="7620" y="13716"/>
                                  <a:pt x="3048"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6" name="Shape 1786"/>
                        <wps:cNvSpPr/>
                        <wps:spPr>
                          <a:xfrm>
                            <a:off x="2531366" y="1637976"/>
                            <a:ext cx="102870" cy="231648"/>
                          </a:xfrm>
                          <a:custGeom>
                            <a:avLst/>
                            <a:gdLst/>
                            <a:ahLst/>
                            <a:cxnLst/>
                            <a:rect l="0" t="0" r="0" b="0"/>
                            <a:pathLst>
                              <a:path w="102870" h="231648">
                                <a:moveTo>
                                  <a:pt x="99060" y="0"/>
                                </a:moveTo>
                                <a:lnTo>
                                  <a:pt x="102870" y="0"/>
                                </a:lnTo>
                                <a:lnTo>
                                  <a:pt x="102870" y="56630"/>
                                </a:lnTo>
                                <a:lnTo>
                                  <a:pt x="73152" y="141732"/>
                                </a:lnTo>
                                <a:lnTo>
                                  <a:pt x="102870" y="141732"/>
                                </a:lnTo>
                                <a:lnTo>
                                  <a:pt x="102870" y="161544"/>
                                </a:lnTo>
                                <a:lnTo>
                                  <a:pt x="65532" y="161544"/>
                                </a:lnTo>
                                <a:lnTo>
                                  <a:pt x="60960" y="176784"/>
                                </a:lnTo>
                                <a:cubicBezTo>
                                  <a:pt x="59436" y="181356"/>
                                  <a:pt x="57912" y="185928"/>
                                  <a:pt x="56388" y="190500"/>
                                </a:cubicBezTo>
                                <a:cubicBezTo>
                                  <a:pt x="56388" y="193548"/>
                                  <a:pt x="54864" y="198120"/>
                                  <a:pt x="54864" y="202692"/>
                                </a:cubicBezTo>
                                <a:cubicBezTo>
                                  <a:pt x="54864" y="214884"/>
                                  <a:pt x="60960" y="220980"/>
                                  <a:pt x="73152" y="220980"/>
                                </a:cubicBezTo>
                                <a:lnTo>
                                  <a:pt x="73152" y="231648"/>
                                </a:lnTo>
                                <a:lnTo>
                                  <a:pt x="0" y="231648"/>
                                </a:lnTo>
                                <a:lnTo>
                                  <a:pt x="0" y="220980"/>
                                </a:lnTo>
                                <a:cubicBezTo>
                                  <a:pt x="4572" y="220980"/>
                                  <a:pt x="9144" y="219456"/>
                                  <a:pt x="12192" y="216408"/>
                                </a:cubicBezTo>
                                <a:cubicBezTo>
                                  <a:pt x="15240" y="214884"/>
                                  <a:pt x="18288" y="210312"/>
                                  <a:pt x="19812" y="207264"/>
                                </a:cubicBezTo>
                                <a:cubicBezTo>
                                  <a:pt x="22860" y="202692"/>
                                  <a:pt x="25908" y="196596"/>
                                  <a:pt x="28956" y="188976"/>
                                </a:cubicBezTo>
                                <a:lnTo>
                                  <a:pt x="9906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7" name="Shape 1787"/>
                        <wps:cNvSpPr/>
                        <wps:spPr>
                          <a:xfrm>
                            <a:off x="2781302" y="1639500"/>
                            <a:ext cx="164592" cy="230124"/>
                          </a:xfrm>
                          <a:custGeom>
                            <a:avLst/>
                            <a:gdLst/>
                            <a:ahLst/>
                            <a:cxnLst/>
                            <a:rect l="0" t="0" r="0" b="0"/>
                            <a:pathLst>
                              <a:path w="164592" h="230124">
                                <a:moveTo>
                                  <a:pt x="0" y="0"/>
                                </a:moveTo>
                                <a:lnTo>
                                  <a:pt x="88392" y="0"/>
                                </a:lnTo>
                                <a:lnTo>
                                  <a:pt x="88392" y="12192"/>
                                </a:lnTo>
                                <a:cubicBezTo>
                                  <a:pt x="83820" y="12192"/>
                                  <a:pt x="80772" y="13716"/>
                                  <a:pt x="79248" y="15240"/>
                                </a:cubicBezTo>
                                <a:cubicBezTo>
                                  <a:pt x="76200" y="16764"/>
                                  <a:pt x="74676" y="18288"/>
                                  <a:pt x="73152" y="19812"/>
                                </a:cubicBezTo>
                                <a:cubicBezTo>
                                  <a:pt x="71628" y="22860"/>
                                  <a:pt x="71628" y="25908"/>
                                  <a:pt x="70104" y="28956"/>
                                </a:cubicBezTo>
                                <a:cubicBezTo>
                                  <a:pt x="70104" y="32004"/>
                                  <a:pt x="70104" y="36576"/>
                                  <a:pt x="70104" y="42672"/>
                                </a:cubicBezTo>
                                <a:lnTo>
                                  <a:pt x="70104" y="210312"/>
                                </a:lnTo>
                                <a:lnTo>
                                  <a:pt x="102108" y="210312"/>
                                </a:lnTo>
                                <a:cubicBezTo>
                                  <a:pt x="109728" y="210312"/>
                                  <a:pt x="114300" y="210312"/>
                                  <a:pt x="118872" y="207264"/>
                                </a:cubicBezTo>
                                <a:cubicBezTo>
                                  <a:pt x="121920" y="205740"/>
                                  <a:pt x="126492" y="202692"/>
                                  <a:pt x="128016" y="198120"/>
                                </a:cubicBezTo>
                                <a:cubicBezTo>
                                  <a:pt x="131064" y="193548"/>
                                  <a:pt x="134112" y="188976"/>
                                  <a:pt x="135636" y="181356"/>
                                </a:cubicBezTo>
                                <a:cubicBezTo>
                                  <a:pt x="138684" y="175260"/>
                                  <a:pt x="140208" y="169164"/>
                                  <a:pt x="141732" y="163068"/>
                                </a:cubicBezTo>
                                <a:lnTo>
                                  <a:pt x="164592" y="163068"/>
                                </a:lnTo>
                                <a:lnTo>
                                  <a:pt x="160020"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8" name="Shape 1788"/>
                        <wps:cNvSpPr/>
                        <wps:spPr>
                          <a:xfrm>
                            <a:off x="2961134" y="1637976"/>
                            <a:ext cx="102108" cy="231648"/>
                          </a:xfrm>
                          <a:custGeom>
                            <a:avLst/>
                            <a:gdLst/>
                            <a:ahLst/>
                            <a:cxnLst/>
                            <a:rect l="0" t="0" r="0" b="0"/>
                            <a:pathLst>
                              <a:path w="102108" h="231648">
                                <a:moveTo>
                                  <a:pt x="97536" y="0"/>
                                </a:moveTo>
                                <a:lnTo>
                                  <a:pt x="102108" y="0"/>
                                </a:lnTo>
                                <a:lnTo>
                                  <a:pt x="102108" y="54449"/>
                                </a:lnTo>
                                <a:lnTo>
                                  <a:pt x="71628" y="141732"/>
                                </a:lnTo>
                                <a:lnTo>
                                  <a:pt x="102108" y="141732"/>
                                </a:lnTo>
                                <a:lnTo>
                                  <a:pt x="102108" y="161544"/>
                                </a:lnTo>
                                <a:lnTo>
                                  <a:pt x="65532" y="161544"/>
                                </a:lnTo>
                                <a:lnTo>
                                  <a:pt x="59436" y="176784"/>
                                </a:lnTo>
                                <a:cubicBezTo>
                                  <a:pt x="57912" y="181356"/>
                                  <a:pt x="56388" y="185928"/>
                                  <a:pt x="56388" y="190500"/>
                                </a:cubicBezTo>
                                <a:cubicBezTo>
                                  <a:pt x="54864" y="193548"/>
                                  <a:pt x="54864" y="198120"/>
                                  <a:pt x="54864" y="202692"/>
                                </a:cubicBezTo>
                                <a:cubicBezTo>
                                  <a:pt x="54864" y="214884"/>
                                  <a:pt x="59436" y="220980"/>
                                  <a:pt x="71628" y="220980"/>
                                </a:cubicBezTo>
                                <a:lnTo>
                                  <a:pt x="71628" y="231648"/>
                                </a:lnTo>
                                <a:lnTo>
                                  <a:pt x="0" y="231648"/>
                                </a:lnTo>
                                <a:lnTo>
                                  <a:pt x="0" y="220980"/>
                                </a:lnTo>
                                <a:cubicBezTo>
                                  <a:pt x="3048" y="220980"/>
                                  <a:pt x="7620" y="219456"/>
                                  <a:pt x="10668" y="216408"/>
                                </a:cubicBezTo>
                                <a:cubicBezTo>
                                  <a:pt x="13716" y="214884"/>
                                  <a:pt x="16764" y="210312"/>
                                  <a:pt x="19812" y="207264"/>
                                </a:cubicBezTo>
                                <a:cubicBezTo>
                                  <a:pt x="21336" y="202692"/>
                                  <a:pt x="24384" y="196596"/>
                                  <a:pt x="27432" y="188976"/>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9" name="Shape 1789"/>
                        <wps:cNvSpPr/>
                        <wps:spPr>
                          <a:xfrm>
                            <a:off x="2634236" y="1637976"/>
                            <a:ext cx="121158" cy="231648"/>
                          </a:xfrm>
                          <a:custGeom>
                            <a:avLst/>
                            <a:gdLst/>
                            <a:ahLst/>
                            <a:cxnLst/>
                            <a:rect l="0" t="0" r="0" b="0"/>
                            <a:pathLst>
                              <a:path w="121158" h="231648">
                                <a:moveTo>
                                  <a:pt x="0" y="0"/>
                                </a:moveTo>
                                <a:lnTo>
                                  <a:pt x="40386" y="0"/>
                                </a:lnTo>
                                <a:lnTo>
                                  <a:pt x="96774" y="190500"/>
                                </a:lnTo>
                                <a:cubicBezTo>
                                  <a:pt x="99822" y="198120"/>
                                  <a:pt x="101346" y="204216"/>
                                  <a:pt x="102870" y="207264"/>
                                </a:cubicBezTo>
                                <a:cubicBezTo>
                                  <a:pt x="104394" y="211836"/>
                                  <a:pt x="107442" y="214884"/>
                                  <a:pt x="108966" y="216408"/>
                                </a:cubicBezTo>
                                <a:cubicBezTo>
                                  <a:pt x="112014" y="217932"/>
                                  <a:pt x="116586" y="219456"/>
                                  <a:pt x="121158" y="220980"/>
                                </a:cubicBezTo>
                                <a:lnTo>
                                  <a:pt x="121158" y="231648"/>
                                </a:lnTo>
                                <a:lnTo>
                                  <a:pt x="28194" y="231648"/>
                                </a:lnTo>
                                <a:lnTo>
                                  <a:pt x="28194" y="220980"/>
                                </a:lnTo>
                                <a:cubicBezTo>
                                  <a:pt x="34290" y="220980"/>
                                  <a:pt x="37338" y="219456"/>
                                  <a:pt x="40386" y="216408"/>
                                </a:cubicBezTo>
                                <a:cubicBezTo>
                                  <a:pt x="43434" y="213360"/>
                                  <a:pt x="44958" y="210312"/>
                                  <a:pt x="44958" y="205740"/>
                                </a:cubicBezTo>
                                <a:cubicBezTo>
                                  <a:pt x="44958" y="201168"/>
                                  <a:pt x="44958" y="198120"/>
                                  <a:pt x="43434" y="193548"/>
                                </a:cubicBezTo>
                                <a:cubicBezTo>
                                  <a:pt x="43434" y="188976"/>
                                  <a:pt x="41910" y="184404"/>
                                  <a:pt x="40386" y="176784"/>
                                </a:cubicBezTo>
                                <a:lnTo>
                                  <a:pt x="35814" y="161544"/>
                                </a:lnTo>
                                <a:lnTo>
                                  <a:pt x="0" y="161544"/>
                                </a:lnTo>
                                <a:lnTo>
                                  <a:pt x="0" y="141732"/>
                                </a:lnTo>
                                <a:lnTo>
                                  <a:pt x="29718" y="141732"/>
                                </a:lnTo>
                                <a:lnTo>
                                  <a:pt x="3810" y="45720"/>
                                </a:lnTo>
                                <a:lnTo>
                                  <a:pt x="0" y="56630"/>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0" name="Shape 1790"/>
                        <wps:cNvSpPr/>
                        <wps:spPr>
                          <a:xfrm>
                            <a:off x="3209546" y="1639500"/>
                            <a:ext cx="105918" cy="230124"/>
                          </a:xfrm>
                          <a:custGeom>
                            <a:avLst/>
                            <a:gdLst/>
                            <a:ahLst/>
                            <a:cxnLst/>
                            <a:rect l="0" t="0" r="0" b="0"/>
                            <a:pathLst>
                              <a:path w="105918" h="230124">
                                <a:moveTo>
                                  <a:pt x="0" y="0"/>
                                </a:moveTo>
                                <a:lnTo>
                                  <a:pt x="105918" y="0"/>
                                </a:lnTo>
                                <a:lnTo>
                                  <a:pt x="105918" y="22098"/>
                                </a:lnTo>
                                <a:lnTo>
                                  <a:pt x="92964" y="19812"/>
                                </a:lnTo>
                                <a:cubicBezTo>
                                  <a:pt x="85344" y="19812"/>
                                  <a:pt x="77724" y="19812"/>
                                  <a:pt x="70104" y="21336"/>
                                </a:cubicBezTo>
                                <a:lnTo>
                                  <a:pt x="70104" y="100584"/>
                                </a:lnTo>
                                <a:lnTo>
                                  <a:pt x="92964" y="100584"/>
                                </a:lnTo>
                                <a:lnTo>
                                  <a:pt x="105918" y="98298"/>
                                </a:lnTo>
                                <a:lnTo>
                                  <a:pt x="105918" y="122029"/>
                                </a:lnTo>
                                <a:lnTo>
                                  <a:pt x="94488" y="120396"/>
                                </a:lnTo>
                                <a:lnTo>
                                  <a:pt x="70104" y="120396"/>
                                </a:lnTo>
                                <a:lnTo>
                                  <a:pt x="70104" y="210312"/>
                                </a:lnTo>
                                <a:cubicBezTo>
                                  <a:pt x="77724" y="210312"/>
                                  <a:pt x="85344" y="210312"/>
                                  <a:pt x="92964" y="210312"/>
                                </a:cubicBezTo>
                                <a:lnTo>
                                  <a:pt x="105918" y="208873"/>
                                </a:lnTo>
                                <a:lnTo>
                                  <a:pt x="105918" y="230086"/>
                                </a:lnTo>
                                <a:lnTo>
                                  <a:pt x="103632" y="230124"/>
                                </a:lnTo>
                                <a:lnTo>
                                  <a:pt x="0" y="230124"/>
                                </a:lnTo>
                                <a:lnTo>
                                  <a:pt x="0" y="219456"/>
                                </a:lnTo>
                                <a:cubicBezTo>
                                  <a:pt x="4572" y="217932"/>
                                  <a:pt x="7620" y="217932"/>
                                  <a:pt x="10668" y="216408"/>
                                </a:cubicBezTo>
                                <a:cubicBezTo>
                                  <a:pt x="12192" y="214884"/>
                                  <a:pt x="13716" y="213360"/>
                                  <a:pt x="15240" y="210312"/>
                                </a:cubicBezTo>
                                <a:cubicBezTo>
                                  <a:pt x="16764" y="208788"/>
                                  <a:pt x="16764" y="205740"/>
                                  <a:pt x="18288" y="201168"/>
                                </a:cubicBezTo>
                                <a:cubicBezTo>
                                  <a:pt x="18288" y="198120"/>
                                  <a:pt x="18288" y="193548"/>
                                  <a:pt x="18288" y="188976"/>
                                </a:cubicBezTo>
                                <a:lnTo>
                                  <a:pt x="18288" y="42672"/>
                                </a:lnTo>
                                <a:cubicBezTo>
                                  <a:pt x="18288" y="38100"/>
                                  <a:pt x="18288" y="33528"/>
                                  <a:pt x="18288" y="28956"/>
                                </a:cubicBezTo>
                                <a:cubicBezTo>
                                  <a:pt x="16764" y="25908"/>
                                  <a:pt x="16764" y="22860"/>
                                  <a:pt x="15240" y="21336"/>
                                </a:cubicBezTo>
                                <a:cubicBezTo>
                                  <a:pt x="13716"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1" name="Shape 1791"/>
                        <wps:cNvSpPr/>
                        <wps:spPr>
                          <a:xfrm>
                            <a:off x="3063242" y="1637976"/>
                            <a:ext cx="120396" cy="231648"/>
                          </a:xfrm>
                          <a:custGeom>
                            <a:avLst/>
                            <a:gdLst/>
                            <a:ahLst/>
                            <a:cxnLst/>
                            <a:rect l="0" t="0" r="0" b="0"/>
                            <a:pathLst>
                              <a:path w="120396" h="231648">
                                <a:moveTo>
                                  <a:pt x="0" y="0"/>
                                </a:moveTo>
                                <a:lnTo>
                                  <a:pt x="41148" y="0"/>
                                </a:lnTo>
                                <a:lnTo>
                                  <a:pt x="96012" y="190500"/>
                                </a:lnTo>
                                <a:cubicBezTo>
                                  <a:pt x="99060" y="198120"/>
                                  <a:pt x="100584" y="204216"/>
                                  <a:pt x="102108" y="207264"/>
                                </a:cubicBezTo>
                                <a:cubicBezTo>
                                  <a:pt x="105156" y="211836"/>
                                  <a:pt x="106680" y="214884"/>
                                  <a:pt x="109728" y="216408"/>
                                </a:cubicBezTo>
                                <a:cubicBezTo>
                                  <a:pt x="111252" y="217932"/>
                                  <a:pt x="115824" y="219456"/>
                                  <a:pt x="120396" y="220980"/>
                                </a:cubicBezTo>
                                <a:lnTo>
                                  <a:pt x="120396" y="231648"/>
                                </a:lnTo>
                                <a:lnTo>
                                  <a:pt x="27432" y="231648"/>
                                </a:lnTo>
                                <a:lnTo>
                                  <a:pt x="27432" y="220980"/>
                                </a:lnTo>
                                <a:cubicBezTo>
                                  <a:pt x="33528" y="220980"/>
                                  <a:pt x="38100" y="219456"/>
                                  <a:pt x="41148" y="216408"/>
                                </a:cubicBezTo>
                                <a:cubicBezTo>
                                  <a:pt x="42672" y="213360"/>
                                  <a:pt x="44196" y="210312"/>
                                  <a:pt x="44196" y="205740"/>
                                </a:cubicBezTo>
                                <a:cubicBezTo>
                                  <a:pt x="44196" y="201168"/>
                                  <a:pt x="44196" y="198120"/>
                                  <a:pt x="44196" y="193548"/>
                                </a:cubicBezTo>
                                <a:cubicBezTo>
                                  <a:pt x="42672" y="188976"/>
                                  <a:pt x="41148" y="184404"/>
                                  <a:pt x="39624" y="176784"/>
                                </a:cubicBezTo>
                                <a:lnTo>
                                  <a:pt x="35052" y="161544"/>
                                </a:lnTo>
                                <a:lnTo>
                                  <a:pt x="0" y="161544"/>
                                </a:lnTo>
                                <a:lnTo>
                                  <a:pt x="0" y="141732"/>
                                </a:lnTo>
                                <a:lnTo>
                                  <a:pt x="30480" y="141732"/>
                                </a:lnTo>
                                <a:lnTo>
                                  <a:pt x="3048" y="45720"/>
                                </a:lnTo>
                                <a:lnTo>
                                  <a:pt x="0" y="5444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2" name="Shape 1792"/>
                        <wps:cNvSpPr/>
                        <wps:spPr>
                          <a:xfrm>
                            <a:off x="3927350" y="1639500"/>
                            <a:ext cx="112776" cy="230124"/>
                          </a:xfrm>
                          <a:custGeom>
                            <a:avLst/>
                            <a:gdLst/>
                            <a:ahLst/>
                            <a:cxnLst/>
                            <a:rect l="0" t="0" r="0" b="0"/>
                            <a:pathLst>
                              <a:path w="112776" h="230124">
                                <a:moveTo>
                                  <a:pt x="0" y="0"/>
                                </a:moveTo>
                                <a:lnTo>
                                  <a:pt x="88392" y="0"/>
                                </a:lnTo>
                                <a:lnTo>
                                  <a:pt x="112776" y="2360"/>
                                </a:lnTo>
                                <a:lnTo>
                                  <a:pt x="112776" y="25439"/>
                                </a:lnTo>
                                <a:lnTo>
                                  <a:pt x="106109" y="22289"/>
                                </a:lnTo>
                                <a:cubicBezTo>
                                  <a:pt x="99822" y="20574"/>
                                  <a:pt x="92964" y="19812"/>
                                  <a:pt x="85344" y="19812"/>
                                </a:cubicBezTo>
                                <a:cubicBezTo>
                                  <a:pt x="79248" y="19812"/>
                                  <a:pt x="73152" y="19812"/>
                                  <a:pt x="70104" y="19812"/>
                                </a:cubicBezTo>
                                <a:lnTo>
                                  <a:pt x="70104" y="210312"/>
                                </a:lnTo>
                                <a:cubicBezTo>
                                  <a:pt x="73152" y="210312"/>
                                  <a:pt x="77724" y="210312"/>
                                  <a:pt x="85344" y="210312"/>
                                </a:cubicBezTo>
                                <a:cubicBezTo>
                                  <a:pt x="92202" y="210312"/>
                                  <a:pt x="97917" y="209931"/>
                                  <a:pt x="103061" y="209169"/>
                                </a:cubicBezTo>
                                <a:lnTo>
                                  <a:pt x="112776" y="206837"/>
                                </a:lnTo>
                                <a:lnTo>
                                  <a:pt x="112776" y="227707"/>
                                </a:lnTo>
                                <a:lnTo>
                                  <a:pt x="77724" y="230124"/>
                                </a:lnTo>
                                <a:lnTo>
                                  <a:pt x="0" y="230124"/>
                                </a:lnTo>
                                <a:lnTo>
                                  <a:pt x="0" y="219456"/>
                                </a:lnTo>
                                <a:cubicBezTo>
                                  <a:pt x="4572" y="217932"/>
                                  <a:pt x="7620" y="217932"/>
                                  <a:pt x="10668" y="216408"/>
                                </a:cubicBezTo>
                                <a:cubicBezTo>
                                  <a:pt x="12192" y="214884"/>
                                  <a:pt x="13716"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5240" y="21336"/>
                                </a:cubicBezTo>
                                <a:cubicBezTo>
                                  <a:pt x="15240"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3" name="Shape 1793"/>
                        <wps:cNvSpPr/>
                        <wps:spPr>
                          <a:xfrm>
                            <a:off x="3637790" y="1639500"/>
                            <a:ext cx="169164" cy="230124"/>
                          </a:xfrm>
                          <a:custGeom>
                            <a:avLst/>
                            <a:gdLst/>
                            <a:ahLst/>
                            <a:cxnLst/>
                            <a:rect l="0" t="0" r="0" b="0"/>
                            <a:pathLst>
                              <a:path w="169164" h="230124">
                                <a:moveTo>
                                  <a:pt x="0" y="0"/>
                                </a:moveTo>
                                <a:lnTo>
                                  <a:pt x="167640" y="0"/>
                                </a:lnTo>
                                <a:lnTo>
                                  <a:pt x="167640" y="53340"/>
                                </a:lnTo>
                                <a:lnTo>
                                  <a:pt x="144780" y="53340"/>
                                </a:lnTo>
                                <a:cubicBezTo>
                                  <a:pt x="141732" y="42672"/>
                                  <a:pt x="138684" y="36576"/>
                                  <a:pt x="135636" y="32004"/>
                                </a:cubicBezTo>
                                <a:cubicBezTo>
                                  <a:pt x="132588" y="28956"/>
                                  <a:pt x="129540" y="25908"/>
                                  <a:pt x="126492" y="22860"/>
                                </a:cubicBezTo>
                                <a:cubicBezTo>
                                  <a:pt x="121920" y="21336"/>
                                  <a:pt x="115824" y="19812"/>
                                  <a:pt x="108204" y="19812"/>
                                </a:cubicBezTo>
                                <a:lnTo>
                                  <a:pt x="71628" y="19812"/>
                                </a:lnTo>
                                <a:lnTo>
                                  <a:pt x="71628" y="100584"/>
                                </a:lnTo>
                                <a:lnTo>
                                  <a:pt x="92964" y="100584"/>
                                </a:lnTo>
                                <a:cubicBezTo>
                                  <a:pt x="97536" y="100584"/>
                                  <a:pt x="102108" y="100584"/>
                                  <a:pt x="105156" y="99060"/>
                                </a:cubicBezTo>
                                <a:cubicBezTo>
                                  <a:pt x="108204" y="97536"/>
                                  <a:pt x="109728" y="96012"/>
                                  <a:pt x="111252" y="91440"/>
                                </a:cubicBezTo>
                                <a:cubicBezTo>
                                  <a:pt x="114300" y="88392"/>
                                  <a:pt x="115824" y="83820"/>
                                  <a:pt x="117348" y="76200"/>
                                </a:cubicBezTo>
                                <a:lnTo>
                                  <a:pt x="135636" y="76200"/>
                                </a:lnTo>
                                <a:lnTo>
                                  <a:pt x="135636" y="144780"/>
                                </a:lnTo>
                                <a:lnTo>
                                  <a:pt x="117348" y="144780"/>
                                </a:lnTo>
                                <a:cubicBezTo>
                                  <a:pt x="115824" y="138684"/>
                                  <a:pt x="114300" y="134112"/>
                                  <a:pt x="112776" y="131064"/>
                                </a:cubicBezTo>
                                <a:cubicBezTo>
                                  <a:pt x="109728" y="126492"/>
                                  <a:pt x="108204" y="124968"/>
                                  <a:pt x="105156" y="123444"/>
                                </a:cubicBezTo>
                                <a:cubicBezTo>
                                  <a:pt x="102108" y="121920"/>
                                  <a:pt x="99060" y="120396"/>
                                  <a:pt x="92964" y="120396"/>
                                </a:cubicBezTo>
                                <a:lnTo>
                                  <a:pt x="71628" y="120396"/>
                                </a:lnTo>
                                <a:lnTo>
                                  <a:pt x="71628" y="210312"/>
                                </a:lnTo>
                                <a:lnTo>
                                  <a:pt x="108204" y="210312"/>
                                </a:lnTo>
                                <a:cubicBezTo>
                                  <a:pt x="111252" y="210312"/>
                                  <a:pt x="114300" y="210312"/>
                                  <a:pt x="117348" y="210312"/>
                                </a:cubicBezTo>
                                <a:cubicBezTo>
                                  <a:pt x="120396" y="210312"/>
                                  <a:pt x="123444" y="208788"/>
                                  <a:pt x="124968" y="207264"/>
                                </a:cubicBezTo>
                                <a:cubicBezTo>
                                  <a:pt x="126492" y="205740"/>
                                  <a:pt x="129540" y="204216"/>
                                  <a:pt x="131064" y="202692"/>
                                </a:cubicBezTo>
                                <a:cubicBezTo>
                                  <a:pt x="132588" y="201168"/>
                                  <a:pt x="134112" y="198120"/>
                                  <a:pt x="135636" y="195072"/>
                                </a:cubicBezTo>
                                <a:cubicBezTo>
                                  <a:pt x="137160" y="193548"/>
                                  <a:pt x="138684" y="190500"/>
                                  <a:pt x="141732" y="185928"/>
                                </a:cubicBezTo>
                                <a:cubicBezTo>
                                  <a:pt x="143256" y="181356"/>
                                  <a:pt x="144780" y="176784"/>
                                  <a:pt x="146304" y="169164"/>
                                </a:cubicBezTo>
                                <a:lnTo>
                                  <a:pt x="169164" y="169164"/>
                                </a:lnTo>
                                <a:lnTo>
                                  <a:pt x="166116" y="230124"/>
                                </a:lnTo>
                                <a:lnTo>
                                  <a:pt x="0" y="230124"/>
                                </a:lnTo>
                                <a:lnTo>
                                  <a:pt x="0" y="219456"/>
                                </a:lnTo>
                                <a:cubicBezTo>
                                  <a:pt x="4572" y="217932"/>
                                  <a:pt x="7620" y="217932"/>
                                  <a:pt x="10668" y="216408"/>
                                </a:cubicBezTo>
                                <a:cubicBezTo>
                                  <a:pt x="12192" y="214884"/>
                                  <a:pt x="15240"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6764" y="21336"/>
                                </a:cubicBezTo>
                                <a:cubicBezTo>
                                  <a:pt x="15240" y="18288"/>
                                  <a:pt x="13716"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4" name="Shape 1794"/>
                        <wps:cNvSpPr/>
                        <wps:spPr>
                          <a:xfrm>
                            <a:off x="3442718" y="1639500"/>
                            <a:ext cx="164592" cy="230124"/>
                          </a:xfrm>
                          <a:custGeom>
                            <a:avLst/>
                            <a:gdLst/>
                            <a:ahLst/>
                            <a:cxnLst/>
                            <a:rect l="0" t="0" r="0" b="0"/>
                            <a:pathLst>
                              <a:path w="164592" h="230124">
                                <a:moveTo>
                                  <a:pt x="0" y="0"/>
                                </a:moveTo>
                                <a:lnTo>
                                  <a:pt x="88392" y="0"/>
                                </a:lnTo>
                                <a:lnTo>
                                  <a:pt x="88392" y="12192"/>
                                </a:lnTo>
                                <a:cubicBezTo>
                                  <a:pt x="83820" y="12192"/>
                                  <a:pt x="80772" y="13716"/>
                                  <a:pt x="79248" y="15240"/>
                                </a:cubicBezTo>
                                <a:cubicBezTo>
                                  <a:pt x="76200" y="16764"/>
                                  <a:pt x="74676" y="18288"/>
                                  <a:pt x="73152" y="19812"/>
                                </a:cubicBezTo>
                                <a:cubicBezTo>
                                  <a:pt x="71628" y="22860"/>
                                  <a:pt x="71628" y="25908"/>
                                  <a:pt x="70103" y="28956"/>
                                </a:cubicBezTo>
                                <a:cubicBezTo>
                                  <a:pt x="70103" y="32004"/>
                                  <a:pt x="70103" y="36576"/>
                                  <a:pt x="70103" y="42672"/>
                                </a:cubicBezTo>
                                <a:lnTo>
                                  <a:pt x="70103" y="210312"/>
                                </a:lnTo>
                                <a:lnTo>
                                  <a:pt x="103632" y="210312"/>
                                </a:lnTo>
                                <a:cubicBezTo>
                                  <a:pt x="109728" y="210312"/>
                                  <a:pt x="114300" y="210312"/>
                                  <a:pt x="118872" y="207264"/>
                                </a:cubicBezTo>
                                <a:cubicBezTo>
                                  <a:pt x="121920" y="205740"/>
                                  <a:pt x="126492" y="202692"/>
                                  <a:pt x="129540" y="198120"/>
                                </a:cubicBezTo>
                                <a:cubicBezTo>
                                  <a:pt x="131064" y="193548"/>
                                  <a:pt x="134112" y="188976"/>
                                  <a:pt x="135636" y="181356"/>
                                </a:cubicBezTo>
                                <a:cubicBezTo>
                                  <a:pt x="138684" y="175260"/>
                                  <a:pt x="140208" y="169164"/>
                                  <a:pt x="141732" y="163068"/>
                                </a:cubicBezTo>
                                <a:lnTo>
                                  <a:pt x="164592" y="163068"/>
                                </a:lnTo>
                                <a:lnTo>
                                  <a:pt x="160020"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5" name="Shape 1795"/>
                        <wps:cNvSpPr/>
                        <wps:spPr>
                          <a:xfrm>
                            <a:off x="3315464" y="1639500"/>
                            <a:ext cx="87630" cy="230086"/>
                          </a:xfrm>
                          <a:custGeom>
                            <a:avLst/>
                            <a:gdLst/>
                            <a:ahLst/>
                            <a:cxnLst/>
                            <a:rect l="0" t="0" r="0" b="0"/>
                            <a:pathLst>
                              <a:path w="87630" h="230086">
                                <a:moveTo>
                                  <a:pt x="0" y="0"/>
                                </a:moveTo>
                                <a:lnTo>
                                  <a:pt x="5334" y="0"/>
                                </a:lnTo>
                                <a:cubicBezTo>
                                  <a:pt x="17526" y="0"/>
                                  <a:pt x="28194" y="1524"/>
                                  <a:pt x="35814" y="1524"/>
                                </a:cubicBezTo>
                                <a:cubicBezTo>
                                  <a:pt x="46482" y="4572"/>
                                  <a:pt x="55626" y="7620"/>
                                  <a:pt x="63246" y="10668"/>
                                </a:cubicBezTo>
                                <a:cubicBezTo>
                                  <a:pt x="70866" y="15240"/>
                                  <a:pt x="75438" y="19812"/>
                                  <a:pt x="80010" y="27432"/>
                                </a:cubicBezTo>
                                <a:cubicBezTo>
                                  <a:pt x="83058" y="33528"/>
                                  <a:pt x="86106" y="42672"/>
                                  <a:pt x="86106" y="51816"/>
                                </a:cubicBezTo>
                                <a:cubicBezTo>
                                  <a:pt x="86106" y="76200"/>
                                  <a:pt x="70866" y="96012"/>
                                  <a:pt x="38862" y="108204"/>
                                </a:cubicBezTo>
                                <a:lnTo>
                                  <a:pt x="38862" y="109728"/>
                                </a:lnTo>
                                <a:cubicBezTo>
                                  <a:pt x="55626" y="114300"/>
                                  <a:pt x="67818" y="121920"/>
                                  <a:pt x="75438" y="131064"/>
                                </a:cubicBezTo>
                                <a:cubicBezTo>
                                  <a:pt x="84582" y="141732"/>
                                  <a:pt x="87630" y="152400"/>
                                  <a:pt x="87630" y="166116"/>
                                </a:cubicBezTo>
                                <a:cubicBezTo>
                                  <a:pt x="87630" y="176784"/>
                                  <a:pt x="86106" y="185928"/>
                                  <a:pt x="83058" y="195072"/>
                                </a:cubicBezTo>
                                <a:cubicBezTo>
                                  <a:pt x="78486" y="202692"/>
                                  <a:pt x="72390" y="210312"/>
                                  <a:pt x="64770" y="214884"/>
                                </a:cubicBezTo>
                                <a:cubicBezTo>
                                  <a:pt x="57150" y="220980"/>
                                  <a:pt x="48006" y="224028"/>
                                  <a:pt x="37338" y="227076"/>
                                </a:cubicBezTo>
                                <a:cubicBezTo>
                                  <a:pt x="32766" y="228600"/>
                                  <a:pt x="27051" y="229362"/>
                                  <a:pt x="20384" y="229743"/>
                                </a:cubicBezTo>
                                <a:lnTo>
                                  <a:pt x="0" y="230086"/>
                                </a:lnTo>
                                <a:lnTo>
                                  <a:pt x="0" y="208873"/>
                                </a:lnTo>
                                <a:lnTo>
                                  <a:pt x="14478" y="207264"/>
                                </a:lnTo>
                                <a:cubicBezTo>
                                  <a:pt x="20574" y="204216"/>
                                  <a:pt x="26670" y="199644"/>
                                  <a:pt x="29718" y="193548"/>
                                </a:cubicBezTo>
                                <a:cubicBezTo>
                                  <a:pt x="34290" y="185928"/>
                                  <a:pt x="35814" y="178308"/>
                                  <a:pt x="35814" y="166116"/>
                                </a:cubicBezTo>
                                <a:cubicBezTo>
                                  <a:pt x="35814" y="158496"/>
                                  <a:pt x="34290" y="150876"/>
                                  <a:pt x="32766" y="144780"/>
                                </a:cubicBezTo>
                                <a:cubicBezTo>
                                  <a:pt x="31242" y="140208"/>
                                  <a:pt x="28194" y="134112"/>
                                  <a:pt x="23622" y="131064"/>
                                </a:cubicBezTo>
                                <a:cubicBezTo>
                                  <a:pt x="19050" y="128016"/>
                                  <a:pt x="14478" y="124968"/>
                                  <a:pt x="9906" y="123444"/>
                                </a:cubicBezTo>
                                <a:lnTo>
                                  <a:pt x="0" y="122029"/>
                                </a:lnTo>
                                <a:lnTo>
                                  <a:pt x="0" y="98298"/>
                                </a:lnTo>
                                <a:lnTo>
                                  <a:pt x="12954" y="96012"/>
                                </a:lnTo>
                                <a:cubicBezTo>
                                  <a:pt x="20574" y="92964"/>
                                  <a:pt x="25146" y="88392"/>
                                  <a:pt x="28194" y="82296"/>
                                </a:cubicBezTo>
                                <a:cubicBezTo>
                                  <a:pt x="31242" y="76200"/>
                                  <a:pt x="32766" y="68580"/>
                                  <a:pt x="32766" y="57912"/>
                                </a:cubicBezTo>
                                <a:cubicBezTo>
                                  <a:pt x="32766" y="48768"/>
                                  <a:pt x="31242" y="41148"/>
                                  <a:pt x="28194" y="35052"/>
                                </a:cubicBezTo>
                                <a:cubicBezTo>
                                  <a:pt x="23622" y="30480"/>
                                  <a:pt x="19050" y="25908"/>
                                  <a:pt x="12954" y="24384"/>
                                </a:cubicBezTo>
                                <a:lnTo>
                                  <a:pt x="0" y="22098"/>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6" name="Shape 1796"/>
                        <wps:cNvSpPr/>
                        <wps:spPr>
                          <a:xfrm>
                            <a:off x="4040126" y="1641860"/>
                            <a:ext cx="97536" cy="225347"/>
                          </a:xfrm>
                          <a:custGeom>
                            <a:avLst/>
                            <a:gdLst/>
                            <a:ahLst/>
                            <a:cxnLst/>
                            <a:rect l="0" t="0" r="0" b="0"/>
                            <a:pathLst>
                              <a:path w="97536" h="225347">
                                <a:moveTo>
                                  <a:pt x="0" y="0"/>
                                </a:moveTo>
                                <a:lnTo>
                                  <a:pt x="22860" y="2212"/>
                                </a:lnTo>
                                <a:cubicBezTo>
                                  <a:pt x="35052" y="5260"/>
                                  <a:pt x="45720" y="9832"/>
                                  <a:pt x="56388" y="15928"/>
                                </a:cubicBezTo>
                                <a:cubicBezTo>
                                  <a:pt x="65532" y="22024"/>
                                  <a:pt x="73152" y="29644"/>
                                  <a:pt x="79248" y="38788"/>
                                </a:cubicBezTo>
                                <a:cubicBezTo>
                                  <a:pt x="85344" y="47932"/>
                                  <a:pt x="89916" y="57076"/>
                                  <a:pt x="92964" y="69268"/>
                                </a:cubicBezTo>
                                <a:cubicBezTo>
                                  <a:pt x="96012" y="81460"/>
                                  <a:pt x="97536" y="93652"/>
                                  <a:pt x="97536" y="108892"/>
                                </a:cubicBezTo>
                                <a:cubicBezTo>
                                  <a:pt x="97536" y="125656"/>
                                  <a:pt x="96012" y="140896"/>
                                  <a:pt x="91440" y="156136"/>
                                </a:cubicBezTo>
                                <a:cubicBezTo>
                                  <a:pt x="86868" y="169852"/>
                                  <a:pt x="80772" y="182044"/>
                                  <a:pt x="73152" y="191188"/>
                                </a:cubicBezTo>
                                <a:cubicBezTo>
                                  <a:pt x="65532" y="200332"/>
                                  <a:pt x="56388" y="207952"/>
                                  <a:pt x="45720" y="212524"/>
                                </a:cubicBezTo>
                                <a:cubicBezTo>
                                  <a:pt x="35052" y="218620"/>
                                  <a:pt x="22860" y="223192"/>
                                  <a:pt x="9144" y="224716"/>
                                </a:cubicBezTo>
                                <a:lnTo>
                                  <a:pt x="0" y="225347"/>
                                </a:lnTo>
                                <a:lnTo>
                                  <a:pt x="0" y="204477"/>
                                </a:lnTo>
                                <a:lnTo>
                                  <a:pt x="4572" y="203380"/>
                                </a:lnTo>
                                <a:cubicBezTo>
                                  <a:pt x="10668" y="200332"/>
                                  <a:pt x="16764" y="197284"/>
                                  <a:pt x="19812" y="192712"/>
                                </a:cubicBezTo>
                                <a:cubicBezTo>
                                  <a:pt x="27432" y="183568"/>
                                  <a:pt x="33528" y="174424"/>
                                  <a:pt x="36576" y="162232"/>
                                </a:cubicBezTo>
                                <a:cubicBezTo>
                                  <a:pt x="41148" y="148516"/>
                                  <a:pt x="42672" y="131752"/>
                                  <a:pt x="42672" y="111940"/>
                                </a:cubicBezTo>
                                <a:cubicBezTo>
                                  <a:pt x="42672" y="90604"/>
                                  <a:pt x="39624" y="73840"/>
                                  <a:pt x="35052" y="58600"/>
                                </a:cubicBezTo>
                                <a:cubicBezTo>
                                  <a:pt x="28956" y="44884"/>
                                  <a:pt x="21336" y="34216"/>
                                  <a:pt x="10668" y="28120"/>
                                </a:cubicBezTo>
                                <a:lnTo>
                                  <a:pt x="0" y="2307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7" name="Shape 1797"/>
                        <wps:cNvSpPr/>
                        <wps:spPr>
                          <a:xfrm>
                            <a:off x="5248658" y="1639500"/>
                            <a:ext cx="198120" cy="230124"/>
                          </a:xfrm>
                          <a:custGeom>
                            <a:avLst/>
                            <a:gdLst/>
                            <a:ahLst/>
                            <a:cxnLst/>
                            <a:rect l="0" t="0" r="0" b="0"/>
                            <a:pathLst>
                              <a:path w="198120" h="230124">
                                <a:moveTo>
                                  <a:pt x="0" y="0"/>
                                </a:moveTo>
                                <a:lnTo>
                                  <a:pt x="198120" y="0"/>
                                </a:lnTo>
                                <a:lnTo>
                                  <a:pt x="198120" y="59436"/>
                                </a:lnTo>
                                <a:lnTo>
                                  <a:pt x="175261" y="59436"/>
                                </a:lnTo>
                                <a:cubicBezTo>
                                  <a:pt x="173737" y="51816"/>
                                  <a:pt x="172212" y="45720"/>
                                  <a:pt x="170689" y="42672"/>
                                </a:cubicBezTo>
                                <a:cubicBezTo>
                                  <a:pt x="169164" y="39624"/>
                                  <a:pt x="167641" y="36576"/>
                                  <a:pt x="166116" y="33528"/>
                                </a:cubicBezTo>
                                <a:cubicBezTo>
                                  <a:pt x="164592" y="30480"/>
                                  <a:pt x="163068" y="28956"/>
                                  <a:pt x="161544" y="27432"/>
                                </a:cubicBezTo>
                                <a:cubicBezTo>
                                  <a:pt x="160020" y="25908"/>
                                  <a:pt x="158497" y="24384"/>
                                  <a:pt x="156973" y="22860"/>
                                </a:cubicBezTo>
                                <a:cubicBezTo>
                                  <a:pt x="153925" y="22860"/>
                                  <a:pt x="152400" y="21336"/>
                                  <a:pt x="149352" y="21336"/>
                                </a:cubicBezTo>
                                <a:cubicBezTo>
                                  <a:pt x="146305" y="19812"/>
                                  <a:pt x="143256" y="19812"/>
                                  <a:pt x="137161" y="19812"/>
                                </a:cubicBezTo>
                                <a:lnTo>
                                  <a:pt x="126492" y="19812"/>
                                </a:lnTo>
                                <a:lnTo>
                                  <a:pt x="126492" y="188976"/>
                                </a:lnTo>
                                <a:cubicBezTo>
                                  <a:pt x="126492" y="195072"/>
                                  <a:pt x="126492" y="199644"/>
                                  <a:pt x="126492" y="202692"/>
                                </a:cubicBezTo>
                                <a:cubicBezTo>
                                  <a:pt x="126492" y="205740"/>
                                  <a:pt x="126492" y="207264"/>
                                  <a:pt x="128016" y="208788"/>
                                </a:cubicBezTo>
                                <a:cubicBezTo>
                                  <a:pt x="129541" y="211836"/>
                                  <a:pt x="129541" y="213360"/>
                                  <a:pt x="131064" y="214884"/>
                                </a:cubicBezTo>
                                <a:cubicBezTo>
                                  <a:pt x="132589" y="214884"/>
                                  <a:pt x="134112" y="216408"/>
                                  <a:pt x="137161" y="217932"/>
                                </a:cubicBezTo>
                                <a:cubicBezTo>
                                  <a:pt x="138684" y="217932"/>
                                  <a:pt x="141732" y="219456"/>
                                  <a:pt x="146305" y="219456"/>
                                </a:cubicBezTo>
                                <a:lnTo>
                                  <a:pt x="146305" y="230124"/>
                                </a:lnTo>
                                <a:lnTo>
                                  <a:pt x="53341" y="230124"/>
                                </a:lnTo>
                                <a:lnTo>
                                  <a:pt x="53341" y="219456"/>
                                </a:lnTo>
                                <a:cubicBezTo>
                                  <a:pt x="57912" y="219456"/>
                                  <a:pt x="60961" y="217932"/>
                                  <a:pt x="64008" y="216408"/>
                                </a:cubicBezTo>
                                <a:cubicBezTo>
                                  <a:pt x="67056" y="214884"/>
                                  <a:pt x="68580" y="213360"/>
                                  <a:pt x="70105" y="210312"/>
                                </a:cubicBezTo>
                                <a:cubicBezTo>
                                  <a:pt x="71628" y="208788"/>
                                  <a:pt x="73152" y="205740"/>
                                  <a:pt x="73152" y="202692"/>
                                </a:cubicBezTo>
                                <a:cubicBezTo>
                                  <a:pt x="73152" y="198120"/>
                                  <a:pt x="73152" y="193548"/>
                                  <a:pt x="73152" y="188976"/>
                                </a:cubicBezTo>
                                <a:lnTo>
                                  <a:pt x="73152" y="19812"/>
                                </a:lnTo>
                                <a:lnTo>
                                  <a:pt x="59437" y="19812"/>
                                </a:lnTo>
                                <a:cubicBezTo>
                                  <a:pt x="53341" y="19812"/>
                                  <a:pt x="47244" y="21336"/>
                                  <a:pt x="44197" y="22860"/>
                                </a:cubicBezTo>
                                <a:cubicBezTo>
                                  <a:pt x="41148" y="24384"/>
                                  <a:pt x="38100" y="25908"/>
                                  <a:pt x="35052" y="30480"/>
                                </a:cubicBezTo>
                                <a:cubicBezTo>
                                  <a:pt x="32005" y="33528"/>
                                  <a:pt x="30480" y="38100"/>
                                  <a:pt x="27432" y="44196"/>
                                </a:cubicBezTo>
                                <a:cubicBezTo>
                                  <a:pt x="25908" y="48768"/>
                                  <a:pt x="24384" y="54864"/>
                                  <a:pt x="22861"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8" name="Shape 1798"/>
                        <wps:cNvSpPr/>
                        <wps:spPr>
                          <a:xfrm>
                            <a:off x="5047490" y="1639500"/>
                            <a:ext cx="169164" cy="230124"/>
                          </a:xfrm>
                          <a:custGeom>
                            <a:avLst/>
                            <a:gdLst/>
                            <a:ahLst/>
                            <a:cxnLst/>
                            <a:rect l="0" t="0" r="0" b="0"/>
                            <a:pathLst>
                              <a:path w="169164" h="230124">
                                <a:moveTo>
                                  <a:pt x="0" y="0"/>
                                </a:moveTo>
                                <a:lnTo>
                                  <a:pt x="167640" y="0"/>
                                </a:lnTo>
                                <a:lnTo>
                                  <a:pt x="167640" y="53340"/>
                                </a:lnTo>
                                <a:lnTo>
                                  <a:pt x="144780" y="53340"/>
                                </a:lnTo>
                                <a:cubicBezTo>
                                  <a:pt x="140208" y="42672"/>
                                  <a:pt x="137160" y="36576"/>
                                  <a:pt x="135636" y="32004"/>
                                </a:cubicBezTo>
                                <a:cubicBezTo>
                                  <a:pt x="132588" y="28956"/>
                                  <a:pt x="129540" y="25908"/>
                                  <a:pt x="126492" y="22860"/>
                                </a:cubicBezTo>
                                <a:cubicBezTo>
                                  <a:pt x="121920" y="21336"/>
                                  <a:pt x="115824" y="19812"/>
                                  <a:pt x="106680" y="19812"/>
                                </a:cubicBezTo>
                                <a:lnTo>
                                  <a:pt x="70104" y="19812"/>
                                </a:lnTo>
                                <a:lnTo>
                                  <a:pt x="70104" y="100584"/>
                                </a:lnTo>
                                <a:lnTo>
                                  <a:pt x="92964" y="100584"/>
                                </a:lnTo>
                                <a:cubicBezTo>
                                  <a:pt x="97536" y="100584"/>
                                  <a:pt x="102108" y="100584"/>
                                  <a:pt x="105156" y="99060"/>
                                </a:cubicBezTo>
                                <a:cubicBezTo>
                                  <a:pt x="106680" y="97536"/>
                                  <a:pt x="109728" y="96012"/>
                                  <a:pt x="111252" y="91440"/>
                                </a:cubicBezTo>
                                <a:cubicBezTo>
                                  <a:pt x="112776" y="88392"/>
                                  <a:pt x="115824" y="83820"/>
                                  <a:pt x="117348" y="76200"/>
                                </a:cubicBezTo>
                                <a:lnTo>
                                  <a:pt x="135636" y="76200"/>
                                </a:lnTo>
                                <a:lnTo>
                                  <a:pt x="135636" y="144780"/>
                                </a:lnTo>
                                <a:lnTo>
                                  <a:pt x="117348" y="144780"/>
                                </a:lnTo>
                                <a:cubicBezTo>
                                  <a:pt x="115824" y="138684"/>
                                  <a:pt x="112776" y="134112"/>
                                  <a:pt x="111252" y="131064"/>
                                </a:cubicBezTo>
                                <a:cubicBezTo>
                                  <a:pt x="109728" y="126492"/>
                                  <a:pt x="106680" y="124968"/>
                                  <a:pt x="105156" y="123444"/>
                                </a:cubicBezTo>
                                <a:cubicBezTo>
                                  <a:pt x="102108" y="121920"/>
                                  <a:pt x="97536" y="120396"/>
                                  <a:pt x="92964" y="120396"/>
                                </a:cubicBezTo>
                                <a:lnTo>
                                  <a:pt x="70104" y="120396"/>
                                </a:lnTo>
                                <a:lnTo>
                                  <a:pt x="70104" y="210312"/>
                                </a:lnTo>
                                <a:lnTo>
                                  <a:pt x="106680" y="210312"/>
                                </a:lnTo>
                                <a:cubicBezTo>
                                  <a:pt x="111252" y="210312"/>
                                  <a:pt x="114300" y="210312"/>
                                  <a:pt x="117348" y="210312"/>
                                </a:cubicBezTo>
                                <a:cubicBezTo>
                                  <a:pt x="120396" y="210312"/>
                                  <a:pt x="121920" y="208788"/>
                                  <a:pt x="124968" y="207264"/>
                                </a:cubicBezTo>
                                <a:cubicBezTo>
                                  <a:pt x="126492" y="205740"/>
                                  <a:pt x="128016" y="204216"/>
                                  <a:pt x="131064" y="202692"/>
                                </a:cubicBezTo>
                                <a:cubicBezTo>
                                  <a:pt x="132588" y="201168"/>
                                  <a:pt x="134112" y="198120"/>
                                  <a:pt x="135636" y="195072"/>
                                </a:cubicBezTo>
                                <a:cubicBezTo>
                                  <a:pt x="137160" y="193548"/>
                                  <a:pt x="138684" y="190500"/>
                                  <a:pt x="140208" y="185928"/>
                                </a:cubicBezTo>
                                <a:cubicBezTo>
                                  <a:pt x="141732" y="181356"/>
                                  <a:pt x="144780" y="176784"/>
                                  <a:pt x="146304" y="169164"/>
                                </a:cubicBezTo>
                                <a:lnTo>
                                  <a:pt x="169164" y="169164"/>
                                </a:lnTo>
                                <a:lnTo>
                                  <a:pt x="166116" y="230124"/>
                                </a:lnTo>
                                <a:lnTo>
                                  <a:pt x="0" y="230124"/>
                                </a:lnTo>
                                <a:lnTo>
                                  <a:pt x="0" y="219456"/>
                                </a:lnTo>
                                <a:cubicBezTo>
                                  <a:pt x="4572" y="217932"/>
                                  <a:pt x="7620" y="217932"/>
                                  <a:pt x="10668" y="216408"/>
                                </a:cubicBezTo>
                                <a:cubicBezTo>
                                  <a:pt x="12192" y="214884"/>
                                  <a:pt x="13716" y="213360"/>
                                  <a:pt x="15240" y="210312"/>
                                </a:cubicBezTo>
                                <a:cubicBezTo>
                                  <a:pt x="16764" y="208788"/>
                                  <a:pt x="16764"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5240" y="21336"/>
                                </a:cubicBezTo>
                                <a:cubicBezTo>
                                  <a:pt x="13716"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9" name="Shape 1799"/>
                        <wps:cNvSpPr/>
                        <wps:spPr>
                          <a:xfrm>
                            <a:off x="4914902" y="1639500"/>
                            <a:ext cx="96012" cy="297180"/>
                          </a:xfrm>
                          <a:custGeom>
                            <a:avLst/>
                            <a:gdLst/>
                            <a:ahLst/>
                            <a:cxnLst/>
                            <a:rect l="0" t="0" r="0" b="0"/>
                            <a:pathLst>
                              <a:path w="96012" h="297180">
                                <a:moveTo>
                                  <a:pt x="7620" y="0"/>
                                </a:moveTo>
                                <a:lnTo>
                                  <a:pt x="96012" y="0"/>
                                </a:lnTo>
                                <a:lnTo>
                                  <a:pt x="96012" y="12192"/>
                                </a:lnTo>
                                <a:cubicBezTo>
                                  <a:pt x="91440" y="12192"/>
                                  <a:pt x="88392" y="13716"/>
                                  <a:pt x="86868" y="15240"/>
                                </a:cubicBezTo>
                                <a:cubicBezTo>
                                  <a:pt x="83820" y="16764"/>
                                  <a:pt x="82296" y="18288"/>
                                  <a:pt x="80772" y="21336"/>
                                </a:cubicBezTo>
                                <a:cubicBezTo>
                                  <a:pt x="80772" y="22860"/>
                                  <a:pt x="79248" y="25908"/>
                                  <a:pt x="79248" y="28956"/>
                                </a:cubicBezTo>
                                <a:cubicBezTo>
                                  <a:pt x="79248" y="32004"/>
                                  <a:pt x="79248" y="36576"/>
                                  <a:pt x="79248" y="42672"/>
                                </a:cubicBezTo>
                                <a:lnTo>
                                  <a:pt x="79248" y="211836"/>
                                </a:lnTo>
                                <a:cubicBezTo>
                                  <a:pt x="79248" y="224028"/>
                                  <a:pt x="77724" y="234696"/>
                                  <a:pt x="76200" y="242316"/>
                                </a:cubicBezTo>
                                <a:cubicBezTo>
                                  <a:pt x="73152" y="248412"/>
                                  <a:pt x="70104" y="256032"/>
                                  <a:pt x="67056" y="262128"/>
                                </a:cubicBezTo>
                                <a:cubicBezTo>
                                  <a:pt x="60960" y="268224"/>
                                  <a:pt x="54864" y="274320"/>
                                  <a:pt x="45720" y="280416"/>
                                </a:cubicBezTo>
                                <a:cubicBezTo>
                                  <a:pt x="35052" y="286512"/>
                                  <a:pt x="22860" y="292608"/>
                                  <a:pt x="7620" y="297180"/>
                                </a:cubicBezTo>
                                <a:lnTo>
                                  <a:pt x="0" y="275844"/>
                                </a:lnTo>
                                <a:cubicBezTo>
                                  <a:pt x="6096" y="272796"/>
                                  <a:pt x="10668" y="269748"/>
                                  <a:pt x="15240" y="268224"/>
                                </a:cubicBezTo>
                                <a:cubicBezTo>
                                  <a:pt x="18288" y="265176"/>
                                  <a:pt x="19812" y="262128"/>
                                  <a:pt x="21336" y="259080"/>
                                </a:cubicBezTo>
                                <a:cubicBezTo>
                                  <a:pt x="22860" y="256032"/>
                                  <a:pt x="24384" y="251460"/>
                                  <a:pt x="25908" y="246888"/>
                                </a:cubicBezTo>
                                <a:cubicBezTo>
                                  <a:pt x="25908" y="242316"/>
                                  <a:pt x="25908" y="236220"/>
                                  <a:pt x="25908" y="227076"/>
                                </a:cubicBezTo>
                                <a:lnTo>
                                  <a:pt x="25908" y="42672"/>
                                </a:lnTo>
                                <a:cubicBezTo>
                                  <a:pt x="25908" y="38100"/>
                                  <a:pt x="25908" y="33528"/>
                                  <a:pt x="25908" y="28956"/>
                                </a:cubicBezTo>
                                <a:cubicBezTo>
                                  <a:pt x="25908" y="25908"/>
                                  <a:pt x="24384" y="22860"/>
                                  <a:pt x="22860" y="21336"/>
                                </a:cubicBezTo>
                                <a:cubicBezTo>
                                  <a:pt x="22860" y="18288"/>
                                  <a:pt x="21336" y="16764"/>
                                  <a:pt x="18288" y="15240"/>
                                </a:cubicBezTo>
                                <a:cubicBezTo>
                                  <a:pt x="15240" y="13716"/>
                                  <a:pt x="12192" y="12192"/>
                                  <a:pt x="7620" y="12192"/>
                                </a:cubicBezTo>
                                <a:lnTo>
                                  <a:pt x="762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800" name="Shape 1800"/>
                        <wps:cNvSpPr/>
                        <wps:spPr>
                          <a:xfrm>
                            <a:off x="4678682" y="1639500"/>
                            <a:ext cx="208788" cy="233172"/>
                          </a:xfrm>
                          <a:custGeom>
                            <a:avLst/>
                            <a:gdLst/>
                            <a:ahLst/>
                            <a:cxnLst/>
                            <a:rect l="0" t="0" r="0" b="0"/>
                            <a:pathLst>
                              <a:path w="208788" h="233172">
                                <a:moveTo>
                                  <a:pt x="0" y="0"/>
                                </a:moveTo>
                                <a:lnTo>
                                  <a:pt x="89916" y="0"/>
                                </a:lnTo>
                                <a:lnTo>
                                  <a:pt x="89916" y="12192"/>
                                </a:lnTo>
                                <a:cubicBezTo>
                                  <a:pt x="85344" y="12192"/>
                                  <a:pt x="80772" y="13716"/>
                                  <a:pt x="79248" y="15240"/>
                                </a:cubicBezTo>
                                <a:cubicBezTo>
                                  <a:pt x="76200" y="16764"/>
                                  <a:pt x="74675" y="18288"/>
                                  <a:pt x="74675" y="21336"/>
                                </a:cubicBezTo>
                                <a:cubicBezTo>
                                  <a:pt x="73152" y="22860"/>
                                  <a:pt x="71627" y="25908"/>
                                  <a:pt x="71627" y="28956"/>
                                </a:cubicBezTo>
                                <a:cubicBezTo>
                                  <a:pt x="71627" y="32004"/>
                                  <a:pt x="71627" y="36576"/>
                                  <a:pt x="71627" y="42672"/>
                                </a:cubicBezTo>
                                <a:lnTo>
                                  <a:pt x="71627" y="153924"/>
                                </a:lnTo>
                                <a:cubicBezTo>
                                  <a:pt x="71627" y="163068"/>
                                  <a:pt x="71627" y="170688"/>
                                  <a:pt x="73152" y="178308"/>
                                </a:cubicBezTo>
                                <a:cubicBezTo>
                                  <a:pt x="73152" y="185928"/>
                                  <a:pt x="76200" y="192024"/>
                                  <a:pt x="79248" y="198120"/>
                                </a:cubicBezTo>
                                <a:cubicBezTo>
                                  <a:pt x="82296" y="202692"/>
                                  <a:pt x="85344" y="207264"/>
                                  <a:pt x="91439" y="208788"/>
                                </a:cubicBezTo>
                                <a:cubicBezTo>
                                  <a:pt x="96012" y="211836"/>
                                  <a:pt x="103632" y="213360"/>
                                  <a:pt x="111252" y="213360"/>
                                </a:cubicBezTo>
                                <a:cubicBezTo>
                                  <a:pt x="123444" y="213360"/>
                                  <a:pt x="131064" y="211836"/>
                                  <a:pt x="137159" y="207264"/>
                                </a:cubicBezTo>
                                <a:cubicBezTo>
                                  <a:pt x="143256" y="202692"/>
                                  <a:pt x="146303" y="195072"/>
                                  <a:pt x="149352" y="187452"/>
                                </a:cubicBezTo>
                                <a:cubicBezTo>
                                  <a:pt x="150875" y="179832"/>
                                  <a:pt x="152400" y="166116"/>
                                  <a:pt x="152400" y="150876"/>
                                </a:cubicBezTo>
                                <a:lnTo>
                                  <a:pt x="152400" y="42672"/>
                                </a:lnTo>
                                <a:cubicBezTo>
                                  <a:pt x="152400" y="35052"/>
                                  <a:pt x="152400" y="28956"/>
                                  <a:pt x="152400" y="24384"/>
                                </a:cubicBezTo>
                                <a:cubicBezTo>
                                  <a:pt x="150875" y="21336"/>
                                  <a:pt x="149352" y="19812"/>
                                  <a:pt x="147827" y="16764"/>
                                </a:cubicBezTo>
                                <a:cubicBezTo>
                                  <a:pt x="144780" y="15240"/>
                                  <a:pt x="141732" y="13716"/>
                                  <a:pt x="135636" y="12192"/>
                                </a:cubicBezTo>
                                <a:lnTo>
                                  <a:pt x="135636" y="0"/>
                                </a:lnTo>
                                <a:lnTo>
                                  <a:pt x="208788" y="0"/>
                                </a:lnTo>
                                <a:lnTo>
                                  <a:pt x="208788" y="12192"/>
                                </a:lnTo>
                                <a:cubicBezTo>
                                  <a:pt x="205739" y="12192"/>
                                  <a:pt x="201168" y="13716"/>
                                  <a:pt x="199644" y="15240"/>
                                </a:cubicBezTo>
                                <a:cubicBezTo>
                                  <a:pt x="196596" y="16764"/>
                                  <a:pt x="195072" y="18288"/>
                                  <a:pt x="193548" y="19812"/>
                                </a:cubicBezTo>
                                <a:cubicBezTo>
                                  <a:pt x="193548" y="22860"/>
                                  <a:pt x="192024" y="25908"/>
                                  <a:pt x="192024" y="28956"/>
                                </a:cubicBezTo>
                                <a:cubicBezTo>
                                  <a:pt x="192024" y="33528"/>
                                  <a:pt x="190500" y="38100"/>
                                  <a:pt x="190500" y="42672"/>
                                </a:cubicBezTo>
                                <a:lnTo>
                                  <a:pt x="190500" y="147828"/>
                                </a:lnTo>
                                <a:cubicBezTo>
                                  <a:pt x="190500" y="161544"/>
                                  <a:pt x="190500" y="173736"/>
                                  <a:pt x="187452" y="182880"/>
                                </a:cubicBezTo>
                                <a:cubicBezTo>
                                  <a:pt x="185927" y="192024"/>
                                  <a:pt x="182880" y="201168"/>
                                  <a:pt x="176784" y="207264"/>
                                </a:cubicBezTo>
                                <a:cubicBezTo>
                                  <a:pt x="172212" y="213360"/>
                                  <a:pt x="166116" y="217932"/>
                                  <a:pt x="160020" y="222504"/>
                                </a:cubicBezTo>
                                <a:cubicBezTo>
                                  <a:pt x="152400" y="227076"/>
                                  <a:pt x="144780" y="228600"/>
                                  <a:pt x="135636" y="231648"/>
                                </a:cubicBezTo>
                                <a:cubicBezTo>
                                  <a:pt x="128016" y="233172"/>
                                  <a:pt x="117348" y="233172"/>
                                  <a:pt x="106680" y="233172"/>
                                </a:cubicBezTo>
                                <a:cubicBezTo>
                                  <a:pt x="89916" y="233172"/>
                                  <a:pt x="77724" y="231648"/>
                                  <a:pt x="65532" y="228600"/>
                                </a:cubicBezTo>
                                <a:cubicBezTo>
                                  <a:pt x="54864" y="225552"/>
                                  <a:pt x="45720" y="219456"/>
                                  <a:pt x="39624" y="213360"/>
                                </a:cubicBezTo>
                                <a:cubicBezTo>
                                  <a:pt x="32003" y="207264"/>
                                  <a:pt x="27432" y="198120"/>
                                  <a:pt x="24384" y="188976"/>
                                </a:cubicBezTo>
                                <a:cubicBezTo>
                                  <a:pt x="19812" y="179832"/>
                                  <a:pt x="18288" y="167640"/>
                                  <a:pt x="18288" y="152400"/>
                                </a:cubicBezTo>
                                <a:lnTo>
                                  <a:pt x="18288" y="42672"/>
                                </a:lnTo>
                                <a:cubicBezTo>
                                  <a:pt x="18288" y="38100"/>
                                  <a:pt x="18288" y="33528"/>
                                  <a:pt x="18288" y="28956"/>
                                </a:cubicBezTo>
                                <a:cubicBezTo>
                                  <a:pt x="18288" y="25908"/>
                                  <a:pt x="16764" y="22860"/>
                                  <a:pt x="16764" y="21336"/>
                                </a:cubicBezTo>
                                <a:cubicBezTo>
                                  <a:pt x="15239" y="18288"/>
                                  <a:pt x="13716"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801" name="Shape 1801"/>
                        <wps:cNvSpPr/>
                        <wps:spPr>
                          <a:xfrm>
                            <a:off x="4174238" y="1639500"/>
                            <a:ext cx="207264" cy="233172"/>
                          </a:xfrm>
                          <a:custGeom>
                            <a:avLst/>
                            <a:gdLst/>
                            <a:ahLst/>
                            <a:cxnLst/>
                            <a:rect l="0" t="0" r="0" b="0"/>
                            <a:pathLst>
                              <a:path w="207264" h="233172">
                                <a:moveTo>
                                  <a:pt x="0" y="0"/>
                                </a:moveTo>
                                <a:lnTo>
                                  <a:pt x="88392" y="0"/>
                                </a:lnTo>
                                <a:lnTo>
                                  <a:pt x="88392" y="12192"/>
                                </a:lnTo>
                                <a:cubicBezTo>
                                  <a:pt x="83820" y="12192"/>
                                  <a:pt x="79248" y="13716"/>
                                  <a:pt x="77724" y="15240"/>
                                </a:cubicBezTo>
                                <a:cubicBezTo>
                                  <a:pt x="76200" y="16764"/>
                                  <a:pt x="73152" y="18288"/>
                                  <a:pt x="73152" y="21336"/>
                                </a:cubicBezTo>
                                <a:cubicBezTo>
                                  <a:pt x="71628" y="22860"/>
                                  <a:pt x="70104" y="25908"/>
                                  <a:pt x="70104" y="28956"/>
                                </a:cubicBezTo>
                                <a:cubicBezTo>
                                  <a:pt x="70104" y="32004"/>
                                  <a:pt x="70104" y="36576"/>
                                  <a:pt x="70104" y="42672"/>
                                </a:cubicBezTo>
                                <a:lnTo>
                                  <a:pt x="70104" y="153924"/>
                                </a:lnTo>
                                <a:cubicBezTo>
                                  <a:pt x="70104" y="163068"/>
                                  <a:pt x="70104" y="170688"/>
                                  <a:pt x="71628" y="178308"/>
                                </a:cubicBezTo>
                                <a:cubicBezTo>
                                  <a:pt x="73152" y="185928"/>
                                  <a:pt x="74676" y="192024"/>
                                  <a:pt x="77724" y="198120"/>
                                </a:cubicBezTo>
                                <a:cubicBezTo>
                                  <a:pt x="80772" y="202692"/>
                                  <a:pt x="85344" y="207264"/>
                                  <a:pt x="89916" y="208788"/>
                                </a:cubicBezTo>
                                <a:cubicBezTo>
                                  <a:pt x="94488" y="211836"/>
                                  <a:pt x="102109" y="213360"/>
                                  <a:pt x="109728" y="213360"/>
                                </a:cubicBezTo>
                                <a:cubicBezTo>
                                  <a:pt x="121920" y="213360"/>
                                  <a:pt x="131064" y="211836"/>
                                  <a:pt x="135636" y="207264"/>
                                </a:cubicBezTo>
                                <a:cubicBezTo>
                                  <a:pt x="141732" y="202692"/>
                                  <a:pt x="146304" y="195072"/>
                                  <a:pt x="147828" y="187452"/>
                                </a:cubicBezTo>
                                <a:cubicBezTo>
                                  <a:pt x="150876" y="179832"/>
                                  <a:pt x="150876" y="166116"/>
                                  <a:pt x="150876" y="150876"/>
                                </a:cubicBezTo>
                                <a:lnTo>
                                  <a:pt x="150876" y="42672"/>
                                </a:lnTo>
                                <a:cubicBezTo>
                                  <a:pt x="150876" y="35052"/>
                                  <a:pt x="150876" y="28956"/>
                                  <a:pt x="150876" y="24384"/>
                                </a:cubicBezTo>
                                <a:cubicBezTo>
                                  <a:pt x="149352" y="21336"/>
                                  <a:pt x="147828" y="19812"/>
                                  <a:pt x="146304" y="16764"/>
                                </a:cubicBezTo>
                                <a:cubicBezTo>
                                  <a:pt x="143256" y="15240"/>
                                  <a:pt x="140209" y="13716"/>
                                  <a:pt x="134112" y="12192"/>
                                </a:cubicBezTo>
                                <a:lnTo>
                                  <a:pt x="134112" y="0"/>
                                </a:lnTo>
                                <a:lnTo>
                                  <a:pt x="207264" y="0"/>
                                </a:lnTo>
                                <a:lnTo>
                                  <a:pt x="207264" y="12192"/>
                                </a:lnTo>
                                <a:cubicBezTo>
                                  <a:pt x="204216" y="12192"/>
                                  <a:pt x="201168" y="13716"/>
                                  <a:pt x="198120" y="15240"/>
                                </a:cubicBezTo>
                                <a:cubicBezTo>
                                  <a:pt x="195072" y="16764"/>
                                  <a:pt x="193548" y="18288"/>
                                  <a:pt x="192024" y="19812"/>
                                </a:cubicBezTo>
                                <a:cubicBezTo>
                                  <a:pt x="192024" y="22860"/>
                                  <a:pt x="190500" y="25908"/>
                                  <a:pt x="190500" y="28956"/>
                                </a:cubicBezTo>
                                <a:cubicBezTo>
                                  <a:pt x="190500" y="33528"/>
                                  <a:pt x="190500" y="38100"/>
                                  <a:pt x="190500" y="42672"/>
                                </a:cubicBezTo>
                                <a:lnTo>
                                  <a:pt x="190500" y="147828"/>
                                </a:lnTo>
                                <a:cubicBezTo>
                                  <a:pt x="190500" y="161544"/>
                                  <a:pt x="188976" y="173736"/>
                                  <a:pt x="185928" y="182880"/>
                                </a:cubicBezTo>
                                <a:cubicBezTo>
                                  <a:pt x="184404" y="192024"/>
                                  <a:pt x="181356" y="201168"/>
                                  <a:pt x="175260" y="207264"/>
                                </a:cubicBezTo>
                                <a:cubicBezTo>
                                  <a:pt x="170688" y="213360"/>
                                  <a:pt x="166116" y="217932"/>
                                  <a:pt x="158496" y="222504"/>
                                </a:cubicBezTo>
                                <a:cubicBezTo>
                                  <a:pt x="150876" y="227076"/>
                                  <a:pt x="143256" y="228600"/>
                                  <a:pt x="134112" y="231648"/>
                                </a:cubicBezTo>
                                <a:cubicBezTo>
                                  <a:pt x="126492" y="233172"/>
                                  <a:pt x="115824" y="233172"/>
                                  <a:pt x="105156" y="233172"/>
                                </a:cubicBezTo>
                                <a:cubicBezTo>
                                  <a:pt x="88392" y="233172"/>
                                  <a:pt x="76200" y="231648"/>
                                  <a:pt x="64008" y="228600"/>
                                </a:cubicBezTo>
                                <a:cubicBezTo>
                                  <a:pt x="53340" y="225552"/>
                                  <a:pt x="44196" y="219456"/>
                                  <a:pt x="38100" y="213360"/>
                                </a:cubicBezTo>
                                <a:cubicBezTo>
                                  <a:pt x="30480" y="207264"/>
                                  <a:pt x="25908" y="198120"/>
                                  <a:pt x="22860" y="188976"/>
                                </a:cubicBezTo>
                                <a:cubicBezTo>
                                  <a:pt x="18288" y="179832"/>
                                  <a:pt x="16764" y="167640"/>
                                  <a:pt x="16764" y="152400"/>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802" name="Shape 1802"/>
                        <wps:cNvSpPr/>
                        <wps:spPr>
                          <a:xfrm>
                            <a:off x="4497326" y="1636451"/>
                            <a:ext cx="150876" cy="236220"/>
                          </a:xfrm>
                          <a:custGeom>
                            <a:avLst/>
                            <a:gdLst/>
                            <a:ahLst/>
                            <a:cxnLst/>
                            <a:rect l="0" t="0" r="0" b="0"/>
                            <a:pathLst>
                              <a:path w="150876" h="236220">
                                <a:moveTo>
                                  <a:pt x="88392" y="0"/>
                                </a:moveTo>
                                <a:cubicBezTo>
                                  <a:pt x="97536" y="0"/>
                                  <a:pt x="108204" y="1524"/>
                                  <a:pt x="117348" y="3048"/>
                                </a:cubicBezTo>
                                <a:cubicBezTo>
                                  <a:pt x="126492" y="3048"/>
                                  <a:pt x="137160" y="4572"/>
                                  <a:pt x="147828" y="7620"/>
                                </a:cubicBezTo>
                                <a:lnTo>
                                  <a:pt x="147828" y="56388"/>
                                </a:lnTo>
                                <a:lnTo>
                                  <a:pt x="124968" y="56388"/>
                                </a:lnTo>
                                <a:cubicBezTo>
                                  <a:pt x="123444" y="48768"/>
                                  <a:pt x="120396" y="41148"/>
                                  <a:pt x="117348" y="35053"/>
                                </a:cubicBezTo>
                                <a:cubicBezTo>
                                  <a:pt x="112776" y="30480"/>
                                  <a:pt x="109728" y="27432"/>
                                  <a:pt x="105156" y="24384"/>
                                </a:cubicBezTo>
                                <a:cubicBezTo>
                                  <a:pt x="99060" y="21336"/>
                                  <a:pt x="92964" y="19812"/>
                                  <a:pt x="85344" y="19812"/>
                                </a:cubicBezTo>
                                <a:cubicBezTo>
                                  <a:pt x="79248" y="19812"/>
                                  <a:pt x="73152" y="21336"/>
                                  <a:pt x="68580" y="24384"/>
                                </a:cubicBezTo>
                                <a:cubicBezTo>
                                  <a:pt x="64008" y="25908"/>
                                  <a:pt x="59436" y="28956"/>
                                  <a:pt x="56388" y="33528"/>
                                </a:cubicBezTo>
                                <a:cubicBezTo>
                                  <a:pt x="53340" y="38100"/>
                                  <a:pt x="51816" y="44196"/>
                                  <a:pt x="51816" y="50292"/>
                                </a:cubicBezTo>
                                <a:cubicBezTo>
                                  <a:pt x="51816" y="56388"/>
                                  <a:pt x="53340" y="62484"/>
                                  <a:pt x="56388" y="67056"/>
                                </a:cubicBezTo>
                                <a:cubicBezTo>
                                  <a:pt x="57912" y="71628"/>
                                  <a:pt x="62484" y="76200"/>
                                  <a:pt x="68580" y="80772"/>
                                </a:cubicBezTo>
                                <a:cubicBezTo>
                                  <a:pt x="74676" y="85344"/>
                                  <a:pt x="83820" y="91441"/>
                                  <a:pt x="94488" y="96012"/>
                                </a:cubicBezTo>
                                <a:cubicBezTo>
                                  <a:pt x="108204" y="103632"/>
                                  <a:pt x="118872" y="111253"/>
                                  <a:pt x="128016" y="117348"/>
                                </a:cubicBezTo>
                                <a:cubicBezTo>
                                  <a:pt x="135636" y="124968"/>
                                  <a:pt x="141732" y="132588"/>
                                  <a:pt x="144780" y="140208"/>
                                </a:cubicBezTo>
                                <a:cubicBezTo>
                                  <a:pt x="149352" y="147828"/>
                                  <a:pt x="150876" y="158496"/>
                                  <a:pt x="150876" y="169164"/>
                                </a:cubicBezTo>
                                <a:cubicBezTo>
                                  <a:pt x="150876" y="182880"/>
                                  <a:pt x="147828" y="195072"/>
                                  <a:pt x="140208" y="204216"/>
                                </a:cubicBezTo>
                                <a:cubicBezTo>
                                  <a:pt x="134112" y="214884"/>
                                  <a:pt x="124968" y="222505"/>
                                  <a:pt x="112776" y="228600"/>
                                </a:cubicBezTo>
                                <a:cubicBezTo>
                                  <a:pt x="100584" y="233172"/>
                                  <a:pt x="86868" y="236220"/>
                                  <a:pt x="70104" y="236220"/>
                                </a:cubicBezTo>
                                <a:cubicBezTo>
                                  <a:pt x="59436" y="236220"/>
                                  <a:pt x="47244" y="236220"/>
                                  <a:pt x="35052" y="234696"/>
                                </a:cubicBezTo>
                                <a:cubicBezTo>
                                  <a:pt x="21336" y="233172"/>
                                  <a:pt x="10668" y="231648"/>
                                  <a:pt x="0" y="228600"/>
                                </a:cubicBezTo>
                                <a:lnTo>
                                  <a:pt x="0" y="176784"/>
                                </a:lnTo>
                                <a:lnTo>
                                  <a:pt x="22860" y="176784"/>
                                </a:lnTo>
                                <a:cubicBezTo>
                                  <a:pt x="25908" y="190500"/>
                                  <a:pt x="30480" y="199644"/>
                                  <a:pt x="36576" y="207264"/>
                                </a:cubicBezTo>
                                <a:cubicBezTo>
                                  <a:pt x="42672" y="213360"/>
                                  <a:pt x="53340" y="216408"/>
                                  <a:pt x="65532" y="216408"/>
                                </a:cubicBezTo>
                                <a:cubicBezTo>
                                  <a:pt x="71628" y="216408"/>
                                  <a:pt x="77724" y="216408"/>
                                  <a:pt x="83820" y="213360"/>
                                </a:cubicBezTo>
                                <a:cubicBezTo>
                                  <a:pt x="88392" y="211836"/>
                                  <a:pt x="92964" y="207264"/>
                                  <a:pt x="96012" y="202692"/>
                                </a:cubicBezTo>
                                <a:cubicBezTo>
                                  <a:pt x="99060" y="198120"/>
                                  <a:pt x="100584" y="190500"/>
                                  <a:pt x="100584" y="184405"/>
                                </a:cubicBezTo>
                                <a:cubicBezTo>
                                  <a:pt x="100584" y="176784"/>
                                  <a:pt x="99060" y="170688"/>
                                  <a:pt x="97536" y="166116"/>
                                </a:cubicBezTo>
                                <a:cubicBezTo>
                                  <a:pt x="94488" y="160020"/>
                                  <a:pt x="89916" y="155448"/>
                                  <a:pt x="85344" y="150876"/>
                                </a:cubicBezTo>
                                <a:cubicBezTo>
                                  <a:pt x="79248" y="146305"/>
                                  <a:pt x="71628" y="141732"/>
                                  <a:pt x="60960" y="135636"/>
                                </a:cubicBezTo>
                                <a:cubicBezTo>
                                  <a:pt x="51816" y="132588"/>
                                  <a:pt x="44196" y="128016"/>
                                  <a:pt x="36576" y="121920"/>
                                </a:cubicBezTo>
                                <a:cubicBezTo>
                                  <a:pt x="30480" y="117348"/>
                                  <a:pt x="24384" y="112776"/>
                                  <a:pt x="18288" y="106680"/>
                                </a:cubicBezTo>
                                <a:cubicBezTo>
                                  <a:pt x="13716" y="100584"/>
                                  <a:pt x="9144" y="94488"/>
                                  <a:pt x="7620" y="88392"/>
                                </a:cubicBezTo>
                                <a:cubicBezTo>
                                  <a:pt x="4572" y="82296"/>
                                  <a:pt x="3048" y="74676"/>
                                  <a:pt x="3048" y="65532"/>
                                </a:cubicBezTo>
                                <a:cubicBezTo>
                                  <a:pt x="3048" y="51816"/>
                                  <a:pt x="6096" y="39624"/>
                                  <a:pt x="13716" y="30480"/>
                                </a:cubicBezTo>
                                <a:cubicBezTo>
                                  <a:pt x="19812" y="21336"/>
                                  <a:pt x="30480" y="13716"/>
                                  <a:pt x="42672" y="7620"/>
                                </a:cubicBezTo>
                                <a:cubicBezTo>
                                  <a:pt x="56388" y="3048"/>
                                  <a:pt x="71628" y="0"/>
                                  <a:pt x="88392" y="0"/>
                                </a:cubicBez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803" name="Shape 1803"/>
                        <wps:cNvSpPr/>
                        <wps:spPr>
                          <a:xfrm>
                            <a:off x="3279650" y="1759895"/>
                            <a:ext cx="71628" cy="89916"/>
                          </a:xfrm>
                          <a:custGeom>
                            <a:avLst/>
                            <a:gdLst/>
                            <a:ahLst/>
                            <a:cxnLst/>
                            <a:rect l="0" t="0" r="0" b="0"/>
                            <a:pathLst>
                              <a:path w="71628" h="89916">
                                <a:moveTo>
                                  <a:pt x="0" y="0"/>
                                </a:moveTo>
                                <a:lnTo>
                                  <a:pt x="0" y="89916"/>
                                </a:lnTo>
                                <a:cubicBezTo>
                                  <a:pt x="7620" y="89916"/>
                                  <a:pt x="15240" y="89916"/>
                                  <a:pt x="22860" y="89916"/>
                                </a:cubicBezTo>
                                <a:cubicBezTo>
                                  <a:pt x="33528" y="89916"/>
                                  <a:pt x="42672" y="89916"/>
                                  <a:pt x="50292" y="86868"/>
                                </a:cubicBezTo>
                                <a:cubicBezTo>
                                  <a:pt x="56388" y="83820"/>
                                  <a:pt x="62484" y="79248"/>
                                  <a:pt x="65532" y="73152"/>
                                </a:cubicBezTo>
                                <a:cubicBezTo>
                                  <a:pt x="70104" y="65532"/>
                                  <a:pt x="71628" y="57912"/>
                                  <a:pt x="71628" y="45720"/>
                                </a:cubicBezTo>
                                <a:cubicBezTo>
                                  <a:pt x="71628" y="38100"/>
                                  <a:pt x="70104" y="30480"/>
                                  <a:pt x="68580" y="24384"/>
                                </a:cubicBezTo>
                                <a:cubicBezTo>
                                  <a:pt x="67056" y="19812"/>
                                  <a:pt x="64008" y="13716"/>
                                  <a:pt x="59436" y="10668"/>
                                </a:cubicBezTo>
                                <a:cubicBezTo>
                                  <a:pt x="54864" y="7620"/>
                                  <a:pt x="50292" y="4572"/>
                                  <a:pt x="45720" y="3048"/>
                                </a:cubicBezTo>
                                <a:cubicBezTo>
                                  <a:pt x="39624" y="1524"/>
                                  <a:pt x="32004" y="0"/>
                                  <a:pt x="24384"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4" name="Shape 1804"/>
                        <wps:cNvSpPr/>
                        <wps:spPr>
                          <a:xfrm>
                            <a:off x="3032762" y="1683695"/>
                            <a:ext cx="60960" cy="96012"/>
                          </a:xfrm>
                          <a:custGeom>
                            <a:avLst/>
                            <a:gdLst/>
                            <a:ahLst/>
                            <a:cxnLst/>
                            <a:rect l="0" t="0" r="0" b="0"/>
                            <a:pathLst>
                              <a:path w="60960" h="96012">
                                <a:moveTo>
                                  <a:pt x="33528" y="0"/>
                                </a:moveTo>
                                <a:lnTo>
                                  <a:pt x="0" y="96012"/>
                                </a:lnTo>
                                <a:lnTo>
                                  <a:pt x="60960" y="9601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5" name="Shape 1805"/>
                        <wps:cNvSpPr/>
                        <wps:spPr>
                          <a:xfrm>
                            <a:off x="2604518" y="1683695"/>
                            <a:ext cx="59436" cy="96012"/>
                          </a:xfrm>
                          <a:custGeom>
                            <a:avLst/>
                            <a:gdLst/>
                            <a:ahLst/>
                            <a:cxnLst/>
                            <a:rect l="0" t="0" r="0" b="0"/>
                            <a:pathLst>
                              <a:path w="59436" h="96012">
                                <a:moveTo>
                                  <a:pt x="33528" y="0"/>
                                </a:moveTo>
                                <a:lnTo>
                                  <a:pt x="0" y="96012"/>
                                </a:lnTo>
                                <a:lnTo>
                                  <a:pt x="59436" y="9601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6" name="Shape 1806"/>
                        <wps:cNvSpPr/>
                        <wps:spPr>
                          <a:xfrm>
                            <a:off x="3997454" y="1659312"/>
                            <a:ext cx="85344" cy="190500"/>
                          </a:xfrm>
                          <a:custGeom>
                            <a:avLst/>
                            <a:gdLst/>
                            <a:ahLst/>
                            <a:cxnLst/>
                            <a:rect l="0" t="0" r="0" b="0"/>
                            <a:pathLst>
                              <a:path w="85344" h="190500">
                                <a:moveTo>
                                  <a:pt x="15240" y="0"/>
                                </a:moveTo>
                                <a:cubicBezTo>
                                  <a:pt x="9144" y="0"/>
                                  <a:pt x="3048" y="0"/>
                                  <a:pt x="0" y="0"/>
                                </a:cubicBezTo>
                                <a:lnTo>
                                  <a:pt x="0" y="190500"/>
                                </a:lnTo>
                                <a:cubicBezTo>
                                  <a:pt x="3048" y="190500"/>
                                  <a:pt x="7620" y="190500"/>
                                  <a:pt x="15240" y="190500"/>
                                </a:cubicBezTo>
                                <a:cubicBezTo>
                                  <a:pt x="28956" y="190500"/>
                                  <a:pt x="38100" y="188976"/>
                                  <a:pt x="47244" y="185928"/>
                                </a:cubicBezTo>
                                <a:cubicBezTo>
                                  <a:pt x="53340" y="182880"/>
                                  <a:pt x="59436" y="179832"/>
                                  <a:pt x="62484" y="175260"/>
                                </a:cubicBezTo>
                                <a:cubicBezTo>
                                  <a:pt x="70103" y="166116"/>
                                  <a:pt x="76200" y="156972"/>
                                  <a:pt x="79248" y="144780"/>
                                </a:cubicBezTo>
                                <a:cubicBezTo>
                                  <a:pt x="83820" y="131064"/>
                                  <a:pt x="85344" y="114300"/>
                                  <a:pt x="85344" y="94488"/>
                                </a:cubicBezTo>
                                <a:cubicBezTo>
                                  <a:pt x="85344" y="73152"/>
                                  <a:pt x="82296" y="56388"/>
                                  <a:pt x="77724" y="41148"/>
                                </a:cubicBezTo>
                                <a:cubicBezTo>
                                  <a:pt x="71628" y="27432"/>
                                  <a:pt x="64008" y="16764"/>
                                  <a:pt x="53340" y="10668"/>
                                </a:cubicBezTo>
                                <a:cubicBezTo>
                                  <a:pt x="42672" y="3048"/>
                                  <a:pt x="30480" y="0"/>
                                  <a:pt x="15240"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7" name="Shape 1807"/>
                        <wps:cNvSpPr/>
                        <wps:spPr>
                          <a:xfrm>
                            <a:off x="3279650" y="1659312"/>
                            <a:ext cx="68580" cy="80772"/>
                          </a:xfrm>
                          <a:custGeom>
                            <a:avLst/>
                            <a:gdLst/>
                            <a:ahLst/>
                            <a:cxnLst/>
                            <a:rect l="0" t="0" r="0" b="0"/>
                            <a:pathLst>
                              <a:path w="68580" h="80772">
                                <a:moveTo>
                                  <a:pt x="22860" y="0"/>
                                </a:moveTo>
                                <a:cubicBezTo>
                                  <a:pt x="15240" y="0"/>
                                  <a:pt x="7620" y="0"/>
                                  <a:pt x="0" y="1524"/>
                                </a:cubicBezTo>
                                <a:lnTo>
                                  <a:pt x="0" y="80772"/>
                                </a:lnTo>
                                <a:lnTo>
                                  <a:pt x="22860" y="80772"/>
                                </a:lnTo>
                                <a:cubicBezTo>
                                  <a:pt x="33528" y="80772"/>
                                  <a:pt x="42672" y="79248"/>
                                  <a:pt x="48768" y="76200"/>
                                </a:cubicBezTo>
                                <a:cubicBezTo>
                                  <a:pt x="56388" y="73152"/>
                                  <a:pt x="60960" y="68580"/>
                                  <a:pt x="64008" y="62484"/>
                                </a:cubicBezTo>
                                <a:cubicBezTo>
                                  <a:pt x="67056" y="56388"/>
                                  <a:pt x="68580" y="48768"/>
                                  <a:pt x="68580" y="38100"/>
                                </a:cubicBezTo>
                                <a:cubicBezTo>
                                  <a:pt x="68580" y="28956"/>
                                  <a:pt x="67056" y="21336"/>
                                  <a:pt x="64008" y="15240"/>
                                </a:cubicBezTo>
                                <a:cubicBezTo>
                                  <a:pt x="59436" y="10668"/>
                                  <a:pt x="54864" y="6096"/>
                                  <a:pt x="48768" y="4572"/>
                                </a:cubicBezTo>
                                <a:cubicBezTo>
                                  <a:pt x="41148" y="1524"/>
                                  <a:pt x="33528" y="0"/>
                                  <a:pt x="22860"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8" name="Shape 1808"/>
                        <wps:cNvSpPr/>
                        <wps:spPr>
                          <a:xfrm>
                            <a:off x="2179322" y="1659312"/>
                            <a:ext cx="62484" cy="94488"/>
                          </a:xfrm>
                          <a:custGeom>
                            <a:avLst/>
                            <a:gdLst/>
                            <a:ahLst/>
                            <a:cxnLst/>
                            <a:rect l="0" t="0" r="0" b="0"/>
                            <a:pathLst>
                              <a:path w="62484" h="94488">
                                <a:moveTo>
                                  <a:pt x="19812" y="0"/>
                                </a:moveTo>
                                <a:cubicBezTo>
                                  <a:pt x="9144" y="0"/>
                                  <a:pt x="3048" y="0"/>
                                  <a:pt x="0" y="0"/>
                                </a:cubicBezTo>
                                <a:lnTo>
                                  <a:pt x="0" y="94488"/>
                                </a:lnTo>
                                <a:lnTo>
                                  <a:pt x="16764" y="94488"/>
                                </a:lnTo>
                                <a:cubicBezTo>
                                  <a:pt x="25908" y="94488"/>
                                  <a:pt x="33528" y="92964"/>
                                  <a:pt x="39624" y="91440"/>
                                </a:cubicBezTo>
                                <a:cubicBezTo>
                                  <a:pt x="44196" y="88392"/>
                                  <a:pt x="48768" y="85344"/>
                                  <a:pt x="53340" y="80772"/>
                                </a:cubicBezTo>
                                <a:cubicBezTo>
                                  <a:pt x="56388" y="76200"/>
                                  <a:pt x="59436" y="71628"/>
                                  <a:pt x="59436" y="65532"/>
                                </a:cubicBezTo>
                                <a:cubicBezTo>
                                  <a:pt x="60960" y="59436"/>
                                  <a:pt x="62484" y="53340"/>
                                  <a:pt x="62484" y="45720"/>
                                </a:cubicBezTo>
                                <a:cubicBezTo>
                                  <a:pt x="62484" y="30480"/>
                                  <a:pt x="57912" y="19812"/>
                                  <a:pt x="51816" y="12192"/>
                                </a:cubicBezTo>
                                <a:cubicBezTo>
                                  <a:pt x="44196" y="4572"/>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9" name="Shape 1809"/>
                        <wps:cNvSpPr/>
                        <wps:spPr>
                          <a:xfrm>
                            <a:off x="1959866" y="1659312"/>
                            <a:ext cx="60960" cy="96012"/>
                          </a:xfrm>
                          <a:custGeom>
                            <a:avLst/>
                            <a:gdLst/>
                            <a:ahLst/>
                            <a:cxnLst/>
                            <a:rect l="0" t="0" r="0" b="0"/>
                            <a:pathLst>
                              <a:path w="60960" h="96012">
                                <a:moveTo>
                                  <a:pt x="18288" y="0"/>
                                </a:moveTo>
                                <a:cubicBezTo>
                                  <a:pt x="10668" y="0"/>
                                  <a:pt x="4572" y="0"/>
                                  <a:pt x="0" y="0"/>
                                </a:cubicBezTo>
                                <a:lnTo>
                                  <a:pt x="0" y="96012"/>
                                </a:lnTo>
                                <a:lnTo>
                                  <a:pt x="13716" y="96012"/>
                                </a:lnTo>
                                <a:cubicBezTo>
                                  <a:pt x="25908" y="96012"/>
                                  <a:pt x="35052" y="94488"/>
                                  <a:pt x="41148" y="91440"/>
                                </a:cubicBezTo>
                                <a:cubicBezTo>
                                  <a:pt x="47244" y="88392"/>
                                  <a:pt x="53340" y="82296"/>
                                  <a:pt x="56388" y="76200"/>
                                </a:cubicBezTo>
                                <a:cubicBezTo>
                                  <a:pt x="59436" y="68580"/>
                                  <a:pt x="60960" y="59436"/>
                                  <a:pt x="60960" y="47244"/>
                                </a:cubicBezTo>
                                <a:cubicBezTo>
                                  <a:pt x="60960" y="35052"/>
                                  <a:pt x="59436" y="25908"/>
                                  <a:pt x="56388" y="19812"/>
                                </a:cubicBezTo>
                                <a:cubicBezTo>
                                  <a:pt x="53340" y="12192"/>
                                  <a:pt x="48768" y="7620"/>
                                  <a:pt x="42672" y="4572"/>
                                </a:cubicBezTo>
                                <a:cubicBezTo>
                                  <a:pt x="35052" y="1524"/>
                                  <a:pt x="27432"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0" name="Shape 1810"/>
                        <wps:cNvSpPr/>
                        <wps:spPr>
                          <a:xfrm>
                            <a:off x="1421894" y="1659312"/>
                            <a:ext cx="85344" cy="190500"/>
                          </a:xfrm>
                          <a:custGeom>
                            <a:avLst/>
                            <a:gdLst/>
                            <a:ahLst/>
                            <a:cxnLst/>
                            <a:rect l="0" t="0" r="0" b="0"/>
                            <a:pathLst>
                              <a:path w="85344" h="190500">
                                <a:moveTo>
                                  <a:pt x="13716" y="0"/>
                                </a:moveTo>
                                <a:cubicBezTo>
                                  <a:pt x="7620" y="0"/>
                                  <a:pt x="3048" y="0"/>
                                  <a:pt x="0" y="0"/>
                                </a:cubicBezTo>
                                <a:lnTo>
                                  <a:pt x="0" y="190500"/>
                                </a:lnTo>
                                <a:cubicBezTo>
                                  <a:pt x="1524" y="190500"/>
                                  <a:pt x="6096" y="190500"/>
                                  <a:pt x="15240" y="190500"/>
                                </a:cubicBezTo>
                                <a:cubicBezTo>
                                  <a:pt x="27432" y="190500"/>
                                  <a:pt x="38100" y="188976"/>
                                  <a:pt x="45720" y="185928"/>
                                </a:cubicBezTo>
                                <a:cubicBezTo>
                                  <a:pt x="51816" y="182880"/>
                                  <a:pt x="57912" y="179832"/>
                                  <a:pt x="62484" y="175260"/>
                                </a:cubicBezTo>
                                <a:cubicBezTo>
                                  <a:pt x="70104" y="166116"/>
                                  <a:pt x="74676" y="156972"/>
                                  <a:pt x="79248" y="144780"/>
                                </a:cubicBezTo>
                                <a:cubicBezTo>
                                  <a:pt x="82296" y="131064"/>
                                  <a:pt x="85344" y="114300"/>
                                  <a:pt x="85344" y="94488"/>
                                </a:cubicBezTo>
                                <a:cubicBezTo>
                                  <a:pt x="85344" y="73152"/>
                                  <a:pt x="82296" y="56388"/>
                                  <a:pt x="76200" y="41148"/>
                                </a:cubicBezTo>
                                <a:cubicBezTo>
                                  <a:pt x="70104" y="27432"/>
                                  <a:pt x="62484" y="16764"/>
                                  <a:pt x="51816" y="10668"/>
                                </a:cubicBezTo>
                                <a:cubicBezTo>
                                  <a:pt x="41148" y="3048"/>
                                  <a:pt x="28956" y="0"/>
                                  <a:pt x="13716"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1" name="Shape 1811"/>
                        <wps:cNvSpPr/>
                        <wps:spPr>
                          <a:xfrm>
                            <a:off x="5248658" y="1639500"/>
                            <a:ext cx="198120" cy="230124"/>
                          </a:xfrm>
                          <a:custGeom>
                            <a:avLst/>
                            <a:gdLst/>
                            <a:ahLst/>
                            <a:cxnLst/>
                            <a:rect l="0" t="0" r="0" b="0"/>
                            <a:pathLst>
                              <a:path w="198120" h="230124">
                                <a:moveTo>
                                  <a:pt x="0" y="0"/>
                                </a:moveTo>
                                <a:lnTo>
                                  <a:pt x="198120" y="0"/>
                                </a:lnTo>
                                <a:lnTo>
                                  <a:pt x="198120" y="59436"/>
                                </a:lnTo>
                                <a:lnTo>
                                  <a:pt x="175261" y="59436"/>
                                </a:lnTo>
                                <a:cubicBezTo>
                                  <a:pt x="173737" y="51816"/>
                                  <a:pt x="172212" y="45720"/>
                                  <a:pt x="170689" y="42672"/>
                                </a:cubicBezTo>
                                <a:cubicBezTo>
                                  <a:pt x="169164" y="39624"/>
                                  <a:pt x="167641" y="36576"/>
                                  <a:pt x="166116" y="33528"/>
                                </a:cubicBezTo>
                                <a:cubicBezTo>
                                  <a:pt x="164592" y="30480"/>
                                  <a:pt x="163068" y="28956"/>
                                  <a:pt x="161544" y="27432"/>
                                </a:cubicBezTo>
                                <a:cubicBezTo>
                                  <a:pt x="160020" y="25908"/>
                                  <a:pt x="158497" y="24384"/>
                                  <a:pt x="156973" y="22860"/>
                                </a:cubicBezTo>
                                <a:cubicBezTo>
                                  <a:pt x="153925" y="22860"/>
                                  <a:pt x="152400" y="21336"/>
                                  <a:pt x="149352" y="21336"/>
                                </a:cubicBezTo>
                                <a:cubicBezTo>
                                  <a:pt x="146305" y="19812"/>
                                  <a:pt x="143256" y="19812"/>
                                  <a:pt x="137161" y="19812"/>
                                </a:cubicBezTo>
                                <a:lnTo>
                                  <a:pt x="126492" y="19812"/>
                                </a:lnTo>
                                <a:lnTo>
                                  <a:pt x="126492" y="188976"/>
                                </a:lnTo>
                                <a:cubicBezTo>
                                  <a:pt x="126492" y="195072"/>
                                  <a:pt x="126492" y="199644"/>
                                  <a:pt x="126492" y="202692"/>
                                </a:cubicBezTo>
                                <a:cubicBezTo>
                                  <a:pt x="126492" y="205740"/>
                                  <a:pt x="126492" y="207264"/>
                                  <a:pt x="128016" y="208788"/>
                                </a:cubicBezTo>
                                <a:cubicBezTo>
                                  <a:pt x="129541" y="211836"/>
                                  <a:pt x="129541" y="213360"/>
                                  <a:pt x="131064" y="214884"/>
                                </a:cubicBezTo>
                                <a:cubicBezTo>
                                  <a:pt x="132589" y="214884"/>
                                  <a:pt x="134112" y="216408"/>
                                  <a:pt x="137161" y="217932"/>
                                </a:cubicBezTo>
                                <a:cubicBezTo>
                                  <a:pt x="138684" y="217932"/>
                                  <a:pt x="141732" y="219456"/>
                                  <a:pt x="146305" y="219456"/>
                                </a:cubicBezTo>
                                <a:lnTo>
                                  <a:pt x="146305" y="230124"/>
                                </a:lnTo>
                                <a:lnTo>
                                  <a:pt x="53341" y="230124"/>
                                </a:lnTo>
                                <a:lnTo>
                                  <a:pt x="53341" y="219456"/>
                                </a:lnTo>
                                <a:cubicBezTo>
                                  <a:pt x="57912" y="219456"/>
                                  <a:pt x="60961" y="217932"/>
                                  <a:pt x="64008" y="216408"/>
                                </a:cubicBezTo>
                                <a:cubicBezTo>
                                  <a:pt x="67056" y="214884"/>
                                  <a:pt x="68580" y="213360"/>
                                  <a:pt x="70105" y="210312"/>
                                </a:cubicBezTo>
                                <a:cubicBezTo>
                                  <a:pt x="71628" y="208788"/>
                                  <a:pt x="73152" y="205740"/>
                                  <a:pt x="73152" y="202692"/>
                                </a:cubicBezTo>
                                <a:cubicBezTo>
                                  <a:pt x="73152" y="198120"/>
                                  <a:pt x="73152" y="193548"/>
                                  <a:pt x="73152" y="188976"/>
                                </a:cubicBezTo>
                                <a:lnTo>
                                  <a:pt x="73152" y="19812"/>
                                </a:lnTo>
                                <a:lnTo>
                                  <a:pt x="59437" y="19812"/>
                                </a:lnTo>
                                <a:cubicBezTo>
                                  <a:pt x="53341" y="19812"/>
                                  <a:pt x="47244" y="21336"/>
                                  <a:pt x="44197" y="22860"/>
                                </a:cubicBezTo>
                                <a:cubicBezTo>
                                  <a:pt x="41148" y="24384"/>
                                  <a:pt x="38100" y="25908"/>
                                  <a:pt x="35052" y="30480"/>
                                </a:cubicBezTo>
                                <a:cubicBezTo>
                                  <a:pt x="32005" y="33528"/>
                                  <a:pt x="30480" y="38100"/>
                                  <a:pt x="27432" y="44196"/>
                                </a:cubicBezTo>
                                <a:cubicBezTo>
                                  <a:pt x="25908" y="48768"/>
                                  <a:pt x="24384" y="54864"/>
                                  <a:pt x="22861"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2" name="Shape 1812"/>
                        <wps:cNvSpPr/>
                        <wps:spPr>
                          <a:xfrm>
                            <a:off x="5047490" y="1639500"/>
                            <a:ext cx="169164" cy="230124"/>
                          </a:xfrm>
                          <a:custGeom>
                            <a:avLst/>
                            <a:gdLst/>
                            <a:ahLst/>
                            <a:cxnLst/>
                            <a:rect l="0" t="0" r="0" b="0"/>
                            <a:pathLst>
                              <a:path w="169164" h="230124">
                                <a:moveTo>
                                  <a:pt x="0" y="0"/>
                                </a:moveTo>
                                <a:lnTo>
                                  <a:pt x="167640" y="0"/>
                                </a:lnTo>
                                <a:lnTo>
                                  <a:pt x="167640" y="53340"/>
                                </a:lnTo>
                                <a:lnTo>
                                  <a:pt x="144780" y="53340"/>
                                </a:lnTo>
                                <a:cubicBezTo>
                                  <a:pt x="140208" y="42672"/>
                                  <a:pt x="137160" y="36576"/>
                                  <a:pt x="135636" y="32004"/>
                                </a:cubicBezTo>
                                <a:cubicBezTo>
                                  <a:pt x="132588" y="28956"/>
                                  <a:pt x="129540" y="25908"/>
                                  <a:pt x="126492" y="22860"/>
                                </a:cubicBezTo>
                                <a:cubicBezTo>
                                  <a:pt x="121920" y="21336"/>
                                  <a:pt x="115824" y="19812"/>
                                  <a:pt x="106680" y="19812"/>
                                </a:cubicBezTo>
                                <a:lnTo>
                                  <a:pt x="70104" y="19812"/>
                                </a:lnTo>
                                <a:lnTo>
                                  <a:pt x="70104" y="100584"/>
                                </a:lnTo>
                                <a:lnTo>
                                  <a:pt x="92964" y="100584"/>
                                </a:lnTo>
                                <a:cubicBezTo>
                                  <a:pt x="97536" y="100584"/>
                                  <a:pt x="102108" y="100584"/>
                                  <a:pt x="105156" y="99060"/>
                                </a:cubicBezTo>
                                <a:cubicBezTo>
                                  <a:pt x="106680" y="97536"/>
                                  <a:pt x="109728" y="96012"/>
                                  <a:pt x="111252" y="91440"/>
                                </a:cubicBezTo>
                                <a:cubicBezTo>
                                  <a:pt x="112776" y="88392"/>
                                  <a:pt x="115824" y="83820"/>
                                  <a:pt x="117348" y="76200"/>
                                </a:cubicBezTo>
                                <a:lnTo>
                                  <a:pt x="135636" y="76200"/>
                                </a:lnTo>
                                <a:lnTo>
                                  <a:pt x="135636" y="144780"/>
                                </a:lnTo>
                                <a:lnTo>
                                  <a:pt x="117348" y="144780"/>
                                </a:lnTo>
                                <a:cubicBezTo>
                                  <a:pt x="115824" y="138684"/>
                                  <a:pt x="112776" y="134112"/>
                                  <a:pt x="111252" y="131064"/>
                                </a:cubicBezTo>
                                <a:cubicBezTo>
                                  <a:pt x="109728" y="126492"/>
                                  <a:pt x="106680" y="124968"/>
                                  <a:pt x="105156" y="123444"/>
                                </a:cubicBezTo>
                                <a:cubicBezTo>
                                  <a:pt x="102108" y="121920"/>
                                  <a:pt x="97536" y="120396"/>
                                  <a:pt x="92964" y="120396"/>
                                </a:cubicBezTo>
                                <a:lnTo>
                                  <a:pt x="70104" y="120396"/>
                                </a:lnTo>
                                <a:lnTo>
                                  <a:pt x="70104" y="210312"/>
                                </a:lnTo>
                                <a:lnTo>
                                  <a:pt x="106680" y="210312"/>
                                </a:lnTo>
                                <a:cubicBezTo>
                                  <a:pt x="111252" y="210312"/>
                                  <a:pt x="114300" y="210312"/>
                                  <a:pt x="117348" y="210312"/>
                                </a:cubicBezTo>
                                <a:cubicBezTo>
                                  <a:pt x="120396" y="210312"/>
                                  <a:pt x="121920" y="208788"/>
                                  <a:pt x="124968" y="207264"/>
                                </a:cubicBezTo>
                                <a:cubicBezTo>
                                  <a:pt x="126492" y="205740"/>
                                  <a:pt x="128016" y="204216"/>
                                  <a:pt x="131064" y="202692"/>
                                </a:cubicBezTo>
                                <a:cubicBezTo>
                                  <a:pt x="132588" y="201168"/>
                                  <a:pt x="134112" y="198120"/>
                                  <a:pt x="135636" y="195072"/>
                                </a:cubicBezTo>
                                <a:cubicBezTo>
                                  <a:pt x="137160" y="193548"/>
                                  <a:pt x="138684" y="190500"/>
                                  <a:pt x="140208" y="185928"/>
                                </a:cubicBezTo>
                                <a:cubicBezTo>
                                  <a:pt x="141732" y="181356"/>
                                  <a:pt x="144780" y="176784"/>
                                  <a:pt x="146304" y="169164"/>
                                </a:cubicBezTo>
                                <a:lnTo>
                                  <a:pt x="169164" y="169164"/>
                                </a:lnTo>
                                <a:lnTo>
                                  <a:pt x="166116" y="230124"/>
                                </a:lnTo>
                                <a:lnTo>
                                  <a:pt x="0" y="230124"/>
                                </a:lnTo>
                                <a:lnTo>
                                  <a:pt x="0" y="219456"/>
                                </a:lnTo>
                                <a:cubicBezTo>
                                  <a:pt x="4572" y="217932"/>
                                  <a:pt x="7620" y="217932"/>
                                  <a:pt x="10668" y="216408"/>
                                </a:cubicBezTo>
                                <a:cubicBezTo>
                                  <a:pt x="12192" y="214884"/>
                                  <a:pt x="13716" y="213360"/>
                                  <a:pt x="15240" y="210312"/>
                                </a:cubicBezTo>
                                <a:cubicBezTo>
                                  <a:pt x="16764" y="208788"/>
                                  <a:pt x="16764"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5240" y="21336"/>
                                </a:cubicBezTo>
                                <a:cubicBezTo>
                                  <a:pt x="13716"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3" name="Shape 1813"/>
                        <wps:cNvSpPr/>
                        <wps:spPr>
                          <a:xfrm>
                            <a:off x="4914902" y="1639500"/>
                            <a:ext cx="96012" cy="297180"/>
                          </a:xfrm>
                          <a:custGeom>
                            <a:avLst/>
                            <a:gdLst/>
                            <a:ahLst/>
                            <a:cxnLst/>
                            <a:rect l="0" t="0" r="0" b="0"/>
                            <a:pathLst>
                              <a:path w="96012" h="297180">
                                <a:moveTo>
                                  <a:pt x="7620" y="0"/>
                                </a:moveTo>
                                <a:lnTo>
                                  <a:pt x="96012" y="0"/>
                                </a:lnTo>
                                <a:lnTo>
                                  <a:pt x="96012" y="12192"/>
                                </a:lnTo>
                                <a:cubicBezTo>
                                  <a:pt x="91440" y="12192"/>
                                  <a:pt x="88392" y="13716"/>
                                  <a:pt x="86868" y="15240"/>
                                </a:cubicBezTo>
                                <a:cubicBezTo>
                                  <a:pt x="83820" y="16764"/>
                                  <a:pt x="82296" y="18288"/>
                                  <a:pt x="80772" y="21336"/>
                                </a:cubicBezTo>
                                <a:cubicBezTo>
                                  <a:pt x="80772" y="22860"/>
                                  <a:pt x="79248" y="25908"/>
                                  <a:pt x="79248" y="28956"/>
                                </a:cubicBezTo>
                                <a:cubicBezTo>
                                  <a:pt x="79248" y="32004"/>
                                  <a:pt x="79248" y="36576"/>
                                  <a:pt x="79248" y="42672"/>
                                </a:cubicBezTo>
                                <a:lnTo>
                                  <a:pt x="79248" y="211836"/>
                                </a:lnTo>
                                <a:cubicBezTo>
                                  <a:pt x="79248" y="224028"/>
                                  <a:pt x="77724" y="234696"/>
                                  <a:pt x="76200" y="242316"/>
                                </a:cubicBezTo>
                                <a:cubicBezTo>
                                  <a:pt x="73152" y="248412"/>
                                  <a:pt x="70104" y="256032"/>
                                  <a:pt x="67056" y="262128"/>
                                </a:cubicBezTo>
                                <a:cubicBezTo>
                                  <a:pt x="60960" y="268224"/>
                                  <a:pt x="54864" y="274320"/>
                                  <a:pt x="45720" y="280416"/>
                                </a:cubicBezTo>
                                <a:cubicBezTo>
                                  <a:pt x="35052" y="286512"/>
                                  <a:pt x="22860" y="292608"/>
                                  <a:pt x="7620" y="297180"/>
                                </a:cubicBezTo>
                                <a:lnTo>
                                  <a:pt x="0" y="275844"/>
                                </a:lnTo>
                                <a:cubicBezTo>
                                  <a:pt x="6096" y="272796"/>
                                  <a:pt x="10668" y="269748"/>
                                  <a:pt x="15240" y="268224"/>
                                </a:cubicBezTo>
                                <a:cubicBezTo>
                                  <a:pt x="18288" y="265176"/>
                                  <a:pt x="19812" y="262128"/>
                                  <a:pt x="21336" y="259080"/>
                                </a:cubicBezTo>
                                <a:cubicBezTo>
                                  <a:pt x="22860" y="256032"/>
                                  <a:pt x="24384" y="251460"/>
                                  <a:pt x="25908" y="246888"/>
                                </a:cubicBezTo>
                                <a:cubicBezTo>
                                  <a:pt x="25908" y="242316"/>
                                  <a:pt x="25908" y="236220"/>
                                  <a:pt x="25908" y="227076"/>
                                </a:cubicBezTo>
                                <a:lnTo>
                                  <a:pt x="25908" y="42672"/>
                                </a:lnTo>
                                <a:cubicBezTo>
                                  <a:pt x="25908" y="38100"/>
                                  <a:pt x="25908" y="33528"/>
                                  <a:pt x="25908" y="28956"/>
                                </a:cubicBezTo>
                                <a:cubicBezTo>
                                  <a:pt x="25908" y="25908"/>
                                  <a:pt x="24384" y="22860"/>
                                  <a:pt x="22860" y="21336"/>
                                </a:cubicBezTo>
                                <a:cubicBezTo>
                                  <a:pt x="22860" y="18288"/>
                                  <a:pt x="21336" y="16764"/>
                                  <a:pt x="18288" y="15240"/>
                                </a:cubicBezTo>
                                <a:cubicBezTo>
                                  <a:pt x="15240" y="13716"/>
                                  <a:pt x="12192" y="12192"/>
                                  <a:pt x="762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4" name="Shape 1814"/>
                        <wps:cNvSpPr/>
                        <wps:spPr>
                          <a:xfrm>
                            <a:off x="4678682" y="1639500"/>
                            <a:ext cx="208788" cy="233172"/>
                          </a:xfrm>
                          <a:custGeom>
                            <a:avLst/>
                            <a:gdLst/>
                            <a:ahLst/>
                            <a:cxnLst/>
                            <a:rect l="0" t="0" r="0" b="0"/>
                            <a:pathLst>
                              <a:path w="208788" h="233172">
                                <a:moveTo>
                                  <a:pt x="0" y="0"/>
                                </a:moveTo>
                                <a:lnTo>
                                  <a:pt x="89916" y="0"/>
                                </a:lnTo>
                                <a:lnTo>
                                  <a:pt x="89916" y="12192"/>
                                </a:lnTo>
                                <a:cubicBezTo>
                                  <a:pt x="85344" y="12192"/>
                                  <a:pt x="80772" y="13716"/>
                                  <a:pt x="79248" y="15240"/>
                                </a:cubicBezTo>
                                <a:cubicBezTo>
                                  <a:pt x="76200" y="16764"/>
                                  <a:pt x="74675" y="18288"/>
                                  <a:pt x="74675" y="21336"/>
                                </a:cubicBezTo>
                                <a:cubicBezTo>
                                  <a:pt x="73152" y="22860"/>
                                  <a:pt x="71627" y="25908"/>
                                  <a:pt x="71627" y="28956"/>
                                </a:cubicBezTo>
                                <a:cubicBezTo>
                                  <a:pt x="71627" y="32004"/>
                                  <a:pt x="71627" y="36576"/>
                                  <a:pt x="71627" y="42672"/>
                                </a:cubicBezTo>
                                <a:lnTo>
                                  <a:pt x="71627" y="153924"/>
                                </a:lnTo>
                                <a:cubicBezTo>
                                  <a:pt x="71627" y="163068"/>
                                  <a:pt x="71627" y="170688"/>
                                  <a:pt x="73152" y="178308"/>
                                </a:cubicBezTo>
                                <a:cubicBezTo>
                                  <a:pt x="73152" y="185928"/>
                                  <a:pt x="76200" y="192024"/>
                                  <a:pt x="79248" y="198120"/>
                                </a:cubicBezTo>
                                <a:cubicBezTo>
                                  <a:pt x="82296" y="202692"/>
                                  <a:pt x="85344" y="207264"/>
                                  <a:pt x="91439" y="208788"/>
                                </a:cubicBezTo>
                                <a:cubicBezTo>
                                  <a:pt x="96012" y="211836"/>
                                  <a:pt x="103632" y="213360"/>
                                  <a:pt x="111252" y="213360"/>
                                </a:cubicBezTo>
                                <a:cubicBezTo>
                                  <a:pt x="123444" y="213360"/>
                                  <a:pt x="131064" y="211836"/>
                                  <a:pt x="137159" y="207264"/>
                                </a:cubicBezTo>
                                <a:cubicBezTo>
                                  <a:pt x="143256" y="202692"/>
                                  <a:pt x="146303" y="195072"/>
                                  <a:pt x="149352" y="187452"/>
                                </a:cubicBezTo>
                                <a:cubicBezTo>
                                  <a:pt x="150875" y="179832"/>
                                  <a:pt x="152400" y="166116"/>
                                  <a:pt x="152400" y="150876"/>
                                </a:cubicBezTo>
                                <a:lnTo>
                                  <a:pt x="152400" y="42672"/>
                                </a:lnTo>
                                <a:cubicBezTo>
                                  <a:pt x="152400" y="35052"/>
                                  <a:pt x="152400" y="28956"/>
                                  <a:pt x="152400" y="24384"/>
                                </a:cubicBezTo>
                                <a:cubicBezTo>
                                  <a:pt x="150875" y="21336"/>
                                  <a:pt x="149352" y="19812"/>
                                  <a:pt x="147827" y="16764"/>
                                </a:cubicBezTo>
                                <a:cubicBezTo>
                                  <a:pt x="144780" y="15240"/>
                                  <a:pt x="141732" y="13716"/>
                                  <a:pt x="135636" y="12192"/>
                                </a:cubicBezTo>
                                <a:lnTo>
                                  <a:pt x="135636" y="0"/>
                                </a:lnTo>
                                <a:lnTo>
                                  <a:pt x="208788" y="0"/>
                                </a:lnTo>
                                <a:lnTo>
                                  <a:pt x="208788" y="12192"/>
                                </a:lnTo>
                                <a:cubicBezTo>
                                  <a:pt x="205739" y="12192"/>
                                  <a:pt x="201168" y="13716"/>
                                  <a:pt x="199644" y="15240"/>
                                </a:cubicBezTo>
                                <a:cubicBezTo>
                                  <a:pt x="196596" y="16764"/>
                                  <a:pt x="195072" y="18288"/>
                                  <a:pt x="193548" y="19812"/>
                                </a:cubicBezTo>
                                <a:cubicBezTo>
                                  <a:pt x="193548" y="22860"/>
                                  <a:pt x="192024" y="25908"/>
                                  <a:pt x="192024" y="28956"/>
                                </a:cubicBezTo>
                                <a:cubicBezTo>
                                  <a:pt x="192024" y="33528"/>
                                  <a:pt x="190500" y="38100"/>
                                  <a:pt x="190500" y="42672"/>
                                </a:cubicBezTo>
                                <a:lnTo>
                                  <a:pt x="190500" y="147828"/>
                                </a:lnTo>
                                <a:cubicBezTo>
                                  <a:pt x="190500" y="161544"/>
                                  <a:pt x="190500" y="173736"/>
                                  <a:pt x="187452" y="182880"/>
                                </a:cubicBezTo>
                                <a:cubicBezTo>
                                  <a:pt x="185927" y="192024"/>
                                  <a:pt x="182880" y="201168"/>
                                  <a:pt x="176784" y="207264"/>
                                </a:cubicBezTo>
                                <a:cubicBezTo>
                                  <a:pt x="172212" y="213360"/>
                                  <a:pt x="166116" y="217932"/>
                                  <a:pt x="160020" y="222504"/>
                                </a:cubicBezTo>
                                <a:cubicBezTo>
                                  <a:pt x="152400" y="227076"/>
                                  <a:pt x="144780" y="228600"/>
                                  <a:pt x="135636" y="231648"/>
                                </a:cubicBezTo>
                                <a:cubicBezTo>
                                  <a:pt x="128016" y="233172"/>
                                  <a:pt x="117348" y="233172"/>
                                  <a:pt x="106680" y="233172"/>
                                </a:cubicBezTo>
                                <a:cubicBezTo>
                                  <a:pt x="89916" y="233172"/>
                                  <a:pt x="77724" y="231648"/>
                                  <a:pt x="65532" y="228600"/>
                                </a:cubicBezTo>
                                <a:cubicBezTo>
                                  <a:pt x="54864" y="225552"/>
                                  <a:pt x="45720" y="219456"/>
                                  <a:pt x="39624" y="213360"/>
                                </a:cubicBezTo>
                                <a:cubicBezTo>
                                  <a:pt x="32003" y="207264"/>
                                  <a:pt x="27432" y="198120"/>
                                  <a:pt x="24384" y="188976"/>
                                </a:cubicBezTo>
                                <a:cubicBezTo>
                                  <a:pt x="19812" y="179832"/>
                                  <a:pt x="18288" y="167640"/>
                                  <a:pt x="18288" y="152400"/>
                                </a:cubicBezTo>
                                <a:lnTo>
                                  <a:pt x="18288" y="42672"/>
                                </a:lnTo>
                                <a:cubicBezTo>
                                  <a:pt x="18288" y="38100"/>
                                  <a:pt x="18288" y="33528"/>
                                  <a:pt x="18288" y="28956"/>
                                </a:cubicBezTo>
                                <a:cubicBezTo>
                                  <a:pt x="18288" y="25908"/>
                                  <a:pt x="16764" y="22860"/>
                                  <a:pt x="16764" y="21336"/>
                                </a:cubicBezTo>
                                <a:cubicBezTo>
                                  <a:pt x="15239" y="18288"/>
                                  <a:pt x="13716"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5" name="Shape 1815"/>
                        <wps:cNvSpPr/>
                        <wps:spPr>
                          <a:xfrm>
                            <a:off x="4174238" y="1639500"/>
                            <a:ext cx="207264" cy="233172"/>
                          </a:xfrm>
                          <a:custGeom>
                            <a:avLst/>
                            <a:gdLst/>
                            <a:ahLst/>
                            <a:cxnLst/>
                            <a:rect l="0" t="0" r="0" b="0"/>
                            <a:pathLst>
                              <a:path w="207264" h="233172">
                                <a:moveTo>
                                  <a:pt x="0" y="0"/>
                                </a:moveTo>
                                <a:lnTo>
                                  <a:pt x="88392" y="0"/>
                                </a:lnTo>
                                <a:lnTo>
                                  <a:pt x="88392" y="12192"/>
                                </a:lnTo>
                                <a:cubicBezTo>
                                  <a:pt x="83820" y="12192"/>
                                  <a:pt x="79248" y="13716"/>
                                  <a:pt x="77724" y="15240"/>
                                </a:cubicBezTo>
                                <a:cubicBezTo>
                                  <a:pt x="76200" y="16764"/>
                                  <a:pt x="73152" y="18288"/>
                                  <a:pt x="73152" y="21336"/>
                                </a:cubicBezTo>
                                <a:cubicBezTo>
                                  <a:pt x="71628" y="22860"/>
                                  <a:pt x="70104" y="25908"/>
                                  <a:pt x="70104" y="28956"/>
                                </a:cubicBezTo>
                                <a:cubicBezTo>
                                  <a:pt x="70104" y="32004"/>
                                  <a:pt x="70104" y="36576"/>
                                  <a:pt x="70104" y="42672"/>
                                </a:cubicBezTo>
                                <a:lnTo>
                                  <a:pt x="70104" y="153924"/>
                                </a:lnTo>
                                <a:cubicBezTo>
                                  <a:pt x="70104" y="163068"/>
                                  <a:pt x="70104" y="170688"/>
                                  <a:pt x="71628" y="178308"/>
                                </a:cubicBezTo>
                                <a:cubicBezTo>
                                  <a:pt x="73152" y="185928"/>
                                  <a:pt x="74676" y="192024"/>
                                  <a:pt x="77724" y="198120"/>
                                </a:cubicBezTo>
                                <a:cubicBezTo>
                                  <a:pt x="80772" y="202692"/>
                                  <a:pt x="85344" y="207264"/>
                                  <a:pt x="89916" y="208788"/>
                                </a:cubicBezTo>
                                <a:cubicBezTo>
                                  <a:pt x="94488" y="211836"/>
                                  <a:pt x="102109" y="213360"/>
                                  <a:pt x="109728" y="213360"/>
                                </a:cubicBezTo>
                                <a:cubicBezTo>
                                  <a:pt x="121920" y="213360"/>
                                  <a:pt x="131064" y="211836"/>
                                  <a:pt x="135636" y="207264"/>
                                </a:cubicBezTo>
                                <a:cubicBezTo>
                                  <a:pt x="141732" y="202692"/>
                                  <a:pt x="146304" y="195072"/>
                                  <a:pt x="147828" y="187452"/>
                                </a:cubicBezTo>
                                <a:cubicBezTo>
                                  <a:pt x="150876" y="179832"/>
                                  <a:pt x="150876" y="166116"/>
                                  <a:pt x="150876" y="150876"/>
                                </a:cubicBezTo>
                                <a:lnTo>
                                  <a:pt x="150876" y="42672"/>
                                </a:lnTo>
                                <a:cubicBezTo>
                                  <a:pt x="150876" y="35052"/>
                                  <a:pt x="150876" y="28956"/>
                                  <a:pt x="150876" y="24384"/>
                                </a:cubicBezTo>
                                <a:cubicBezTo>
                                  <a:pt x="149352" y="21336"/>
                                  <a:pt x="147828" y="19812"/>
                                  <a:pt x="146304" y="16764"/>
                                </a:cubicBezTo>
                                <a:cubicBezTo>
                                  <a:pt x="143256" y="15240"/>
                                  <a:pt x="140209" y="13716"/>
                                  <a:pt x="134112" y="12192"/>
                                </a:cubicBezTo>
                                <a:lnTo>
                                  <a:pt x="134112" y="0"/>
                                </a:lnTo>
                                <a:lnTo>
                                  <a:pt x="207264" y="0"/>
                                </a:lnTo>
                                <a:lnTo>
                                  <a:pt x="207264" y="12192"/>
                                </a:lnTo>
                                <a:cubicBezTo>
                                  <a:pt x="204216" y="12192"/>
                                  <a:pt x="201168" y="13716"/>
                                  <a:pt x="198120" y="15240"/>
                                </a:cubicBezTo>
                                <a:cubicBezTo>
                                  <a:pt x="195072" y="16764"/>
                                  <a:pt x="193548" y="18288"/>
                                  <a:pt x="192024" y="19812"/>
                                </a:cubicBezTo>
                                <a:cubicBezTo>
                                  <a:pt x="192024" y="22860"/>
                                  <a:pt x="190500" y="25908"/>
                                  <a:pt x="190500" y="28956"/>
                                </a:cubicBezTo>
                                <a:cubicBezTo>
                                  <a:pt x="190500" y="33528"/>
                                  <a:pt x="190500" y="38100"/>
                                  <a:pt x="190500" y="42672"/>
                                </a:cubicBezTo>
                                <a:lnTo>
                                  <a:pt x="190500" y="147828"/>
                                </a:lnTo>
                                <a:cubicBezTo>
                                  <a:pt x="190500" y="161544"/>
                                  <a:pt x="188976" y="173736"/>
                                  <a:pt x="185928" y="182880"/>
                                </a:cubicBezTo>
                                <a:cubicBezTo>
                                  <a:pt x="184404" y="192024"/>
                                  <a:pt x="181356" y="201168"/>
                                  <a:pt x="175260" y="207264"/>
                                </a:cubicBezTo>
                                <a:cubicBezTo>
                                  <a:pt x="170688" y="213360"/>
                                  <a:pt x="166116" y="217932"/>
                                  <a:pt x="158496" y="222504"/>
                                </a:cubicBezTo>
                                <a:cubicBezTo>
                                  <a:pt x="150876" y="227076"/>
                                  <a:pt x="143256" y="228600"/>
                                  <a:pt x="134112" y="231648"/>
                                </a:cubicBezTo>
                                <a:cubicBezTo>
                                  <a:pt x="126492" y="233172"/>
                                  <a:pt x="115824" y="233172"/>
                                  <a:pt x="105156" y="233172"/>
                                </a:cubicBezTo>
                                <a:cubicBezTo>
                                  <a:pt x="88392" y="233172"/>
                                  <a:pt x="76200" y="231648"/>
                                  <a:pt x="64008" y="228600"/>
                                </a:cubicBezTo>
                                <a:cubicBezTo>
                                  <a:pt x="53340" y="225552"/>
                                  <a:pt x="44196" y="219456"/>
                                  <a:pt x="38100" y="213360"/>
                                </a:cubicBezTo>
                                <a:cubicBezTo>
                                  <a:pt x="30480" y="207264"/>
                                  <a:pt x="25908" y="198120"/>
                                  <a:pt x="22860" y="188976"/>
                                </a:cubicBezTo>
                                <a:cubicBezTo>
                                  <a:pt x="18288" y="179832"/>
                                  <a:pt x="16764" y="167640"/>
                                  <a:pt x="16764" y="152400"/>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6" name="Shape 1816"/>
                        <wps:cNvSpPr/>
                        <wps:spPr>
                          <a:xfrm>
                            <a:off x="3927350" y="1639500"/>
                            <a:ext cx="210312" cy="230124"/>
                          </a:xfrm>
                          <a:custGeom>
                            <a:avLst/>
                            <a:gdLst/>
                            <a:ahLst/>
                            <a:cxnLst/>
                            <a:rect l="0" t="0" r="0" b="0"/>
                            <a:pathLst>
                              <a:path w="210312" h="230124">
                                <a:moveTo>
                                  <a:pt x="0" y="0"/>
                                </a:moveTo>
                                <a:lnTo>
                                  <a:pt x="88392" y="0"/>
                                </a:lnTo>
                                <a:cubicBezTo>
                                  <a:pt x="106680" y="0"/>
                                  <a:pt x="121920" y="1524"/>
                                  <a:pt x="135636" y="4572"/>
                                </a:cubicBezTo>
                                <a:cubicBezTo>
                                  <a:pt x="147828" y="7620"/>
                                  <a:pt x="158497" y="12192"/>
                                  <a:pt x="169164" y="18288"/>
                                </a:cubicBezTo>
                                <a:cubicBezTo>
                                  <a:pt x="178308" y="24384"/>
                                  <a:pt x="185928" y="32004"/>
                                  <a:pt x="192024" y="41148"/>
                                </a:cubicBezTo>
                                <a:cubicBezTo>
                                  <a:pt x="198120" y="50292"/>
                                  <a:pt x="202692" y="59436"/>
                                  <a:pt x="205740" y="71628"/>
                                </a:cubicBezTo>
                                <a:cubicBezTo>
                                  <a:pt x="208788" y="83820"/>
                                  <a:pt x="210312" y="96012"/>
                                  <a:pt x="210312" y="111252"/>
                                </a:cubicBezTo>
                                <a:cubicBezTo>
                                  <a:pt x="210312" y="128016"/>
                                  <a:pt x="208788" y="143256"/>
                                  <a:pt x="204216" y="158496"/>
                                </a:cubicBezTo>
                                <a:cubicBezTo>
                                  <a:pt x="199644" y="172212"/>
                                  <a:pt x="193548" y="184404"/>
                                  <a:pt x="185928" y="193548"/>
                                </a:cubicBezTo>
                                <a:cubicBezTo>
                                  <a:pt x="178308" y="202692"/>
                                  <a:pt x="169164" y="210312"/>
                                  <a:pt x="158497" y="214884"/>
                                </a:cubicBezTo>
                                <a:cubicBezTo>
                                  <a:pt x="147828" y="220980"/>
                                  <a:pt x="135636" y="225552"/>
                                  <a:pt x="121920" y="227076"/>
                                </a:cubicBezTo>
                                <a:cubicBezTo>
                                  <a:pt x="109728" y="230124"/>
                                  <a:pt x="94488" y="230124"/>
                                  <a:pt x="77724" y="230124"/>
                                </a:cubicBezTo>
                                <a:lnTo>
                                  <a:pt x="0" y="230124"/>
                                </a:lnTo>
                                <a:lnTo>
                                  <a:pt x="0" y="219456"/>
                                </a:lnTo>
                                <a:cubicBezTo>
                                  <a:pt x="4572" y="217932"/>
                                  <a:pt x="7620" y="217932"/>
                                  <a:pt x="10668" y="216408"/>
                                </a:cubicBezTo>
                                <a:cubicBezTo>
                                  <a:pt x="12192" y="214884"/>
                                  <a:pt x="13716"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5240" y="21336"/>
                                </a:cubicBezTo>
                                <a:cubicBezTo>
                                  <a:pt x="15240"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7" name="Shape 1817"/>
                        <wps:cNvSpPr/>
                        <wps:spPr>
                          <a:xfrm>
                            <a:off x="3637790" y="1639500"/>
                            <a:ext cx="169164" cy="230124"/>
                          </a:xfrm>
                          <a:custGeom>
                            <a:avLst/>
                            <a:gdLst/>
                            <a:ahLst/>
                            <a:cxnLst/>
                            <a:rect l="0" t="0" r="0" b="0"/>
                            <a:pathLst>
                              <a:path w="169164" h="230124">
                                <a:moveTo>
                                  <a:pt x="0" y="0"/>
                                </a:moveTo>
                                <a:lnTo>
                                  <a:pt x="167640" y="0"/>
                                </a:lnTo>
                                <a:lnTo>
                                  <a:pt x="167640" y="53340"/>
                                </a:lnTo>
                                <a:lnTo>
                                  <a:pt x="144780" y="53340"/>
                                </a:lnTo>
                                <a:cubicBezTo>
                                  <a:pt x="141732" y="42672"/>
                                  <a:pt x="138684" y="36576"/>
                                  <a:pt x="135636" y="32004"/>
                                </a:cubicBezTo>
                                <a:cubicBezTo>
                                  <a:pt x="132588" y="28956"/>
                                  <a:pt x="129540" y="25908"/>
                                  <a:pt x="126492" y="22860"/>
                                </a:cubicBezTo>
                                <a:cubicBezTo>
                                  <a:pt x="121920" y="21336"/>
                                  <a:pt x="115824" y="19812"/>
                                  <a:pt x="108204" y="19812"/>
                                </a:cubicBezTo>
                                <a:lnTo>
                                  <a:pt x="71628" y="19812"/>
                                </a:lnTo>
                                <a:lnTo>
                                  <a:pt x="71628" y="100584"/>
                                </a:lnTo>
                                <a:lnTo>
                                  <a:pt x="92964" y="100584"/>
                                </a:lnTo>
                                <a:cubicBezTo>
                                  <a:pt x="97536" y="100584"/>
                                  <a:pt x="102108" y="100584"/>
                                  <a:pt x="105156" y="99060"/>
                                </a:cubicBezTo>
                                <a:cubicBezTo>
                                  <a:pt x="108204" y="97536"/>
                                  <a:pt x="109728" y="96012"/>
                                  <a:pt x="111252" y="91440"/>
                                </a:cubicBezTo>
                                <a:cubicBezTo>
                                  <a:pt x="114300" y="88392"/>
                                  <a:pt x="115824" y="83820"/>
                                  <a:pt x="117348" y="76200"/>
                                </a:cubicBezTo>
                                <a:lnTo>
                                  <a:pt x="135636" y="76200"/>
                                </a:lnTo>
                                <a:lnTo>
                                  <a:pt x="135636" y="144780"/>
                                </a:lnTo>
                                <a:lnTo>
                                  <a:pt x="117348" y="144780"/>
                                </a:lnTo>
                                <a:cubicBezTo>
                                  <a:pt x="115824" y="138684"/>
                                  <a:pt x="114300" y="134112"/>
                                  <a:pt x="112776" y="131064"/>
                                </a:cubicBezTo>
                                <a:cubicBezTo>
                                  <a:pt x="109728" y="126492"/>
                                  <a:pt x="108204" y="124968"/>
                                  <a:pt x="105156" y="123444"/>
                                </a:cubicBezTo>
                                <a:cubicBezTo>
                                  <a:pt x="102108" y="121920"/>
                                  <a:pt x="99060" y="120396"/>
                                  <a:pt x="92964" y="120396"/>
                                </a:cubicBezTo>
                                <a:lnTo>
                                  <a:pt x="71628" y="120396"/>
                                </a:lnTo>
                                <a:lnTo>
                                  <a:pt x="71628" y="210312"/>
                                </a:lnTo>
                                <a:lnTo>
                                  <a:pt x="108204" y="210312"/>
                                </a:lnTo>
                                <a:cubicBezTo>
                                  <a:pt x="111252" y="210312"/>
                                  <a:pt x="114300" y="210312"/>
                                  <a:pt x="117348" y="210312"/>
                                </a:cubicBezTo>
                                <a:cubicBezTo>
                                  <a:pt x="120396" y="210312"/>
                                  <a:pt x="123444" y="208788"/>
                                  <a:pt x="124968" y="207264"/>
                                </a:cubicBezTo>
                                <a:cubicBezTo>
                                  <a:pt x="126492" y="205740"/>
                                  <a:pt x="129540" y="204216"/>
                                  <a:pt x="131064" y="202692"/>
                                </a:cubicBezTo>
                                <a:cubicBezTo>
                                  <a:pt x="132588" y="201168"/>
                                  <a:pt x="134112" y="198120"/>
                                  <a:pt x="135636" y="195072"/>
                                </a:cubicBezTo>
                                <a:cubicBezTo>
                                  <a:pt x="137160" y="193548"/>
                                  <a:pt x="138684" y="190500"/>
                                  <a:pt x="141732" y="185928"/>
                                </a:cubicBezTo>
                                <a:cubicBezTo>
                                  <a:pt x="143256" y="181356"/>
                                  <a:pt x="144780" y="176784"/>
                                  <a:pt x="146304" y="169164"/>
                                </a:cubicBezTo>
                                <a:lnTo>
                                  <a:pt x="169164" y="169164"/>
                                </a:lnTo>
                                <a:lnTo>
                                  <a:pt x="166116" y="230124"/>
                                </a:lnTo>
                                <a:lnTo>
                                  <a:pt x="0" y="230124"/>
                                </a:lnTo>
                                <a:lnTo>
                                  <a:pt x="0" y="219456"/>
                                </a:lnTo>
                                <a:cubicBezTo>
                                  <a:pt x="4572" y="217932"/>
                                  <a:pt x="7620" y="217932"/>
                                  <a:pt x="10668" y="216408"/>
                                </a:cubicBezTo>
                                <a:cubicBezTo>
                                  <a:pt x="12192" y="214884"/>
                                  <a:pt x="15240"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6764" y="21336"/>
                                </a:cubicBezTo>
                                <a:cubicBezTo>
                                  <a:pt x="15240" y="18288"/>
                                  <a:pt x="13716"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8" name="Shape 1818"/>
                        <wps:cNvSpPr/>
                        <wps:spPr>
                          <a:xfrm>
                            <a:off x="3442718" y="1639500"/>
                            <a:ext cx="164592" cy="230124"/>
                          </a:xfrm>
                          <a:custGeom>
                            <a:avLst/>
                            <a:gdLst/>
                            <a:ahLst/>
                            <a:cxnLst/>
                            <a:rect l="0" t="0" r="0" b="0"/>
                            <a:pathLst>
                              <a:path w="164592" h="230124">
                                <a:moveTo>
                                  <a:pt x="0" y="0"/>
                                </a:moveTo>
                                <a:lnTo>
                                  <a:pt x="88392" y="0"/>
                                </a:lnTo>
                                <a:lnTo>
                                  <a:pt x="88392" y="12192"/>
                                </a:lnTo>
                                <a:cubicBezTo>
                                  <a:pt x="83820" y="12192"/>
                                  <a:pt x="80772" y="13716"/>
                                  <a:pt x="79248" y="15240"/>
                                </a:cubicBezTo>
                                <a:cubicBezTo>
                                  <a:pt x="76200" y="16764"/>
                                  <a:pt x="74676" y="18288"/>
                                  <a:pt x="73152" y="19812"/>
                                </a:cubicBezTo>
                                <a:cubicBezTo>
                                  <a:pt x="71628" y="22860"/>
                                  <a:pt x="71628" y="25908"/>
                                  <a:pt x="70103" y="28956"/>
                                </a:cubicBezTo>
                                <a:cubicBezTo>
                                  <a:pt x="70103" y="32004"/>
                                  <a:pt x="70103" y="36576"/>
                                  <a:pt x="70103" y="42672"/>
                                </a:cubicBezTo>
                                <a:lnTo>
                                  <a:pt x="70103" y="210312"/>
                                </a:lnTo>
                                <a:lnTo>
                                  <a:pt x="103632" y="210312"/>
                                </a:lnTo>
                                <a:cubicBezTo>
                                  <a:pt x="109728" y="210312"/>
                                  <a:pt x="114300" y="210312"/>
                                  <a:pt x="118872" y="207264"/>
                                </a:cubicBezTo>
                                <a:cubicBezTo>
                                  <a:pt x="121920" y="205740"/>
                                  <a:pt x="126492" y="202692"/>
                                  <a:pt x="129540" y="198120"/>
                                </a:cubicBezTo>
                                <a:cubicBezTo>
                                  <a:pt x="131064" y="193548"/>
                                  <a:pt x="134112" y="188976"/>
                                  <a:pt x="135636" y="181356"/>
                                </a:cubicBezTo>
                                <a:cubicBezTo>
                                  <a:pt x="138684" y="175260"/>
                                  <a:pt x="140208" y="169164"/>
                                  <a:pt x="141732" y="163068"/>
                                </a:cubicBezTo>
                                <a:lnTo>
                                  <a:pt x="164592" y="163068"/>
                                </a:lnTo>
                                <a:lnTo>
                                  <a:pt x="160020"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9" name="Shape 1819"/>
                        <wps:cNvSpPr/>
                        <wps:spPr>
                          <a:xfrm>
                            <a:off x="3209546" y="1639500"/>
                            <a:ext cx="193548" cy="230124"/>
                          </a:xfrm>
                          <a:custGeom>
                            <a:avLst/>
                            <a:gdLst/>
                            <a:ahLst/>
                            <a:cxnLst/>
                            <a:rect l="0" t="0" r="0" b="0"/>
                            <a:pathLst>
                              <a:path w="193548" h="230124">
                                <a:moveTo>
                                  <a:pt x="0" y="0"/>
                                </a:moveTo>
                                <a:lnTo>
                                  <a:pt x="111252" y="0"/>
                                </a:lnTo>
                                <a:cubicBezTo>
                                  <a:pt x="123444" y="0"/>
                                  <a:pt x="134112" y="1524"/>
                                  <a:pt x="141732" y="1524"/>
                                </a:cubicBezTo>
                                <a:cubicBezTo>
                                  <a:pt x="152400" y="4572"/>
                                  <a:pt x="161544" y="7620"/>
                                  <a:pt x="169164" y="10668"/>
                                </a:cubicBezTo>
                                <a:cubicBezTo>
                                  <a:pt x="176784" y="15240"/>
                                  <a:pt x="181356" y="19812"/>
                                  <a:pt x="185928" y="27432"/>
                                </a:cubicBezTo>
                                <a:cubicBezTo>
                                  <a:pt x="188976" y="33528"/>
                                  <a:pt x="192024" y="42672"/>
                                  <a:pt x="192024" y="51816"/>
                                </a:cubicBezTo>
                                <a:cubicBezTo>
                                  <a:pt x="192024" y="76200"/>
                                  <a:pt x="176784" y="96012"/>
                                  <a:pt x="144780" y="108204"/>
                                </a:cubicBezTo>
                                <a:lnTo>
                                  <a:pt x="144780" y="109728"/>
                                </a:lnTo>
                                <a:cubicBezTo>
                                  <a:pt x="161544" y="114300"/>
                                  <a:pt x="173736" y="121920"/>
                                  <a:pt x="181356" y="131064"/>
                                </a:cubicBezTo>
                                <a:cubicBezTo>
                                  <a:pt x="190500" y="141732"/>
                                  <a:pt x="193548" y="152400"/>
                                  <a:pt x="193548" y="166116"/>
                                </a:cubicBezTo>
                                <a:cubicBezTo>
                                  <a:pt x="193548" y="176784"/>
                                  <a:pt x="192024" y="185928"/>
                                  <a:pt x="188976" y="195072"/>
                                </a:cubicBezTo>
                                <a:cubicBezTo>
                                  <a:pt x="184404" y="202692"/>
                                  <a:pt x="178308" y="210312"/>
                                  <a:pt x="170688" y="214884"/>
                                </a:cubicBezTo>
                                <a:cubicBezTo>
                                  <a:pt x="163068" y="220980"/>
                                  <a:pt x="153924" y="224028"/>
                                  <a:pt x="143256" y="227076"/>
                                </a:cubicBezTo>
                                <a:cubicBezTo>
                                  <a:pt x="134112" y="230124"/>
                                  <a:pt x="120396" y="230124"/>
                                  <a:pt x="103632" y="230124"/>
                                </a:cubicBezTo>
                                <a:lnTo>
                                  <a:pt x="0" y="230124"/>
                                </a:lnTo>
                                <a:lnTo>
                                  <a:pt x="0" y="219456"/>
                                </a:lnTo>
                                <a:cubicBezTo>
                                  <a:pt x="4572" y="217932"/>
                                  <a:pt x="7620" y="217932"/>
                                  <a:pt x="10668" y="216408"/>
                                </a:cubicBezTo>
                                <a:cubicBezTo>
                                  <a:pt x="12192" y="214884"/>
                                  <a:pt x="13716" y="213360"/>
                                  <a:pt x="15240" y="210312"/>
                                </a:cubicBezTo>
                                <a:cubicBezTo>
                                  <a:pt x="16764" y="208788"/>
                                  <a:pt x="16764" y="205740"/>
                                  <a:pt x="18288" y="201168"/>
                                </a:cubicBezTo>
                                <a:cubicBezTo>
                                  <a:pt x="18288" y="198120"/>
                                  <a:pt x="18288" y="193548"/>
                                  <a:pt x="18288" y="188976"/>
                                </a:cubicBezTo>
                                <a:lnTo>
                                  <a:pt x="18288" y="42672"/>
                                </a:lnTo>
                                <a:cubicBezTo>
                                  <a:pt x="18288" y="38100"/>
                                  <a:pt x="18288" y="33528"/>
                                  <a:pt x="18288" y="28956"/>
                                </a:cubicBezTo>
                                <a:cubicBezTo>
                                  <a:pt x="16764" y="25908"/>
                                  <a:pt x="16764" y="22860"/>
                                  <a:pt x="15240" y="21336"/>
                                </a:cubicBezTo>
                                <a:cubicBezTo>
                                  <a:pt x="13716"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0" name="Shape 1820"/>
                        <wps:cNvSpPr/>
                        <wps:spPr>
                          <a:xfrm>
                            <a:off x="2781302" y="1639500"/>
                            <a:ext cx="164592" cy="230124"/>
                          </a:xfrm>
                          <a:custGeom>
                            <a:avLst/>
                            <a:gdLst/>
                            <a:ahLst/>
                            <a:cxnLst/>
                            <a:rect l="0" t="0" r="0" b="0"/>
                            <a:pathLst>
                              <a:path w="164592" h="230124">
                                <a:moveTo>
                                  <a:pt x="0" y="0"/>
                                </a:moveTo>
                                <a:lnTo>
                                  <a:pt x="88392" y="0"/>
                                </a:lnTo>
                                <a:lnTo>
                                  <a:pt x="88392" y="12192"/>
                                </a:lnTo>
                                <a:cubicBezTo>
                                  <a:pt x="83820" y="12192"/>
                                  <a:pt x="80772" y="13716"/>
                                  <a:pt x="79248" y="15240"/>
                                </a:cubicBezTo>
                                <a:cubicBezTo>
                                  <a:pt x="76200" y="16764"/>
                                  <a:pt x="74676" y="18288"/>
                                  <a:pt x="73152" y="19812"/>
                                </a:cubicBezTo>
                                <a:cubicBezTo>
                                  <a:pt x="71628" y="22860"/>
                                  <a:pt x="71628" y="25908"/>
                                  <a:pt x="70104" y="28956"/>
                                </a:cubicBezTo>
                                <a:cubicBezTo>
                                  <a:pt x="70104" y="32004"/>
                                  <a:pt x="70104" y="36576"/>
                                  <a:pt x="70104" y="42672"/>
                                </a:cubicBezTo>
                                <a:lnTo>
                                  <a:pt x="70104" y="210312"/>
                                </a:lnTo>
                                <a:lnTo>
                                  <a:pt x="102108" y="210312"/>
                                </a:lnTo>
                                <a:cubicBezTo>
                                  <a:pt x="109728" y="210312"/>
                                  <a:pt x="114300" y="210312"/>
                                  <a:pt x="118872" y="207264"/>
                                </a:cubicBezTo>
                                <a:cubicBezTo>
                                  <a:pt x="121920" y="205740"/>
                                  <a:pt x="126492" y="202692"/>
                                  <a:pt x="128016" y="198120"/>
                                </a:cubicBezTo>
                                <a:cubicBezTo>
                                  <a:pt x="131064" y="193548"/>
                                  <a:pt x="134112" y="188976"/>
                                  <a:pt x="135636" y="181356"/>
                                </a:cubicBezTo>
                                <a:cubicBezTo>
                                  <a:pt x="138684" y="175260"/>
                                  <a:pt x="140208" y="169164"/>
                                  <a:pt x="141732" y="163068"/>
                                </a:cubicBezTo>
                                <a:lnTo>
                                  <a:pt x="164592" y="163068"/>
                                </a:lnTo>
                                <a:lnTo>
                                  <a:pt x="160020"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1" name="Shape 1821"/>
                        <wps:cNvSpPr/>
                        <wps:spPr>
                          <a:xfrm>
                            <a:off x="2343914" y="1639500"/>
                            <a:ext cx="169164" cy="230124"/>
                          </a:xfrm>
                          <a:custGeom>
                            <a:avLst/>
                            <a:gdLst/>
                            <a:ahLst/>
                            <a:cxnLst/>
                            <a:rect l="0" t="0" r="0" b="0"/>
                            <a:pathLst>
                              <a:path w="169164" h="230124">
                                <a:moveTo>
                                  <a:pt x="0" y="0"/>
                                </a:moveTo>
                                <a:lnTo>
                                  <a:pt x="167640" y="0"/>
                                </a:lnTo>
                                <a:lnTo>
                                  <a:pt x="167640" y="53340"/>
                                </a:lnTo>
                                <a:lnTo>
                                  <a:pt x="143256" y="53340"/>
                                </a:lnTo>
                                <a:cubicBezTo>
                                  <a:pt x="140208" y="42672"/>
                                  <a:pt x="137160" y="36576"/>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6012"/>
                                  <a:pt x="111252" y="91440"/>
                                </a:cubicBezTo>
                                <a:cubicBezTo>
                                  <a:pt x="112776" y="88392"/>
                                  <a:pt x="114300" y="83820"/>
                                  <a:pt x="115824" y="76200"/>
                                </a:cubicBezTo>
                                <a:lnTo>
                                  <a:pt x="135636" y="76200"/>
                                </a:lnTo>
                                <a:lnTo>
                                  <a:pt x="135636" y="144780"/>
                                </a:lnTo>
                                <a:lnTo>
                                  <a:pt x="115824" y="144780"/>
                                </a:lnTo>
                                <a:cubicBezTo>
                                  <a:pt x="114300" y="138684"/>
                                  <a:pt x="112776" y="134112"/>
                                  <a:pt x="111252" y="131064"/>
                                </a:cubicBezTo>
                                <a:cubicBezTo>
                                  <a:pt x="108204" y="126492"/>
                                  <a:pt x="106680" y="124968"/>
                                  <a:pt x="103632" y="123444"/>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10312"/>
                                  <a:pt x="121920" y="208788"/>
                                  <a:pt x="123444" y="207264"/>
                                </a:cubicBezTo>
                                <a:cubicBezTo>
                                  <a:pt x="126492" y="205740"/>
                                  <a:pt x="128016" y="204216"/>
                                  <a:pt x="129540" y="202692"/>
                                </a:cubicBezTo>
                                <a:cubicBezTo>
                                  <a:pt x="131064" y="201168"/>
                                  <a:pt x="134112" y="198120"/>
                                  <a:pt x="135636" y="195072"/>
                                </a:cubicBezTo>
                                <a:cubicBezTo>
                                  <a:pt x="137160" y="193548"/>
                                  <a:pt x="138684" y="190500"/>
                                  <a:pt x="140208" y="185928"/>
                                </a:cubicBezTo>
                                <a:cubicBezTo>
                                  <a:pt x="141732" y="181356"/>
                                  <a:pt x="143256" y="176784"/>
                                  <a:pt x="144780" y="169164"/>
                                </a:cubicBezTo>
                                <a:lnTo>
                                  <a:pt x="169164" y="169164"/>
                                </a:lnTo>
                                <a:lnTo>
                                  <a:pt x="166116" y="230124"/>
                                </a:lnTo>
                                <a:lnTo>
                                  <a:pt x="0" y="230124"/>
                                </a:lnTo>
                                <a:lnTo>
                                  <a:pt x="0" y="219456"/>
                                </a:lnTo>
                                <a:cubicBezTo>
                                  <a:pt x="3048" y="217932"/>
                                  <a:pt x="7620" y="217932"/>
                                  <a:pt x="9144" y="216408"/>
                                </a:cubicBezTo>
                                <a:cubicBezTo>
                                  <a:pt x="12192" y="214884"/>
                                  <a:pt x="13716" y="213360"/>
                                  <a:pt x="15240" y="210312"/>
                                </a:cubicBezTo>
                                <a:cubicBezTo>
                                  <a:pt x="15240" y="208788"/>
                                  <a:pt x="16764" y="205740"/>
                                  <a:pt x="16764" y="201168"/>
                                </a:cubicBezTo>
                                <a:cubicBezTo>
                                  <a:pt x="16764" y="198120"/>
                                  <a:pt x="16764" y="193548"/>
                                  <a:pt x="16764" y="188976"/>
                                </a:cubicBezTo>
                                <a:lnTo>
                                  <a:pt x="16764" y="42672"/>
                                </a:lnTo>
                                <a:cubicBezTo>
                                  <a:pt x="16764" y="38100"/>
                                  <a:pt x="16764" y="33528"/>
                                  <a:pt x="16764" y="28956"/>
                                </a:cubicBezTo>
                                <a:cubicBezTo>
                                  <a:pt x="16764" y="25908"/>
                                  <a:pt x="16764" y="22860"/>
                                  <a:pt x="15240" y="21336"/>
                                </a:cubicBezTo>
                                <a:cubicBezTo>
                                  <a:pt x="13716" y="18288"/>
                                  <a:pt x="12192" y="16764"/>
                                  <a:pt x="9144" y="15240"/>
                                </a:cubicBezTo>
                                <a:cubicBezTo>
                                  <a:pt x="7620" y="13716"/>
                                  <a:pt x="3048"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2" name="Shape 1822"/>
                        <wps:cNvSpPr/>
                        <wps:spPr>
                          <a:xfrm>
                            <a:off x="2109218" y="1639500"/>
                            <a:ext cx="213360" cy="230124"/>
                          </a:xfrm>
                          <a:custGeom>
                            <a:avLst/>
                            <a:gdLst/>
                            <a:ahLst/>
                            <a:cxnLst/>
                            <a:rect l="0" t="0" r="0" b="0"/>
                            <a:pathLst>
                              <a:path w="213360" h="230124">
                                <a:moveTo>
                                  <a:pt x="0" y="0"/>
                                </a:moveTo>
                                <a:lnTo>
                                  <a:pt x="97536" y="0"/>
                                </a:lnTo>
                                <a:cubicBezTo>
                                  <a:pt x="111252" y="0"/>
                                  <a:pt x="123444" y="1524"/>
                                  <a:pt x="132588" y="3048"/>
                                </a:cubicBezTo>
                                <a:cubicBezTo>
                                  <a:pt x="141732" y="4572"/>
                                  <a:pt x="149352" y="7620"/>
                                  <a:pt x="156972" y="12192"/>
                                </a:cubicBezTo>
                                <a:cubicBezTo>
                                  <a:pt x="161544" y="15240"/>
                                  <a:pt x="167640" y="18288"/>
                                  <a:pt x="170688" y="22860"/>
                                </a:cubicBezTo>
                                <a:cubicBezTo>
                                  <a:pt x="175260" y="28956"/>
                                  <a:pt x="178308" y="33528"/>
                                  <a:pt x="181356" y="39624"/>
                                </a:cubicBezTo>
                                <a:cubicBezTo>
                                  <a:pt x="182880" y="47244"/>
                                  <a:pt x="184404" y="53340"/>
                                  <a:pt x="184404" y="62484"/>
                                </a:cubicBezTo>
                                <a:cubicBezTo>
                                  <a:pt x="184404" y="73152"/>
                                  <a:pt x="181356" y="82296"/>
                                  <a:pt x="178308" y="91440"/>
                                </a:cubicBezTo>
                                <a:cubicBezTo>
                                  <a:pt x="173736" y="99060"/>
                                  <a:pt x="169164" y="105156"/>
                                  <a:pt x="163068" y="111252"/>
                                </a:cubicBezTo>
                                <a:cubicBezTo>
                                  <a:pt x="155448" y="115824"/>
                                  <a:pt x="146304" y="120396"/>
                                  <a:pt x="135636" y="124968"/>
                                </a:cubicBezTo>
                                <a:lnTo>
                                  <a:pt x="135636" y="126492"/>
                                </a:lnTo>
                                <a:cubicBezTo>
                                  <a:pt x="144780" y="131064"/>
                                  <a:pt x="150876" y="135636"/>
                                  <a:pt x="156972" y="141732"/>
                                </a:cubicBezTo>
                                <a:cubicBezTo>
                                  <a:pt x="161544" y="147828"/>
                                  <a:pt x="167640" y="155448"/>
                                  <a:pt x="170688" y="164592"/>
                                </a:cubicBezTo>
                                <a:lnTo>
                                  <a:pt x="181356" y="187452"/>
                                </a:lnTo>
                                <a:cubicBezTo>
                                  <a:pt x="187452" y="198120"/>
                                  <a:pt x="192024" y="205740"/>
                                  <a:pt x="196596" y="210312"/>
                                </a:cubicBezTo>
                                <a:cubicBezTo>
                                  <a:pt x="201168" y="214884"/>
                                  <a:pt x="205740" y="217932"/>
                                  <a:pt x="213360" y="219456"/>
                                </a:cubicBezTo>
                                <a:lnTo>
                                  <a:pt x="213360" y="230124"/>
                                </a:lnTo>
                                <a:lnTo>
                                  <a:pt x="147828" y="230124"/>
                                </a:lnTo>
                                <a:cubicBezTo>
                                  <a:pt x="141732" y="222504"/>
                                  <a:pt x="134112" y="208788"/>
                                  <a:pt x="124968" y="190500"/>
                                </a:cubicBezTo>
                                <a:lnTo>
                                  <a:pt x="112776" y="161544"/>
                                </a:lnTo>
                                <a:cubicBezTo>
                                  <a:pt x="108204" y="153924"/>
                                  <a:pt x="105156" y="147828"/>
                                  <a:pt x="102108" y="143256"/>
                                </a:cubicBezTo>
                                <a:cubicBezTo>
                                  <a:pt x="99060" y="140208"/>
                                  <a:pt x="96012" y="137160"/>
                                  <a:pt x="92964" y="135636"/>
                                </a:cubicBezTo>
                                <a:cubicBezTo>
                                  <a:pt x="91440" y="134112"/>
                                  <a:pt x="86868" y="134112"/>
                                  <a:pt x="79248" y="134112"/>
                                </a:cubicBezTo>
                                <a:lnTo>
                                  <a:pt x="70104" y="134112"/>
                                </a:lnTo>
                                <a:lnTo>
                                  <a:pt x="70104" y="188976"/>
                                </a:lnTo>
                                <a:cubicBezTo>
                                  <a:pt x="70104" y="196596"/>
                                  <a:pt x="70104" y="202692"/>
                                  <a:pt x="71628" y="205740"/>
                                </a:cubicBezTo>
                                <a:cubicBezTo>
                                  <a:pt x="71628" y="208788"/>
                                  <a:pt x="73152" y="211836"/>
                                  <a:pt x="76200" y="214884"/>
                                </a:cubicBezTo>
                                <a:cubicBezTo>
                                  <a:pt x="77724" y="216408"/>
                                  <a:pt x="82296" y="217932"/>
                                  <a:pt x="88392" y="219456"/>
                                </a:cubicBezTo>
                                <a:lnTo>
                                  <a:pt x="88392"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3" name="Shape 1823"/>
                        <wps:cNvSpPr/>
                        <wps:spPr>
                          <a:xfrm>
                            <a:off x="1889762" y="1639500"/>
                            <a:ext cx="182880" cy="230124"/>
                          </a:xfrm>
                          <a:custGeom>
                            <a:avLst/>
                            <a:gdLst/>
                            <a:ahLst/>
                            <a:cxnLst/>
                            <a:rect l="0" t="0" r="0" b="0"/>
                            <a:pathLst>
                              <a:path w="182880" h="230124">
                                <a:moveTo>
                                  <a:pt x="0" y="0"/>
                                </a:moveTo>
                                <a:lnTo>
                                  <a:pt x="97536" y="0"/>
                                </a:lnTo>
                                <a:cubicBezTo>
                                  <a:pt x="126492" y="0"/>
                                  <a:pt x="147828" y="6096"/>
                                  <a:pt x="161544" y="15240"/>
                                </a:cubicBezTo>
                                <a:cubicBezTo>
                                  <a:pt x="175260" y="25908"/>
                                  <a:pt x="182880" y="41148"/>
                                  <a:pt x="182880" y="62484"/>
                                </a:cubicBezTo>
                                <a:cubicBezTo>
                                  <a:pt x="182880" y="77724"/>
                                  <a:pt x="179832" y="89916"/>
                                  <a:pt x="173736" y="102108"/>
                                </a:cubicBezTo>
                                <a:cubicBezTo>
                                  <a:pt x="166116" y="112776"/>
                                  <a:pt x="156972" y="120396"/>
                                  <a:pt x="144780" y="126492"/>
                                </a:cubicBezTo>
                                <a:cubicBezTo>
                                  <a:pt x="131064" y="132588"/>
                                  <a:pt x="115824" y="135636"/>
                                  <a:pt x="97536" y="135636"/>
                                </a:cubicBezTo>
                                <a:cubicBezTo>
                                  <a:pt x="85344" y="135636"/>
                                  <a:pt x="77724" y="135636"/>
                                  <a:pt x="70104" y="134112"/>
                                </a:cubicBezTo>
                                <a:lnTo>
                                  <a:pt x="70104" y="188976"/>
                                </a:lnTo>
                                <a:cubicBezTo>
                                  <a:pt x="70104" y="196596"/>
                                  <a:pt x="70104" y="201168"/>
                                  <a:pt x="71628" y="204216"/>
                                </a:cubicBezTo>
                                <a:cubicBezTo>
                                  <a:pt x="71628" y="207264"/>
                                  <a:pt x="73152" y="210312"/>
                                  <a:pt x="73152" y="211836"/>
                                </a:cubicBezTo>
                                <a:cubicBezTo>
                                  <a:pt x="74676" y="213360"/>
                                  <a:pt x="76200" y="214884"/>
                                  <a:pt x="79248" y="216408"/>
                                </a:cubicBezTo>
                                <a:cubicBezTo>
                                  <a:pt x="82296" y="217932"/>
                                  <a:pt x="85344" y="219456"/>
                                  <a:pt x="89916" y="219456"/>
                                </a:cubicBezTo>
                                <a:lnTo>
                                  <a:pt x="89916"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4" name="Shape 1824"/>
                        <wps:cNvSpPr/>
                        <wps:spPr>
                          <a:xfrm>
                            <a:off x="1600202" y="1639500"/>
                            <a:ext cx="169164" cy="230124"/>
                          </a:xfrm>
                          <a:custGeom>
                            <a:avLst/>
                            <a:gdLst/>
                            <a:ahLst/>
                            <a:cxnLst/>
                            <a:rect l="0" t="0" r="0" b="0"/>
                            <a:pathLst>
                              <a:path w="169164" h="230124">
                                <a:moveTo>
                                  <a:pt x="0" y="0"/>
                                </a:moveTo>
                                <a:lnTo>
                                  <a:pt x="167640" y="0"/>
                                </a:lnTo>
                                <a:lnTo>
                                  <a:pt x="167640" y="53340"/>
                                </a:lnTo>
                                <a:lnTo>
                                  <a:pt x="144780" y="53340"/>
                                </a:lnTo>
                                <a:cubicBezTo>
                                  <a:pt x="140208" y="42672"/>
                                  <a:pt x="137160" y="36576"/>
                                  <a:pt x="134112" y="32004"/>
                                </a:cubicBezTo>
                                <a:cubicBezTo>
                                  <a:pt x="132588" y="28956"/>
                                  <a:pt x="129540" y="25908"/>
                                  <a:pt x="124968" y="22860"/>
                                </a:cubicBezTo>
                                <a:cubicBezTo>
                                  <a:pt x="121920" y="21336"/>
                                  <a:pt x="115824" y="19812"/>
                                  <a:pt x="106680" y="19812"/>
                                </a:cubicBezTo>
                                <a:lnTo>
                                  <a:pt x="70104" y="19812"/>
                                </a:lnTo>
                                <a:lnTo>
                                  <a:pt x="70104" y="100584"/>
                                </a:lnTo>
                                <a:lnTo>
                                  <a:pt x="92964" y="100584"/>
                                </a:lnTo>
                                <a:cubicBezTo>
                                  <a:pt x="97536" y="100584"/>
                                  <a:pt x="102108" y="100584"/>
                                  <a:pt x="103632" y="99060"/>
                                </a:cubicBezTo>
                                <a:cubicBezTo>
                                  <a:pt x="106680" y="97536"/>
                                  <a:pt x="109728" y="96012"/>
                                  <a:pt x="111252" y="91440"/>
                                </a:cubicBezTo>
                                <a:cubicBezTo>
                                  <a:pt x="112776" y="88392"/>
                                  <a:pt x="114300" y="83820"/>
                                  <a:pt x="117348" y="76200"/>
                                </a:cubicBezTo>
                                <a:lnTo>
                                  <a:pt x="135636" y="76200"/>
                                </a:lnTo>
                                <a:lnTo>
                                  <a:pt x="135636" y="144780"/>
                                </a:lnTo>
                                <a:lnTo>
                                  <a:pt x="117348" y="144780"/>
                                </a:lnTo>
                                <a:cubicBezTo>
                                  <a:pt x="114300" y="138684"/>
                                  <a:pt x="112776" y="134112"/>
                                  <a:pt x="111252" y="131064"/>
                                </a:cubicBezTo>
                                <a:cubicBezTo>
                                  <a:pt x="109728" y="126492"/>
                                  <a:pt x="106680" y="124968"/>
                                  <a:pt x="105156" y="123444"/>
                                </a:cubicBezTo>
                                <a:cubicBezTo>
                                  <a:pt x="102108" y="121920"/>
                                  <a:pt x="97536" y="120396"/>
                                  <a:pt x="92964" y="120396"/>
                                </a:cubicBezTo>
                                <a:lnTo>
                                  <a:pt x="70104" y="120396"/>
                                </a:lnTo>
                                <a:lnTo>
                                  <a:pt x="70104" y="210312"/>
                                </a:lnTo>
                                <a:lnTo>
                                  <a:pt x="106680" y="210312"/>
                                </a:lnTo>
                                <a:cubicBezTo>
                                  <a:pt x="111252" y="210312"/>
                                  <a:pt x="114300" y="210312"/>
                                  <a:pt x="117348" y="210312"/>
                                </a:cubicBezTo>
                                <a:cubicBezTo>
                                  <a:pt x="118872" y="210312"/>
                                  <a:pt x="121920" y="208788"/>
                                  <a:pt x="123444" y="207264"/>
                                </a:cubicBezTo>
                                <a:cubicBezTo>
                                  <a:pt x="126492" y="205740"/>
                                  <a:pt x="128016" y="204216"/>
                                  <a:pt x="131064" y="202692"/>
                                </a:cubicBezTo>
                                <a:cubicBezTo>
                                  <a:pt x="132588" y="201168"/>
                                  <a:pt x="134112" y="198120"/>
                                  <a:pt x="135636" y="195072"/>
                                </a:cubicBezTo>
                                <a:cubicBezTo>
                                  <a:pt x="137160" y="193548"/>
                                  <a:pt x="138684" y="190500"/>
                                  <a:pt x="140208" y="185928"/>
                                </a:cubicBezTo>
                                <a:cubicBezTo>
                                  <a:pt x="141732" y="181356"/>
                                  <a:pt x="143256" y="176784"/>
                                  <a:pt x="146304" y="169164"/>
                                </a:cubicBezTo>
                                <a:lnTo>
                                  <a:pt x="169164" y="169164"/>
                                </a:lnTo>
                                <a:lnTo>
                                  <a:pt x="166116"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8288" y="28956"/>
                                </a:cubicBezTo>
                                <a:cubicBezTo>
                                  <a:pt x="16764" y="25908"/>
                                  <a:pt x="16764" y="22860"/>
                                  <a:pt x="15240" y="21336"/>
                                </a:cubicBezTo>
                                <a:cubicBezTo>
                                  <a:pt x="13716"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5" name="Shape 1825"/>
                        <wps:cNvSpPr/>
                        <wps:spPr>
                          <a:xfrm>
                            <a:off x="1350266" y="1639500"/>
                            <a:ext cx="210312" cy="230124"/>
                          </a:xfrm>
                          <a:custGeom>
                            <a:avLst/>
                            <a:gdLst/>
                            <a:ahLst/>
                            <a:cxnLst/>
                            <a:rect l="0" t="0" r="0" b="0"/>
                            <a:pathLst>
                              <a:path w="210312" h="230124">
                                <a:moveTo>
                                  <a:pt x="0" y="0"/>
                                </a:moveTo>
                                <a:lnTo>
                                  <a:pt x="88392" y="0"/>
                                </a:lnTo>
                                <a:cubicBezTo>
                                  <a:pt x="106680" y="0"/>
                                  <a:pt x="123444" y="1524"/>
                                  <a:pt x="135636" y="4572"/>
                                </a:cubicBezTo>
                                <a:cubicBezTo>
                                  <a:pt x="147828" y="7620"/>
                                  <a:pt x="160020" y="12192"/>
                                  <a:pt x="169164" y="18288"/>
                                </a:cubicBezTo>
                                <a:cubicBezTo>
                                  <a:pt x="178308" y="24384"/>
                                  <a:pt x="187452" y="32004"/>
                                  <a:pt x="193548" y="41148"/>
                                </a:cubicBezTo>
                                <a:cubicBezTo>
                                  <a:pt x="198120" y="50292"/>
                                  <a:pt x="202692" y="59436"/>
                                  <a:pt x="205740" y="71628"/>
                                </a:cubicBezTo>
                                <a:cubicBezTo>
                                  <a:pt x="208788" y="83820"/>
                                  <a:pt x="210312" y="96012"/>
                                  <a:pt x="210312" y="111252"/>
                                </a:cubicBezTo>
                                <a:cubicBezTo>
                                  <a:pt x="210312" y="128016"/>
                                  <a:pt x="208788" y="143256"/>
                                  <a:pt x="204216" y="158496"/>
                                </a:cubicBezTo>
                                <a:cubicBezTo>
                                  <a:pt x="199644" y="172212"/>
                                  <a:pt x="193548" y="184404"/>
                                  <a:pt x="185928" y="193548"/>
                                </a:cubicBezTo>
                                <a:cubicBezTo>
                                  <a:pt x="178308" y="202692"/>
                                  <a:pt x="169164" y="210312"/>
                                  <a:pt x="158496" y="214884"/>
                                </a:cubicBezTo>
                                <a:cubicBezTo>
                                  <a:pt x="147828" y="220980"/>
                                  <a:pt x="135636" y="225552"/>
                                  <a:pt x="121920" y="227076"/>
                                </a:cubicBezTo>
                                <a:cubicBezTo>
                                  <a:pt x="109728" y="230124"/>
                                  <a:pt x="96012" y="230124"/>
                                  <a:pt x="77724" y="230124"/>
                                </a:cubicBezTo>
                                <a:lnTo>
                                  <a:pt x="0" y="230124"/>
                                </a:lnTo>
                                <a:lnTo>
                                  <a:pt x="0" y="219456"/>
                                </a:lnTo>
                                <a:cubicBezTo>
                                  <a:pt x="4572" y="217932"/>
                                  <a:pt x="7620" y="217932"/>
                                  <a:pt x="10668" y="216408"/>
                                </a:cubicBezTo>
                                <a:cubicBezTo>
                                  <a:pt x="13716" y="214884"/>
                                  <a:pt x="15240"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6764" y="21336"/>
                                </a:cubicBezTo>
                                <a:cubicBezTo>
                                  <a:pt x="15240" y="18288"/>
                                  <a:pt x="13716"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6" name="Shape 1826"/>
                        <wps:cNvSpPr/>
                        <wps:spPr>
                          <a:xfrm>
                            <a:off x="1107950" y="1639500"/>
                            <a:ext cx="207264" cy="233172"/>
                          </a:xfrm>
                          <a:custGeom>
                            <a:avLst/>
                            <a:gdLst/>
                            <a:ahLst/>
                            <a:cxnLst/>
                            <a:rect l="0" t="0" r="0" b="0"/>
                            <a:pathLst>
                              <a:path w="207264" h="233172">
                                <a:moveTo>
                                  <a:pt x="0" y="0"/>
                                </a:moveTo>
                                <a:lnTo>
                                  <a:pt x="88392" y="0"/>
                                </a:lnTo>
                                <a:lnTo>
                                  <a:pt x="88392" y="12192"/>
                                </a:lnTo>
                                <a:cubicBezTo>
                                  <a:pt x="83820" y="12192"/>
                                  <a:pt x="79248" y="13716"/>
                                  <a:pt x="77724" y="15240"/>
                                </a:cubicBezTo>
                                <a:cubicBezTo>
                                  <a:pt x="76200" y="16764"/>
                                  <a:pt x="73152" y="18288"/>
                                  <a:pt x="73152" y="21336"/>
                                </a:cubicBezTo>
                                <a:cubicBezTo>
                                  <a:pt x="71628" y="22860"/>
                                  <a:pt x="70104" y="25908"/>
                                  <a:pt x="70104" y="28956"/>
                                </a:cubicBezTo>
                                <a:cubicBezTo>
                                  <a:pt x="70104" y="32004"/>
                                  <a:pt x="70104" y="36576"/>
                                  <a:pt x="70104" y="42672"/>
                                </a:cubicBezTo>
                                <a:lnTo>
                                  <a:pt x="70104" y="153924"/>
                                </a:lnTo>
                                <a:cubicBezTo>
                                  <a:pt x="70104" y="163068"/>
                                  <a:pt x="70104" y="170688"/>
                                  <a:pt x="71628" y="178308"/>
                                </a:cubicBezTo>
                                <a:cubicBezTo>
                                  <a:pt x="73152" y="185928"/>
                                  <a:pt x="74676" y="192024"/>
                                  <a:pt x="77724" y="198120"/>
                                </a:cubicBezTo>
                                <a:cubicBezTo>
                                  <a:pt x="80772" y="202692"/>
                                  <a:pt x="85344" y="207264"/>
                                  <a:pt x="89916" y="208788"/>
                                </a:cubicBezTo>
                                <a:cubicBezTo>
                                  <a:pt x="94488" y="211836"/>
                                  <a:pt x="102108" y="213360"/>
                                  <a:pt x="109728" y="213360"/>
                                </a:cubicBezTo>
                                <a:cubicBezTo>
                                  <a:pt x="121920" y="213360"/>
                                  <a:pt x="131064" y="211836"/>
                                  <a:pt x="135636" y="207264"/>
                                </a:cubicBezTo>
                                <a:cubicBezTo>
                                  <a:pt x="141732" y="202692"/>
                                  <a:pt x="146304" y="195072"/>
                                  <a:pt x="147828" y="187452"/>
                                </a:cubicBezTo>
                                <a:cubicBezTo>
                                  <a:pt x="150876" y="179832"/>
                                  <a:pt x="150876" y="166116"/>
                                  <a:pt x="150876" y="150876"/>
                                </a:cubicBezTo>
                                <a:lnTo>
                                  <a:pt x="150876" y="42672"/>
                                </a:lnTo>
                                <a:cubicBezTo>
                                  <a:pt x="150876" y="35052"/>
                                  <a:pt x="150876" y="28956"/>
                                  <a:pt x="150876" y="24384"/>
                                </a:cubicBezTo>
                                <a:cubicBezTo>
                                  <a:pt x="149352" y="21336"/>
                                  <a:pt x="147828" y="19812"/>
                                  <a:pt x="146304" y="16764"/>
                                </a:cubicBezTo>
                                <a:cubicBezTo>
                                  <a:pt x="143256" y="15240"/>
                                  <a:pt x="140208" y="13716"/>
                                  <a:pt x="134112" y="12192"/>
                                </a:cubicBezTo>
                                <a:lnTo>
                                  <a:pt x="134112" y="0"/>
                                </a:lnTo>
                                <a:lnTo>
                                  <a:pt x="207264" y="0"/>
                                </a:lnTo>
                                <a:lnTo>
                                  <a:pt x="207264" y="12192"/>
                                </a:lnTo>
                                <a:cubicBezTo>
                                  <a:pt x="204216" y="12192"/>
                                  <a:pt x="201168" y="13716"/>
                                  <a:pt x="198120" y="15240"/>
                                </a:cubicBezTo>
                                <a:cubicBezTo>
                                  <a:pt x="195072" y="16764"/>
                                  <a:pt x="193548" y="18288"/>
                                  <a:pt x="192024" y="19812"/>
                                </a:cubicBezTo>
                                <a:cubicBezTo>
                                  <a:pt x="192024" y="22860"/>
                                  <a:pt x="190500" y="25908"/>
                                  <a:pt x="190500" y="28956"/>
                                </a:cubicBezTo>
                                <a:cubicBezTo>
                                  <a:pt x="190500" y="33528"/>
                                  <a:pt x="190500" y="38100"/>
                                  <a:pt x="190500" y="42672"/>
                                </a:cubicBezTo>
                                <a:lnTo>
                                  <a:pt x="190500" y="147828"/>
                                </a:lnTo>
                                <a:cubicBezTo>
                                  <a:pt x="190500" y="161544"/>
                                  <a:pt x="188976" y="173736"/>
                                  <a:pt x="185928" y="182880"/>
                                </a:cubicBezTo>
                                <a:cubicBezTo>
                                  <a:pt x="184404" y="192024"/>
                                  <a:pt x="181356" y="201168"/>
                                  <a:pt x="175260" y="207264"/>
                                </a:cubicBezTo>
                                <a:cubicBezTo>
                                  <a:pt x="170688" y="213360"/>
                                  <a:pt x="166116" y="217932"/>
                                  <a:pt x="158496" y="222504"/>
                                </a:cubicBezTo>
                                <a:cubicBezTo>
                                  <a:pt x="150876" y="227076"/>
                                  <a:pt x="143256" y="228600"/>
                                  <a:pt x="134112" y="231648"/>
                                </a:cubicBezTo>
                                <a:cubicBezTo>
                                  <a:pt x="126492" y="233172"/>
                                  <a:pt x="115824" y="233172"/>
                                  <a:pt x="105156" y="233172"/>
                                </a:cubicBezTo>
                                <a:cubicBezTo>
                                  <a:pt x="88392" y="233172"/>
                                  <a:pt x="76200" y="231648"/>
                                  <a:pt x="64008" y="228600"/>
                                </a:cubicBezTo>
                                <a:cubicBezTo>
                                  <a:pt x="53340" y="225552"/>
                                  <a:pt x="44196" y="219456"/>
                                  <a:pt x="38100" y="213360"/>
                                </a:cubicBezTo>
                                <a:cubicBezTo>
                                  <a:pt x="30480" y="207264"/>
                                  <a:pt x="25908" y="198120"/>
                                  <a:pt x="22860" y="188976"/>
                                </a:cubicBezTo>
                                <a:cubicBezTo>
                                  <a:pt x="18288" y="179832"/>
                                  <a:pt x="16764" y="167640"/>
                                  <a:pt x="16764" y="152400"/>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7" name="Shape 1827"/>
                        <wps:cNvSpPr/>
                        <wps:spPr>
                          <a:xfrm>
                            <a:off x="879350" y="1639500"/>
                            <a:ext cx="198120" cy="230124"/>
                          </a:xfrm>
                          <a:custGeom>
                            <a:avLst/>
                            <a:gdLst/>
                            <a:ahLst/>
                            <a:cxnLst/>
                            <a:rect l="0" t="0" r="0" b="0"/>
                            <a:pathLst>
                              <a:path w="198120" h="230124">
                                <a:moveTo>
                                  <a:pt x="0" y="0"/>
                                </a:moveTo>
                                <a:lnTo>
                                  <a:pt x="198120" y="0"/>
                                </a:lnTo>
                                <a:lnTo>
                                  <a:pt x="198120" y="59436"/>
                                </a:lnTo>
                                <a:lnTo>
                                  <a:pt x="175260" y="59436"/>
                                </a:lnTo>
                                <a:cubicBezTo>
                                  <a:pt x="172212" y="51816"/>
                                  <a:pt x="170688" y="45720"/>
                                  <a:pt x="169164" y="42672"/>
                                </a:cubicBezTo>
                                <a:cubicBezTo>
                                  <a:pt x="169164" y="39624"/>
                                  <a:pt x="167640" y="36576"/>
                                  <a:pt x="166116" y="33528"/>
                                </a:cubicBezTo>
                                <a:cubicBezTo>
                                  <a:pt x="164592" y="30480"/>
                                  <a:pt x="163068" y="28956"/>
                                  <a:pt x="160020" y="27432"/>
                                </a:cubicBezTo>
                                <a:cubicBezTo>
                                  <a:pt x="158496" y="25908"/>
                                  <a:pt x="156972" y="24384"/>
                                  <a:pt x="155448" y="22860"/>
                                </a:cubicBezTo>
                                <a:cubicBezTo>
                                  <a:pt x="153924" y="22860"/>
                                  <a:pt x="150876" y="21336"/>
                                  <a:pt x="147828" y="21336"/>
                                </a:cubicBezTo>
                                <a:cubicBezTo>
                                  <a:pt x="144780" y="19812"/>
                                  <a:pt x="141732" y="19812"/>
                                  <a:pt x="137160" y="19812"/>
                                </a:cubicBezTo>
                                <a:lnTo>
                                  <a:pt x="124968" y="19812"/>
                                </a:lnTo>
                                <a:lnTo>
                                  <a:pt x="124968" y="188976"/>
                                </a:lnTo>
                                <a:cubicBezTo>
                                  <a:pt x="124968" y="195072"/>
                                  <a:pt x="124968" y="199644"/>
                                  <a:pt x="124968" y="202692"/>
                                </a:cubicBezTo>
                                <a:cubicBezTo>
                                  <a:pt x="124968" y="205740"/>
                                  <a:pt x="126492" y="207264"/>
                                  <a:pt x="126492" y="208788"/>
                                </a:cubicBezTo>
                                <a:cubicBezTo>
                                  <a:pt x="128016" y="211836"/>
                                  <a:pt x="129540" y="213360"/>
                                  <a:pt x="131064" y="214884"/>
                                </a:cubicBezTo>
                                <a:cubicBezTo>
                                  <a:pt x="131064" y="214884"/>
                                  <a:pt x="134112" y="216408"/>
                                  <a:pt x="135636" y="217932"/>
                                </a:cubicBezTo>
                                <a:cubicBezTo>
                                  <a:pt x="138684" y="217932"/>
                                  <a:pt x="141732" y="219456"/>
                                  <a:pt x="144780" y="219456"/>
                                </a:cubicBezTo>
                                <a:lnTo>
                                  <a:pt x="144780" y="230124"/>
                                </a:lnTo>
                                <a:lnTo>
                                  <a:pt x="51816" y="230124"/>
                                </a:lnTo>
                                <a:lnTo>
                                  <a:pt x="51816" y="219456"/>
                                </a:lnTo>
                                <a:cubicBezTo>
                                  <a:pt x="56388" y="219456"/>
                                  <a:pt x="60960" y="217932"/>
                                  <a:pt x="64008" y="216408"/>
                                </a:cubicBezTo>
                                <a:cubicBezTo>
                                  <a:pt x="65532" y="214884"/>
                                  <a:pt x="68580" y="213360"/>
                                  <a:pt x="70104" y="210312"/>
                                </a:cubicBezTo>
                                <a:cubicBezTo>
                                  <a:pt x="70104" y="208788"/>
                                  <a:pt x="71628" y="205740"/>
                                  <a:pt x="71628" y="202692"/>
                                </a:cubicBezTo>
                                <a:cubicBezTo>
                                  <a:pt x="71628" y="198120"/>
                                  <a:pt x="73152" y="193548"/>
                                  <a:pt x="73152" y="188976"/>
                                </a:cubicBezTo>
                                <a:lnTo>
                                  <a:pt x="73152" y="19812"/>
                                </a:lnTo>
                                <a:lnTo>
                                  <a:pt x="59436" y="19812"/>
                                </a:lnTo>
                                <a:cubicBezTo>
                                  <a:pt x="51816" y="19812"/>
                                  <a:pt x="47244" y="21336"/>
                                  <a:pt x="42672" y="22860"/>
                                </a:cubicBezTo>
                                <a:cubicBezTo>
                                  <a:pt x="39624" y="24384"/>
                                  <a:pt x="36576" y="25908"/>
                                  <a:pt x="33528" y="30480"/>
                                </a:cubicBezTo>
                                <a:cubicBezTo>
                                  <a:pt x="32004" y="33528"/>
                                  <a:pt x="28956" y="38100"/>
                                  <a:pt x="27432" y="44196"/>
                                </a:cubicBezTo>
                                <a:cubicBezTo>
                                  <a:pt x="25908" y="48768"/>
                                  <a:pt x="22860" y="54864"/>
                                  <a:pt x="22860"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8" name="Shape 1828"/>
                        <wps:cNvSpPr/>
                        <wps:spPr>
                          <a:xfrm>
                            <a:off x="678182" y="1639500"/>
                            <a:ext cx="167640" cy="230124"/>
                          </a:xfrm>
                          <a:custGeom>
                            <a:avLst/>
                            <a:gdLst/>
                            <a:ahLst/>
                            <a:cxnLst/>
                            <a:rect l="0" t="0" r="0" b="0"/>
                            <a:pathLst>
                              <a:path w="167640" h="230124">
                                <a:moveTo>
                                  <a:pt x="0" y="0"/>
                                </a:moveTo>
                                <a:lnTo>
                                  <a:pt x="166116" y="0"/>
                                </a:lnTo>
                                <a:lnTo>
                                  <a:pt x="166116" y="53340"/>
                                </a:lnTo>
                                <a:lnTo>
                                  <a:pt x="143256" y="53340"/>
                                </a:lnTo>
                                <a:cubicBezTo>
                                  <a:pt x="140208" y="42672"/>
                                  <a:pt x="137160" y="36576"/>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6012"/>
                                  <a:pt x="111252" y="91440"/>
                                </a:cubicBezTo>
                                <a:cubicBezTo>
                                  <a:pt x="112776" y="88392"/>
                                  <a:pt x="114300" y="83820"/>
                                  <a:pt x="115824" y="76200"/>
                                </a:cubicBezTo>
                                <a:lnTo>
                                  <a:pt x="135636" y="76200"/>
                                </a:lnTo>
                                <a:lnTo>
                                  <a:pt x="135636" y="144780"/>
                                </a:lnTo>
                                <a:lnTo>
                                  <a:pt x="115824" y="144780"/>
                                </a:lnTo>
                                <a:cubicBezTo>
                                  <a:pt x="114300" y="138684"/>
                                  <a:pt x="112776" y="134112"/>
                                  <a:pt x="111252" y="131064"/>
                                </a:cubicBezTo>
                                <a:cubicBezTo>
                                  <a:pt x="108204" y="126492"/>
                                  <a:pt x="106680" y="124968"/>
                                  <a:pt x="103632" y="123444"/>
                                </a:cubicBezTo>
                                <a:cubicBezTo>
                                  <a:pt x="100584" y="121920"/>
                                  <a:pt x="97536" y="120396"/>
                                  <a:pt x="91440" y="120396"/>
                                </a:cubicBezTo>
                                <a:lnTo>
                                  <a:pt x="70104" y="120396"/>
                                </a:lnTo>
                                <a:lnTo>
                                  <a:pt x="70104" y="210312"/>
                                </a:lnTo>
                                <a:lnTo>
                                  <a:pt x="106680" y="210312"/>
                                </a:lnTo>
                                <a:cubicBezTo>
                                  <a:pt x="109728" y="210312"/>
                                  <a:pt x="114300" y="210312"/>
                                  <a:pt x="115824" y="210312"/>
                                </a:cubicBezTo>
                                <a:cubicBezTo>
                                  <a:pt x="118872" y="210312"/>
                                  <a:pt x="121920" y="208788"/>
                                  <a:pt x="123444" y="207264"/>
                                </a:cubicBezTo>
                                <a:cubicBezTo>
                                  <a:pt x="124968" y="205740"/>
                                  <a:pt x="128016" y="204216"/>
                                  <a:pt x="129540" y="202692"/>
                                </a:cubicBezTo>
                                <a:cubicBezTo>
                                  <a:pt x="131064" y="201168"/>
                                  <a:pt x="134112" y="198120"/>
                                  <a:pt x="135636" y="195072"/>
                                </a:cubicBezTo>
                                <a:cubicBezTo>
                                  <a:pt x="137160" y="193548"/>
                                  <a:pt x="138684" y="190500"/>
                                  <a:pt x="140208" y="185928"/>
                                </a:cubicBezTo>
                                <a:cubicBezTo>
                                  <a:pt x="141732" y="181356"/>
                                  <a:pt x="143256" y="176784"/>
                                  <a:pt x="144780" y="169164"/>
                                </a:cubicBezTo>
                                <a:lnTo>
                                  <a:pt x="167640" y="169164"/>
                                </a:lnTo>
                                <a:lnTo>
                                  <a:pt x="164592" y="230124"/>
                                </a:lnTo>
                                <a:lnTo>
                                  <a:pt x="0" y="230124"/>
                                </a:lnTo>
                                <a:lnTo>
                                  <a:pt x="0" y="219456"/>
                                </a:lnTo>
                                <a:cubicBezTo>
                                  <a:pt x="3048" y="217932"/>
                                  <a:pt x="6096" y="217932"/>
                                  <a:pt x="9144" y="216408"/>
                                </a:cubicBezTo>
                                <a:cubicBezTo>
                                  <a:pt x="12192" y="214884"/>
                                  <a:pt x="13716" y="213360"/>
                                  <a:pt x="15240" y="210312"/>
                                </a:cubicBezTo>
                                <a:cubicBezTo>
                                  <a:pt x="15240" y="208788"/>
                                  <a:pt x="16764" y="205740"/>
                                  <a:pt x="16764" y="201168"/>
                                </a:cubicBezTo>
                                <a:cubicBezTo>
                                  <a:pt x="16764" y="198120"/>
                                  <a:pt x="16764" y="193548"/>
                                  <a:pt x="16764" y="188976"/>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9" name="Shape 1829"/>
                        <wps:cNvSpPr/>
                        <wps:spPr>
                          <a:xfrm>
                            <a:off x="2961134" y="1637976"/>
                            <a:ext cx="222504" cy="231648"/>
                          </a:xfrm>
                          <a:custGeom>
                            <a:avLst/>
                            <a:gdLst/>
                            <a:ahLst/>
                            <a:cxnLst/>
                            <a:rect l="0" t="0" r="0" b="0"/>
                            <a:pathLst>
                              <a:path w="222504" h="231648">
                                <a:moveTo>
                                  <a:pt x="97536" y="0"/>
                                </a:moveTo>
                                <a:lnTo>
                                  <a:pt x="143256" y="0"/>
                                </a:lnTo>
                                <a:lnTo>
                                  <a:pt x="198120" y="190500"/>
                                </a:lnTo>
                                <a:cubicBezTo>
                                  <a:pt x="201168" y="198120"/>
                                  <a:pt x="202692" y="204216"/>
                                  <a:pt x="204216" y="207264"/>
                                </a:cubicBezTo>
                                <a:cubicBezTo>
                                  <a:pt x="207264" y="211836"/>
                                  <a:pt x="208788" y="214884"/>
                                  <a:pt x="211836" y="216408"/>
                                </a:cubicBezTo>
                                <a:cubicBezTo>
                                  <a:pt x="213360" y="217932"/>
                                  <a:pt x="217932" y="219456"/>
                                  <a:pt x="222504" y="220980"/>
                                </a:cubicBezTo>
                                <a:lnTo>
                                  <a:pt x="222504" y="231648"/>
                                </a:lnTo>
                                <a:lnTo>
                                  <a:pt x="129540" y="231648"/>
                                </a:lnTo>
                                <a:lnTo>
                                  <a:pt x="129540" y="220980"/>
                                </a:lnTo>
                                <a:cubicBezTo>
                                  <a:pt x="135636" y="220980"/>
                                  <a:pt x="140208" y="219456"/>
                                  <a:pt x="143256" y="216408"/>
                                </a:cubicBezTo>
                                <a:cubicBezTo>
                                  <a:pt x="144780" y="213360"/>
                                  <a:pt x="146304" y="210312"/>
                                  <a:pt x="146304" y="205740"/>
                                </a:cubicBezTo>
                                <a:cubicBezTo>
                                  <a:pt x="146304" y="201168"/>
                                  <a:pt x="146304" y="198120"/>
                                  <a:pt x="146304" y="193548"/>
                                </a:cubicBezTo>
                                <a:cubicBezTo>
                                  <a:pt x="144780" y="188976"/>
                                  <a:pt x="143256" y="184404"/>
                                  <a:pt x="141732" y="176784"/>
                                </a:cubicBezTo>
                                <a:lnTo>
                                  <a:pt x="137160" y="161544"/>
                                </a:lnTo>
                                <a:lnTo>
                                  <a:pt x="65532" y="161544"/>
                                </a:lnTo>
                                <a:lnTo>
                                  <a:pt x="59436" y="176784"/>
                                </a:lnTo>
                                <a:cubicBezTo>
                                  <a:pt x="57912" y="181356"/>
                                  <a:pt x="56388" y="185928"/>
                                  <a:pt x="56388" y="190500"/>
                                </a:cubicBezTo>
                                <a:cubicBezTo>
                                  <a:pt x="54864" y="193548"/>
                                  <a:pt x="54864" y="198120"/>
                                  <a:pt x="54864" y="202692"/>
                                </a:cubicBezTo>
                                <a:cubicBezTo>
                                  <a:pt x="54864" y="214884"/>
                                  <a:pt x="59436" y="220980"/>
                                  <a:pt x="71628" y="220980"/>
                                </a:cubicBezTo>
                                <a:lnTo>
                                  <a:pt x="71628" y="231648"/>
                                </a:lnTo>
                                <a:lnTo>
                                  <a:pt x="0" y="231648"/>
                                </a:lnTo>
                                <a:lnTo>
                                  <a:pt x="0" y="220980"/>
                                </a:lnTo>
                                <a:cubicBezTo>
                                  <a:pt x="3048" y="220980"/>
                                  <a:pt x="7620" y="219456"/>
                                  <a:pt x="10668" y="216408"/>
                                </a:cubicBezTo>
                                <a:cubicBezTo>
                                  <a:pt x="13716" y="214884"/>
                                  <a:pt x="16764" y="210312"/>
                                  <a:pt x="19812" y="207264"/>
                                </a:cubicBezTo>
                                <a:cubicBezTo>
                                  <a:pt x="21336" y="202692"/>
                                  <a:pt x="24384" y="196596"/>
                                  <a:pt x="27432" y="188976"/>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30" name="Shape 1830"/>
                        <wps:cNvSpPr/>
                        <wps:spPr>
                          <a:xfrm>
                            <a:off x="2531366" y="1637976"/>
                            <a:ext cx="224028" cy="231648"/>
                          </a:xfrm>
                          <a:custGeom>
                            <a:avLst/>
                            <a:gdLst/>
                            <a:ahLst/>
                            <a:cxnLst/>
                            <a:rect l="0" t="0" r="0" b="0"/>
                            <a:pathLst>
                              <a:path w="224028" h="231648">
                                <a:moveTo>
                                  <a:pt x="99060" y="0"/>
                                </a:moveTo>
                                <a:lnTo>
                                  <a:pt x="143256" y="0"/>
                                </a:lnTo>
                                <a:lnTo>
                                  <a:pt x="199644" y="190500"/>
                                </a:lnTo>
                                <a:cubicBezTo>
                                  <a:pt x="202692" y="198120"/>
                                  <a:pt x="204216" y="204216"/>
                                  <a:pt x="205740" y="207264"/>
                                </a:cubicBezTo>
                                <a:cubicBezTo>
                                  <a:pt x="207264" y="211836"/>
                                  <a:pt x="210312" y="214884"/>
                                  <a:pt x="211836" y="216408"/>
                                </a:cubicBezTo>
                                <a:cubicBezTo>
                                  <a:pt x="214884" y="217932"/>
                                  <a:pt x="219456" y="219456"/>
                                  <a:pt x="224028" y="220980"/>
                                </a:cubicBezTo>
                                <a:lnTo>
                                  <a:pt x="224028" y="231648"/>
                                </a:lnTo>
                                <a:lnTo>
                                  <a:pt x="131064" y="231648"/>
                                </a:lnTo>
                                <a:lnTo>
                                  <a:pt x="131064" y="220980"/>
                                </a:lnTo>
                                <a:cubicBezTo>
                                  <a:pt x="137160" y="220980"/>
                                  <a:pt x="140208" y="219456"/>
                                  <a:pt x="143256" y="216408"/>
                                </a:cubicBezTo>
                                <a:cubicBezTo>
                                  <a:pt x="146304" y="213360"/>
                                  <a:pt x="147828" y="210312"/>
                                  <a:pt x="147828" y="205740"/>
                                </a:cubicBezTo>
                                <a:cubicBezTo>
                                  <a:pt x="147828" y="201168"/>
                                  <a:pt x="147828" y="198120"/>
                                  <a:pt x="146304" y="193548"/>
                                </a:cubicBezTo>
                                <a:cubicBezTo>
                                  <a:pt x="146304" y="188976"/>
                                  <a:pt x="144780" y="184404"/>
                                  <a:pt x="143256" y="176784"/>
                                </a:cubicBezTo>
                                <a:lnTo>
                                  <a:pt x="138684" y="161544"/>
                                </a:lnTo>
                                <a:lnTo>
                                  <a:pt x="65532" y="161544"/>
                                </a:lnTo>
                                <a:lnTo>
                                  <a:pt x="60960" y="176784"/>
                                </a:lnTo>
                                <a:cubicBezTo>
                                  <a:pt x="59436" y="181356"/>
                                  <a:pt x="57912" y="185928"/>
                                  <a:pt x="56388" y="190500"/>
                                </a:cubicBezTo>
                                <a:cubicBezTo>
                                  <a:pt x="56388" y="193548"/>
                                  <a:pt x="54864" y="198120"/>
                                  <a:pt x="54864" y="202692"/>
                                </a:cubicBezTo>
                                <a:cubicBezTo>
                                  <a:pt x="54864" y="214884"/>
                                  <a:pt x="60960" y="220980"/>
                                  <a:pt x="73152" y="220980"/>
                                </a:cubicBezTo>
                                <a:lnTo>
                                  <a:pt x="73152" y="231648"/>
                                </a:lnTo>
                                <a:lnTo>
                                  <a:pt x="0" y="231648"/>
                                </a:lnTo>
                                <a:lnTo>
                                  <a:pt x="0" y="220980"/>
                                </a:lnTo>
                                <a:cubicBezTo>
                                  <a:pt x="4572" y="220980"/>
                                  <a:pt x="9144" y="219456"/>
                                  <a:pt x="12192" y="216408"/>
                                </a:cubicBezTo>
                                <a:cubicBezTo>
                                  <a:pt x="15240" y="214884"/>
                                  <a:pt x="18288" y="210312"/>
                                  <a:pt x="19812" y="207264"/>
                                </a:cubicBezTo>
                                <a:cubicBezTo>
                                  <a:pt x="22860" y="202692"/>
                                  <a:pt x="25908" y="196596"/>
                                  <a:pt x="28956" y="188976"/>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31" name="Shape 1831"/>
                        <wps:cNvSpPr/>
                        <wps:spPr>
                          <a:xfrm>
                            <a:off x="4497326" y="1636451"/>
                            <a:ext cx="150876" cy="236220"/>
                          </a:xfrm>
                          <a:custGeom>
                            <a:avLst/>
                            <a:gdLst/>
                            <a:ahLst/>
                            <a:cxnLst/>
                            <a:rect l="0" t="0" r="0" b="0"/>
                            <a:pathLst>
                              <a:path w="150876" h="236220">
                                <a:moveTo>
                                  <a:pt x="88392" y="0"/>
                                </a:moveTo>
                                <a:cubicBezTo>
                                  <a:pt x="97536" y="0"/>
                                  <a:pt x="108204" y="1524"/>
                                  <a:pt x="117348" y="3048"/>
                                </a:cubicBezTo>
                                <a:cubicBezTo>
                                  <a:pt x="126492" y="3048"/>
                                  <a:pt x="137160" y="4572"/>
                                  <a:pt x="147828" y="7620"/>
                                </a:cubicBezTo>
                                <a:lnTo>
                                  <a:pt x="147828" y="56388"/>
                                </a:lnTo>
                                <a:lnTo>
                                  <a:pt x="124968" y="56388"/>
                                </a:lnTo>
                                <a:cubicBezTo>
                                  <a:pt x="123444" y="48768"/>
                                  <a:pt x="120396" y="41148"/>
                                  <a:pt x="117348" y="35053"/>
                                </a:cubicBezTo>
                                <a:cubicBezTo>
                                  <a:pt x="112776" y="30480"/>
                                  <a:pt x="109728" y="27432"/>
                                  <a:pt x="105156" y="24384"/>
                                </a:cubicBezTo>
                                <a:cubicBezTo>
                                  <a:pt x="99060" y="21336"/>
                                  <a:pt x="92964" y="19812"/>
                                  <a:pt x="85344" y="19812"/>
                                </a:cubicBezTo>
                                <a:cubicBezTo>
                                  <a:pt x="79248" y="19812"/>
                                  <a:pt x="73152" y="21336"/>
                                  <a:pt x="68580" y="24384"/>
                                </a:cubicBezTo>
                                <a:cubicBezTo>
                                  <a:pt x="64008" y="25908"/>
                                  <a:pt x="59436" y="28956"/>
                                  <a:pt x="56388" y="33528"/>
                                </a:cubicBezTo>
                                <a:cubicBezTo>
                                  <a:pt x="53340" y="38100"/>
                                  <a:pt x="51816" y="44196"/>
                                  <a:pt x="51816" y="50292"/>
                                </a:cubicBezTo>
                                <a:cubicBezTo>
                                  <a:pt x="51816" y="56388"/>
                                  <a:pt x="53340" y="62484"/>
                                  <a:pt x="56388" y="67056"/>
                                </a:cubicBezTo>
                                <a:cubicBezTo>
                                  <a:pt x="57912" y="71628"/>
                                  <a:pt x="62484" y="76200"/>
                                  <a:pt x="68580" y="80772"/>
                                </a:cubicBezTo>
                                <a:cubicBezTo>
                                  <a:pt x="74676" y="85344"/>
                                  <a:pt x="83820" y="91441"/>
                                  <a:pt x="94488" y="96012"/>
                                </a:cubicBezTo>
                                <a:cubicBezTo>
                                  <a:pt x="108204" y="103632"/>
                                  <a:pt x="118872" y="111253"/>
                                  <a:pt x="128016" y="117348"/>
                                </a:cubicBezTo>
                                <a:cubicBezTo>
                                  <a:pt x="135636" y="124968"/>
                                  <a:pt x="141732" y="132588"/>
                                  <a:pt x="144780" y="140208"/>
                                </a:cubicBezTo>
                                <a:cubicBezTo>
                                  <a:pt x="149352" y="147828"/>
                                  <a:pt x="150876" y="158496"/>
                                  <a:pt x="150876" y="169164"/>
                                </a:cubicBezTo>
                                <a:cubicBezTo>
                                  <a:pt x="150876" y="182880"/>
                                  <a:pt x="147828" y="195072"/>
                                  <a:pt x="140208" y="204216"/>
                                </a:cubicBezTo>
                                <a:cubicBezTo>
                                  <a:pt x="134112" y="214884"/>
                                  <a:pt x="124968" y="222505"/>
                                  <a:pt x="112776" y="228600"/>
                                </a:cubicBezTo>
                                <a:cubicBezTo>
                                  <a:pt x="100584" y="233172"/>
                                  <a:pt x="86868" y="236220"/>
                                  <a:pt x="70104" y="236220"/>
                                </a:cubicBezTo>
                                <a:cubicBezTo>
                                  <a:pt x="59436" y="236220"/>
                                  <a:pt x="47244" y="236220"/>
                                  <a:pt x="35052" y="234696"/>
                                </a:cubicBezTo>
                                <a:cubicBezTo>
                                  <a:pt x="21336" y="233172"/>
                                  <a:pt x="10668" y="231648"/>
                                  <a:pt x="0" y="228600"/>
                                </a:cubicBezTo>
                                <a:lnTo>
                                  <a:pt x="0" y="176784"/>
                                </a:lnTo>
                                <a:lnTo>
                                  <a:pt x="22860" y="176784"/>
                                </a:lnTo>
                                <a:cubicBezTo>
                                  <a:pt x="25908" y="190500"/>
                                  <a:pt x="30480" y="199644"/>
                                  <a:pt x="36576" y="207264"/>
                                </a:cubicBezTo>
                                <a:cubicBezTo>
                                  <a:pt x="42672" y="213360"/>
                                  <a:pt x="53340" y="216408"/>
                                  <a:pt x="65532" y="216408"/>
                                </a:cubicBezTo>
                                <a:cubicBezTo>
                                  <a:pt x="71628" y="216408"/>
                                  <a:pt x="77724" y="216408"/>
                                  <a:pt x="83820" y="213360"/>
                                </a:cubicBezTo>
                                <a:cubicBezTo>
                                  <a:pt x="88392" y="211836"/>
                                  <a:pt x="92964" y="207264"/>
                                  <a:pt x="96012" y="202692"/>
                                </a:cubicBezTo>
                                <a:cubicBezTo>
                                  <a:pt x="99060" y="198120"/>
                                  <a:pt x="100584" y="190500"/>
                                  <a:pt x="100584" y="184405"/>
                                </a:cubicBezTo>
                                <a:cubicBezTo>
                                  <a:pt x="100584" y="176784"/>
                                  <a:pt x="99060" y="170688"/>
                                  <a:pt x="97536" y="166116"/>
                                </a:cubicBezTo>
                                <a:cubicBezTo>
                                  <a:pt x="94488" y="160020"/>
                                  <a:pt x="89916" y="155448"/>
                                  <a:pt x="85344" y="150876"/>
                                </a:cubicBezTo>
                                <a:cubicBezTo>
                                  <a:pt x="79248" y="146305"/>
                                  <a:pt x="71628" y="141732"/>
                                  <a:pt x="60960" y="135636"/>
                                </a:cubicBezTo>
                                <a:cubicBezTo>
                                  <a:pt x="51816" y="132588"/>
                                  <a:pt x="44196" y="128016"/>
                                  <a:pt x="36576" y="121920"/>
                                </a:cubicBezTo>
                                <a:cubicBezTo>
                                  <a:pt x="30480" y="117348"/>
                                  <a:pt x="24384" y="112776"/>
                                  <a:pt x="18288" y="106680"/>
                                </a:cubicBezTo>
                                <a:cubicBezTo>
                                  <a:pt x="13716" y="100584"/>
                                  <a:pt x="9144" y="94488"/>
                                  <a:pt x="7620" y="88392"/>
                                </a:cubicBezTo>
                                <a:cubicBezTo>
                                  <a:pt x="4572" y="82296"/>
                                  <a:pt x="3048" y="74676"/>
                                  <a:pt x="3048" y="65532"/>
                                </a:cubicBezTo>
                                <a:cubicBezTo>
                                  <a:pt x="3048" y="51816"/>
                                  <a:pt x="6096" y="39624"/>
                                  <a:pt x="13716" y="30480"/>
                                </a:cubicBezTo>
                                <a:cubicBezTo>
                                  <a:pt x="19812" y="21336"/>
                                  <a:pt x="30480" y="13716"/>
                                  <a:pt x="42672" y="7620"/>
                                </a:cubicBezTo>
                                <a:cubicBezTo>
                                  <a:pt x="56388" y="3048"/>
                                  <a:pt x="71628" y="0"/>
                                  <a:pt x="8839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g:wgp>
                  </a:graphicData>
                </a:graphic>
              </wp:inline>
            </w:drawing>
          </mc:Choice>
          <mc:Fallback>
            <w:pict>
              <v:group w14:anchorId="121E875F" id="Group 64602" o:spid="_x0000_s1115" style="width:453.6pt;height:202.45pt;mso-position-horizontal-relative:char;mso-position-vertical-relative:line" coordsize="59161,26407"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XbQALQ1G6k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">
                <v:rect id="Rectangle 1728" o:spid="_x0000_s1116" style="position:absolute;left:29062;width:468;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" filled="f" stroked="f">
                  <v:textbox inset="0,0,0,0">
                    <w:txbxContent>
                      <w:p w14:paraId="432B1461" w14:textId="77777777" w:rsidR="00733A87" w:rsidRDefault="00733A87" w:rsidP="00906090">
                        <w:r>
                          <w:t xml:space="preserve"> </w:t>
                        </w:r>
                      </w:p>
                    </w:txbxContent>
                  </v:textbox>
                </v:rect>
                <v:rect id="Rectangle 7823" o:spid="_x0000_s1117" style="position:absolute;left:17799;top:3520;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" filled="f" stroked="f">
                  <v:textbox inset="0,0,0,0">
                    <w:txbxContent>
                      <w:p w14:paraId="7D7922D8" w14:textId="77777777" w:rsidR="00733A87" w:rsidRDefault="00733A87" w:rsidP="00906090">
                        <w:r>
                          <w:t xml:space="preserve"> </w:t>
                        </w:r>
                      </w:p>
                    </w:txbxContent>
                  </v:textbox>
                </v:rect>
                <v:rect id="Rectangle 7822" o:spid="_x0000_s1118" style="position:absolute;top:3520;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" filled="f" stroked="f">
                  <v:textbox inset="0,0,0,0">
                    <w:txbxContent>
                      <w:p w14:paraId="07A5E668" w14:textId="77777777" w:rsidR="00733A87" w:rsidRDefault="00733A87" w:rsidP="00906090">
                        <w:r>
                          <w:t xml:space="preserve"> </w:t>
                        </w:r>
                      </w:p>
                    </w:txbxContent>
                  </v:textbox>
                </v:rect>
                <v:shape id="Shape 1731" o:spid="_x0000_s1119" style="position:absolute;left:182;top:7068;width:2058;height:19141;visibility:visible;mso-wrap-style:square;v-text-anchor:top" coordsize="205740,1914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" path="m137160,r68580,l205740,68580r,c167640,68580,137160,99060,137160,137160r,135636c156210,272796,174308,268986,190738,262105r15002,-10027l205740,1893426r-15002,10026c174308,1910334,156210,1914144,137160,1914144,62484,1914144,,1853184,,1778508l,137160c,60960,62484,,137160,xe" fillcolor="#0f6fc6" stroked="f" strokeweight="0">
                  <v:stroke miterlimit="83231f" joinstyle="miter"/>
                  <v:path arrowok="t" textboxrect="0,0,205740,1914144"/>
                </v:shape>
                <v:shape id="Shape 1732" o:spid="_x0000_s1120" style="position:absolute;left:2240;top:5696;width:56723;height:20306;visibility:visible;mso-wrap-style:square;v-text-anchor:top" coordsize="5672328,20305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" path="m5399532,v,38100,30480,68580,68580,68580c5506212,68580,5536692,38100,5536692,r,137160c5611368,137160,5672328,76200,5672328,r,1641348c5672328,1717548,5611368,1778508,5536692,1778508r-5468112,l68580,1915668v,37338,-15240,71247,-40005,95821l,2030586,,389238,28575,370141c53340,345567,68580,311658,68580,274320v,-28575,-17145,-52864,-41791,-63222l,205740,,137160r5399532,l5399532,xe" fillcolor="#0f6fc6" stroked="f" strokeweight="0">
                  <v:stroke miterlimit="83231f" joinstyle="miter"/>
                  <v:path arrowok="t" textboxrect="0,0,5672328,2030586"/>
                </v:shape>
                <v:shape id="Shape 1733" o:spid="_x0000_s1121" style="position:absolute;left:1554;top:7753;width:1372;height:2043;visibility:visible;mso-wrap-style:square;v-text-anchor:top" coordsize="137160,2042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" path="m68580,v38100,,68580,30480,68580,68580c137160,143256,76200,204216,,204216l,68580c,30480,30480,,68580,xe" fillcolor="#0c599f" stroked="f" strokeweight="0">
                  <v:stroke miterlimit="83231f" joinstyle="miter"/>
                  <v:path arrowok="t" textboxrect="0,0,137160,204216"/>
                </v:shape>
                <v:shape id="Shape 1734" o:spid="_x0000_s1122" style="position:absolute;left:56235;top:4340;width:2728;height:2728;visibility:visible;mso-wrap-style:square;v-text-anchor:top" coordsize="272796,2727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" path="m137160,v74676,,135636,60960,135636,135636c272796,211836,211836,272796,137160,272796r,-137160c137160,173736,106680,204216,68580,204216,30480,204216,,173736,,135636,,60960,60960,,137160,xe" fillcolor="#0c599f" stroked="f" strokeweight="0">
                  <v:stroke miterlimit="83231f" joinstyle="miter"/>
                  <v:path arrowok="t" textboxrect="0,0,272796,272796"/>
                </v:shape>
                <v:shape id="Shape 1735" o:spid="_x0000_s1123" style="position:absolute;top:6885;width:1554;height:19522;visibility:visible;mso-wrap-style:square;v-text-anchor:top" coordsize="155448,1952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" path="m140208,r15240,l155448,36745r-12192,1355l144780,38100r-13716,1524l132588,39624r-13716,3048l121920,41148r-13716,4572l109728,45720,99060,51816r1524,-1524l88392,57912r1524,-1524l79248,64008r1524,l72390,70993r-8382,9779l65532,79248,56388,89916r1524,-1524l51816,99060r,-1524l45720,109728r1524,-1524l42672,120396r,-1524l39624,132588r,-1524l38100,143256r,-1524l36661,154686r84,762l38100,155448r,10668l39624,179832r,-1524l42672,190500r,-1524l47244,202692r4572,9144l51816,210312r6096,12192l56388,220980r9144,10668l64008,230124r9144,9144l71628,237744r7620,7620l89916,252984r-1524,l100584,259080r-1524,l109728,263652r-1524,l121920,268224r-3048,l132588,271272r-1524,l137160,271949r,-125645l138684,137160r3048,-7620l143256,121920r4572,-7620l152400,106680r3048,-3919l155448,310896r,l140208,309372r-15240,-1524l109728,303276,94488,298704,82296,291084,68580,283464,56388,274320,45720,265176r-7620,-7620l38100,1796796r-1524,-1524l38100,1808988r,-1524l39624,1821180r,-1524l42672,1831848r,-1524l47244,1842516r-1524,-1524l51816,1853184r,-1524l57912,1862328r-1524,-1524l65532,1871472r-1524,-1524l73150,1880614r6098,6098l89916,1894332r-1524,l100584,1900428r-1524,l109728,1905000r-1524,l121920,1909572r-3048,l132588,1912620r-1524,-1524l144780,1914144r9144,l155448,1914144r,38100l155448,1952244r-15240,-1524l124968,1947672r-15240,-3048l94488,1938528r-13716,-6096l68580,1924812r-12192,-9144l45720,1906524,35052,1894332r-7620,-10668l18288,1869948r-6096,-13716l7620,1842516,3048,1827276,1524,1812036,,1796796,,155448r,-1524l1524,138684,3048,123444,7620,108204,12192,94488,18288,80772,27432,68580,35052,56388,45720,45720,56388,35052,68580,25908,82296,18288,94488,12192,109728,6096,124968,3048,140208,xe" fillcolor="#0d0d0d" stroked="f" strokeweight="0">
                  <v:stroke miterlimit="83231f" joinstyle="miter"/>
                  <v:path arrowok="t" textboxrect="0,0,155448,1952244"/>
                </v:shape>
                <v:shape id="Shape 1736" o:spid="_x0000_s1124" style="position:absolute;left:1554;top:25806;width:686;height:601;visibility:visible;mso-wrap-style:square;v-text-anchor:top" coordsize="68580,600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" path="m68580,r,42987l60960,46373,45720,52469,32004,55517,15240,58565,,60089,,21989r1524,l10668,21989,24384,18941r-1524,1524l36576,17417r-1524,l47244,12845r-1524,l57912,8273r-1524,l67056,2177r-1524,l68580,xe" fillcolor="#0d0d0d" stroked="f" strokeweight="0">
                  <v:stroke miterlimit="83231f" joinstyle="miter"/>
                  <v:path arrowok="t" textboxrect="0,0,68580,60089"/>
                </v:shape>
                <v:shape id="Shape 1737" o:spid="_x0000_s1125" style="position:absolute;left:1554;top:7571;width:686;height:2423;visibility:visible;mso-wrap-style:square;v-text-anchor:top" coordsize="68580,2423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" path="m59436,r9144,l68580,36576r-1524,l64008,36576r-6096,1524l59436,38100r-6096,1524l54864,38100r-6096,3048l50292,39624r-6096,3048l45720,42672r-6096,3048l42672,44196,32004,51816r3048,-1524l27432,57912r-3048,6096l25908,62484r-3048,6096l22860,67056r-1524,6096l21336,70104r-1524,7620l19812,76200r-1524,6096l19812,80772r-1524,6096l18288,203454r6096,-762l22860,202692r13716,-3048l35052,199644r12192,-4572l45720,195072r12192,-4572l56388,190500r10668,-6096l65532,184404r3048,-2177l68580,225891r-7620,4233l45720,234696r-13716,4572l16764,240792,,242316,,34181,7620,24384,19812,15240r7620,-4572l35052,6096,42672,3048,50292,1524,59436,xe" fillcolor="#0d0d0d" stroked="f" strokeweight="0">
                  <v:stroke miterlimit="83231f" joinstyle="miter"/>
                  <v:path arrowok="t" textboxrect="0,0,68580,242316"/>
                </v:shape>
                <v:shape id="Shape 1738" o:spid="_x0000_s1126" style="position:absolute;left:1554;top:6885;width:686;height:367;visibility:visible;mso-wrap-style:square;v-text-anchor:top" coordsize="68580,367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" path="m,l68580,r,36576l1524,36576,,36745,,xe" fillcolor="#0d0d0d" stroked="f" strokeweight="0">
                  <v:stroke miterlimit="83231f" joinstyle="miter"/>
                  <v:path arrowok="t" textboxrect="0,0,68580,36745"/>
                </v:shape>
                <v:shape id="Shape 1739" o:spid="_x0000_s1127" style="position:absolute;left:2240;top:7571;width:54681;height:18665;visibility:visible;mso-wrap-style:square;v-text-anchor:top" coordsize="5468112,1866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" path="m,l9144,r7620,1524l25908,3048r7620,3048l41148,10668r7620,4572l60960,24384,71628,38100r4572,7620l80772,53340r1524,7620l85344,68580r1524,9144l86868,86868r,15240l86868,1572768r5381244,l5468112,1609344r-5381244,l86868,1728216r-1524,15240l83820,1758696r-4572,15240l74676,1787653r-6096,13715l60960,1815084r-9144,10669l41148,1837944r-10668,9144l18288,1856232r-12192,7621l,1866562r,-42987l7620,1818132r7620,-7620l15240,1812036r7620,-10668l22860,1802892r7620,-10668l28956,1793748r7620,-10668l35052,1784604r6096,-12192l39624,1773936r4572,-12192l44196,1763268r3048,-12192l47244,1752600r1524,-13716l48768,1740408r1524,-13716l50292,1591056r,-18288l50292,187452r-9144,9144l30480,205740r-12192,9144l6096,222504,,225891,,182227r7620,-5443l15240,169164r,1524l22860,161544r,1524l30480,152400r-1524,1524l36576,141732r-1524,1524l39624,134112r4572,-13716l44196,121920r3048,-12192l47244,111252,48768,97536r,1524l50175,86399,48768,80772r1524,1524l48768,76200r,1524l47244,70104r,3048l45720,67056r,1524l42672,62484r1524,1524l41148,57912r1524,1524l33528,50292r3048,1524l25908,44196,22860,42672r1524,l18288,39624r1524,1524l13716,38100r1524,1524l9144,38100r1524,l4572,36576r-3048,l,36576,,xe" fillcolor="#0d0d0d" stroked="f" strokeweight="0">
                  <v:stroke miterlimit="83231f" joinstyle="miter"/>
                  <v:path arrowok="t" textboxrect="0,0,5468112,1866562"/>
                </v:shape>
                <v:shape id="Shape 1740" o:spid="_x0000_s1128" style="position:absolute;left:2240;top:4306;width:54681;height:2945;visibility:visible;mso-wrap-style:square;v-text-anchor:top" coordsize="5468112,294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" path="m5468112,r,43664l5460492,49107r1524,-1524l5451348,56727r1524,-1525l5443728,64347r1524,-1524l5437633,73491r1523,-1524l5431536,84159r1524,-1524l5426964,94827r,-1525l5422392,105495r1524,-1524l5420868,116163r,-1524l5417820,128355r1524,-1524l5417820,140547r,3048l5419344,151215r,-3048l5420868,155787r-1524,-3048l5422390,160354r1526,3053l5423916,161883r3048,6096l5425440,166455r6926,8311l5440680,181695r-1524,-1524l5445252,183219r-1524,l5449824,186267r-1524,-1524l5454396,187791r-1524,-1524l5458968,187791r-1524,l5463540,189315r3048,l5468111,189315r1,l5468112,225891r-9144,l5449824,224367r-7620,-1524l5434584,219795r-7620,-4572l5419344,210651r-1524,-1016l5417820,257895r50292,l5468112,294471r-50292,l5399533,294471,,294471,,257895r5381244,l5381244,148167r,-7620l5381244,123783r3048,-15240l5387340,93302r6096,-13715l5399533,65871r7619,-13716l5416296,39963r10668,-10668l5437633,20151r12191,-9144l5462016,3387,5468112,xe" fillcolor="#0d0d0d" stroked="f" strokeweight="0">
                  <v:stroke miterlimit="83231f" joinstyle="miter"/>
                  <v:path arrowok="t" textboxrect="0,0,5468112,294471"/>
                </v:shape>
                <v:shape id="Shape 1741" o:spid="_x0000_s1129" style="position:absolute;left:56921;top:23081;width:1364;height:583;visibility:visible;mso-wrap-style:square;v-text-anchor:top" coordsize="136397,58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" path="m136397,r,42375l128015,46101r-13716,4571l99060,55244,83820,56768,68580,58292,,58292,,21717r67056,l80772,20192r-1524,l92964,18668r-1524,l103632,15620r-1524,l114299,11049r-1523,1523l124968,6476r-1524,1525l135636,380r-1524,1524l136397,xe" fillcolor="#0d0d0d" stroked="f" strokeweight="0">
                  <v:stroke miterlimit="83231f" joinstyle="miter"/>
                  <v:path arrowok="t" textboxrect="0,0,136397,58292"/>
                </v:shape>
                <v:shape id="Shape 1742" o:spid="_x0000_s1130" style="position:absolute;left:57409;top:5742;width:0;height:15;visibility:visible;mso-wrap-style:square;v-text-anchor:top" coordsize="0,15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" path="m,1524l,,,1524xe" fillcolor="#0d0d0d" stroked="f" strokeweight="0">
                  <v:stroke miterlimit="83231f" joinstyle="miter"/>
                  <v:path arrowok="t" textboxrect="0,0,0,1524"/>
                </v:shape>
                <v:shape id="Shape 1743" o:spid="_x0000_s1131" style="position:absolute;left:56921;top:4142;width:1364;height:3108;visibility:visible;mso-wrap-style:square;v-text-anchor:top" coordsize="136397,310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" path="m68580,l83820,1524,99060,3048r15239,4572l128015,12192r8382,4656l136397,59544r-2285,-1632l135636,57912,123444,51816r1524,l112776,47244r1523,l102108,42672r1524,l91440,39624r1524,l86868,38947r,118025l86868,164592r,107358l92964,271272r-1524,l103632,268224r-1524,1524l114299,265176r-1523,l124968,259080r-1524,1524l135636,252984r-1524,1524l136397,252876r,42103l128015,298704r-13716,6096l99060,307848r-15240,3048l,310896,,274320r50292,l50292,225933r-1524,1143l41148,231648r-7621,4572l25908,239268r-9144,1524l9144,242316r-9144,l,205740r4572,l10668,204216r-1524,l15240,202692r-1525,1524l19812,201168r-1524,1524l24384,199644r-1524,l25908,198120r10668,-7620l33527,192024r7621,-7620l44196,178308r-1524,1524l45720,173736r,3048l47244,169164r,3048l48768,164592r,-3048l56100,38132,42672,39624r3048,l32004,42672r1523,l21336,47244r1524,l10668,51816r1524,l1524,57912r1524,l,60089,,16425,7620,12192,21336,7620,36576,3048,51815,1524,68580,xe" fillcolor="#0d0d0d" stroked="f" strokeweight="0">
                  <v:stroke miterlimit="83231f" joinstyle="miter"/>
                  <v:path arrowok="t" textboxrect="0,0,136397,310896"/>
                </v:shape>
                <v:shape id="Shape 1744" o:spid="_x0000_s1132" style="position:absolute;left:58285;top:4310;width:876;height:19195;visibility:visible;mso-wrap-style:square;v-text-anchor:top" coordsize="87630,19194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" path="m,l5335,2964r13716,7620l31243,19728r10668,9144l51055,39540r9144,12192l67818,65448r7621,13716l80011,92880r4571,15240l86107,123360r1523,15240l87630,140124r,1639824l86107,1796712r-1525,15240l80011,1825668r-4572,15240l67818,1854624r-7619,12192l51055,1879008r-9144,10668l29718,1900344r-10667,9144l5335,1917108,,1919479r,-42375l6858,1871388r9144,-7620l14479,1863768r9144,-9144l22099,1856148r7619,-10668l29718,1847004r6097,-10668l35815,1837860r4572,-12192l40387,1827192r4571,-12192l44958,1816524r3049,-13716l48007,1804332r1523,-13716l49530,1779948r,-1524l49530,239438r-7619,8890l31243,258996r-12192,9144l5335,275760,,278131,,236028r8382,-5988l6858,230040r8385,-6987l23623,213276r-1524,1524l29718,204132r,1524l35815,194988r,1524l40387,184320r,1524l44958,173652r,1524l48007,161460r,3048l49530,150792r,-10668l49530,138600r,-10668l48007,114216r,1524l44958,103548r,1524l40387,92880r,1524l35815,82212r,1524l29718,71544r,1524l22099,62400r1524,1524l14479,54780r1523,1524l8382,48684,,42696,,xe" fillcolor="#0d0d0d" stroked="f" strokeweight="0">
                  <v:stroke miterlimit="83231f" joinstyle="miter"/>
                  <v:path arrowok="t" textboxrect="0,0,87630,1919479"/>
                </v:shape>
                <v:shape id="Picture 1746" o:spid="_x0000_s1133" type="#_x0000_t75" style="position:absolute;left:21275;top:10725;width:17769;height:288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">
                  <v:imagedata r:id="rId26" o:title=""/>
                </v:shape>
                <v:shape id="Shape 1747" o:spid="_x0000_s1134" style="position:absolute;left:21549;top:11015;width:1006;height:2301;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" path="m,l97536,r3048,293l100584,22098,88392,19812v-7620,,-13716,,-18288,l70104,114300r15240,l100584,111611r,22322l97536,134112v-10668,,-19812,,-27432,l70104,187452v,7620,,13716,1524,16764c71628,207264,73152,208788,74676,211836v,1524,3048,3048,4572,4572c82296,216408,85344,217932,91440,219456r,10668l,230124,,219456v4572,-1524,7620,-3048,10668,-4572c12192,214884,13716,211836,15240,210312v1524,-3048,1524,-6096,3048,-9144c18288,198120,18288,193548,18288,187452r,-144780c18288,36576,18288,32003,18288,28956,16764,25908,16764,22860,15240,19812,13716,18288,12192,16764,10668,15239,7620,13716,4572,12192,,10668l,xe" fillcolor="#fefefd" stroked="f" strokeweight="0">
                  <v:stroke miterlimit="83231f" joinstyle="miter"/>
                  <v:path arrowok="t" textboxrect="0,0,100584,230124"/>
                </v:shape>
                <v:shape id="Shape 1748" o:spid="_x0000_s1135" style="position:absolute;left:22555;top:11018;width:823;height:1336;visibility:visible;mso-wrap-style:square;v-text-anchor:top" coordsize="82296,133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" path="m,l34671,3327c45339,5803,54102,9613,60960,14947,76200,25615,82296,40855,82296,62191v,15240,-3048,27432,-9144,38100c65532,112483,56388,120103,44196,126199v-6096,3048,-13335,4953,-21336,6096l,133640,,111318r10668,-1882c18288,106387,22860,101815,25908,94195v3048,-6096,4572,-15240,4572,-27432c30480,54571,28956,45427,25908,37807,22860,31711,18288,27139,12192,24091l,21805,,xe" fillcolor="#fefefd" stroked="f" strokeweight="0">
                  <v:stroke miterlimit="83231f" joinstyle="miter"/>
                  <v:path arrowok="t" textboxrect="0,0,82296,133640"/>
                </v:shape>
                <v:shape id="Shape 1749" o:spid="_x0000_s1136" style="position:absolute;left:23561;top:11000;width:1021;height:2316;visibility:visible;mso-wrap-style:square;v-text-anchor:top" coordsize="102108,231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" path="m97536,r4572,l102108,54309,71628,140208r30480,l102108,160020r-36576,l59436,176784v-1524,4572,-3048,9143,-4572,12192c54864,193547,53340,198120,53340,202692v,10668,6096,16764,18288,18288l71628,231647,,231647,,220980v3048,-1524,7620,-1524,10668,-4572c13716,213360,16764,210312,18288,205740v3048,-4572,6096,-10668,9144,-18288l97536,xe" fillcolor="#fefefd" stroked="f" strokeweight="0">
                  <v:stroke miterlimit="83231f" joinstyle="miter"/>
                  <v:path arrowok="t" textboxrect="0,0,102108,231647"/>
                </v:shape>
                <v:shape id="Shape 1750" o:spid="_x0000_s1137" style="position:absolute;left:26045;top:11015;width:1013;height:2301;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" path="m,l99060,r2286,208l101346,21360,89916,19812v-10668,,-16764,,-19813,l70103,114300r16765,l101346,111404r,31090l94488,135636v-3048,-1524,-7620,-1524,-13716,-1524l70103,134112r,53340c70103,196596,70103,202692,71628,205739v,3049,1524,6097,4572,7621c77724,216408,82296,217932,88392,219456r,10668l,230124,,219456v4572,-1524,7620,-3048,9144,-4572c12192,214884,13716,211836,15240,210312v1524,-3048,1524,-6096,1524,-9144c18288,198120,18288,193548,18288,187452r,-144780c18288,36576,18288,32003,18288,28956,16764,25908,16764,22860,15240,19812,13716,18288,12192,16764,10668,15239,7620,13716,4572,12192,,10668l,xe" fillcolor="#fefefd" stroked="f" strokeweight="0">
                  <v:stroke miterlimit="83231f" joinstyle="miter"/>
                  <v:path arrowok="t" textboxrect="0,0,101346,230124"/>
                </v:shape>
                <v:shape id="Shape 1751" o:spid="_x0000_s1138" style="position:absolute;left:24582;top:11000;width:1204;height:2316;visibility:visible;mso-wrap-style:square;v-text-anchor:top" coordsize="120396,231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" path="m,l41148,,96012,188976v3048,9144,4572,15239,6096,18287c103632,210312,106680,213360,109728,216408v1524,1524,6096,3048,10668,4572l120396,231647r-92964,l27432,220980v6096,-1524,10668,-3048,12192,-4572c42672,213360,44196,208788,44196,204215v,-3047,,-6095,-1524,-10668c42672,188976,41148,182880,39624,176784l35052,160020,,160020,,140208r30480,l3048,45720,,54309,,xe" fillcolor="#fefefd" stroked="f" strokeweight="0">
                  <v:stroke miterlimit="83231f" joinstyle="miter"/>
                  <v:path arrowok="t" textboxrect="0,0,120396,231647"/>
                </v:shape>
                <v:shape id="Shape 78951" o:spid="_x0000_s1139" style="position:absolute;left:38298;top:12813;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" path="m,l45720,r,50292l,50292,,e" fillcolor="#fefefd" stroked="f" strokeweight="0">
                  <v:stroke miterlimit="83231f" joinstyle="miter"/>
                  <v:path arrowok="t" textboxrect="0,0,45720,50292"/>
                </v:shape>
                <v:shape id="Shape 78952" o:spid="_x0000_s1140" style="position:absolute;left:38298;top:11746;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" path="m,l45720,r,50292l,50292,,e" fillcolor="#fefefd" stroked="f" strokeweight="0">
                  <v:stroke miterlimit="83231f" joinstyle="miter"/>
                  <v:path arrowok="t" textboxrect="0,0,45720,50292"/>
                </v:shape>
                <v:shape id="Shape 1754" o:spid="_x0000_s1141" style="position:absolute;left:27058;top:11017;width:1120;height:2299;visibility:visible;mso-wrap-style:square;v-text-anchor:top" coordsize="112014,22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" path="m,l31242,2840v9144,1524,16764,4572,24384,7620c61722,13508,66294,18080,69342,22652v4572,4572,7620,10668,10668,16764c81534,45512,83058,53132,83058,62276v,10668,-1524,19812,-6096,27432c72390,97328,67818,104948,61722,109520v-7620,6096,-15240,10668,-27432,15240l34290,126284v9144,3048,15240,7620,21336,13716c60198,146096,66294,153716,70866,162860r10668,24384c86106,196388,90678,204008,95250,210104v4572,4572,10668,7620,16764,9144l112014,229916r-65532,c40386,220772,32766,207056,25146,190292l11430,161336c6858,152192,3810,146096,762,143048l,142286,,111197r8382,-1677c14478,107996,19050,103424,22098,100376v3048,-4572,6096,-10668,7620,-15240c29718,79040,31242,72944,31242,65324v,-15240,-4572,-27432,-10668,-35052c16764,26462,12192,23795,6858,22081l,21152,,xe" fillcolor="#fefefd" stroked="f" strokeweight="0">
                  <v:stroke miterlimit="83231f" joinstyle="miter"/>
                  <v:path arrowok="t" textboxrect="0,0,112014,229916"/>
                </v:shape>
                <v:shape id="Shape 1755" o:spid="_x0000_s1142" style="position:absolute;left:3611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" path="m,l88392,r,10668c83820,12192,80772,13716,77724,15239v-1524,1525,-3048,3049,-4572,4573c71628,22860,71628,24384,71628,27432v-1525,4571,-1525,9144,-1525,15240l70103,187452v,4572,,7620,,10668c70103,202692,71628,205739,71628,207264v1524,1524,1524,3048,3048,4572c76200,213360,77724,214884,80772,216408v1524,1524,4572,1524,7620,3048l88392,230124,,230124,,219456v4572,-1524,7620,-3048,9144,-4572c12192,214884,13716,211836,15239,210312v1525,-3048,1525,-6096,1525,-9144c18288,198120,18288,193548,18288,187452r,-144780c18288,36576,18288,32003,16764,28956v,-3048,,-6096,-1525,-9144c13716,18288,12192,16764,9144,15239,7620,13716,4572,12192,,10668l,xe" fillcolor="#fefefd" stroked="f" strokeweight="0">
                  <v:stroke miterlimit="83231f" joinstyle="miter"/>
                  <v:path arrowok="t" textboxrect="0,0,88392,230124"/>
                </v:shape>
                <v:shape id="Shape 1756" o:spid="_x0000_s1143" style="position:absolute;left:3483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" path="m,l88392,r,10668c83820,12192,80772,13716,79248,15239v-3048,1525,-4572,3049,-6096,4573c73152,22860,71628,24384,71628,27432v,4571,-1524,9144,-1524,15240l70104,187452v,4572,,7620,1524,10668c71628,202692,71628,205739,71628,207264v1524,1524,3048,3048,3048,4572c76200,213360,77724,214884,80772,216408v1524,1524,4572,1524,7620,3048l88392,230124,,230124,,219456v4572,-1524,7620,-3048,10668,-4572c12192,214884,13716,211836,15240,210312v1524,-3048,1524,-6096,3048,-9144c18288,198120,18288,193548,18288,187452r,-144780c18288,36576,18288,32003,18288,28956v,-3048,-1524,-6096,-3048,-9144c15240,18288,12192,16764,10668,15239,7620,13716,4572,12192,,10668l,xe" fillcolor="#fefefd" stroked="f" strokeweight="0">
                  <v:stroke miterlimit="83231f" joinstyle="miter"/>
                  <v:path arrowok="t" textboxrect="0,0,88392,230124"/>
                </v:shape>
                <v:shape id="Shape 1757" o:spid="_x0000_s1144" style="position:absolute;left:31927;top:1101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" path="m,l167639,r,53339l144780,53339c141732,42672,138684,35052,135636,32003v-3048,-4571,-6097,-7619,-9144,-9143c121920,21336,115824,19812,108203,19812r-36575,l71628,100584r21336,c97536,100584,102108,100584,105156,99060v3047,-1524,4572,-4572,6096,-7621c114300,88392,115824,83820,117347,76200r18289,l135636,144780r-18289,c115824,138684,114300,132588,111252,129539v-1524,-3047,-3049,-6095,-6096,-7619c102108,120396,99060,120396,92964,120396r-21336,l71628,210312r36575,c111252,210312,114300,210312,117347,210312v3049,-1524,6097,-1524,7621,-3048c126492,205739,129539,204216,131064,202692v1524,-3048,3048,-4572,4572,-7620c137160,192024,138684,188976,141732,185928v1524,-4572,3048,-10668,4571,-16764l169164,169164r-3048,60960l,230124,,219456v4572,-1524,7620,-3048,10668,-4572c12192,214884,15239,211836,15239,210312v1525,-3048,3049,-6096,3049,-9144c18288,198120,18288,193548,18288,187452r,-144780c18288,36576,18288,32003,18288,28956v,-3048,-1524,-6096,-1524,-9144c15239,18288,13716,16764,10668,15239,7620,13716,4572,12192,,10668l,xe" fillcolor="#fefefd" stroked="f" strokeweight="0">
                  <v:stroke miterlimit="83231f" joinstyle="miter"/>
                  <v:path arrowok="t" textboxrect="0,0,169164,230124"/>
                </v:shape>
                <v:shape id="Shape 1758" o:spid="_x0000_s1145" style="position:absolute;left:3067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" path="m,l88392,r,10668c83820,12192,80772,13716,77724,15239v-1524,1525,-3048,3049,-4572,4573c71628,22860,71628,24384,70104,27432v,4571,,9144,,15240l70104,187452v,4572,,7620,,10668c70104,202692,71628,205739,71628,207264v,1524,1524,3048,3048,4572c76200,213360,77724,214884,79248,216408v3048,1524,6096,1524,9144,3048l88392,230124,,230124,,219456v3048,-1524,7620,-3048,9144,-4572c12192,214884,13716,211836,15240,210312v,-3048,1524,-6096,1524,-9144c16764,198120,18288,193548,18288,187452r,-144780c18288,36576,16764,32003,16764,28956v,-3048,,-6096,-1524,-9144c13716,18288,12192,16764,9144,15239,7620,13716,3048,12192,,10668l,xe" fillcolor="#fefefd" stroked="f" strokeweight="0">
                  <v:stroke miterlimit="83231f" joinstyle="miter"/>
                  <v:path arrowok="t" textboxrect="0,0,88392,230124"/>
                </v:shape>
                <v:shape id="Shape 1759" o:spid="_x0000_s1146" style="position:absolute;left:28346;top:11015;width:1996;height:2301;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" path="m,l199644,r,59436l176784,59436v-3048,-7620,-4572,-13716,-6096,-16764c169164,38100,169164,35052,167640,33528v-1524,-3048,-4572,-4572,-6096,-6096c160020,24384,158496,24384,156972,22860v-1524,-1524,-4572,-1524,-7620,-3048c146304,19812,143256,19812,138684,19812r-12192,l126492,187452v,6096,,10668,,13716c126492,204216,128016,207264,128016,208788v1524,1524,3048,3048,4572,4572c132588,214884,135636,216408,137160,216408v3048,1524,6096,1524,9144,3048l146304,230124r-92964,l53340,219456v4572,-1524,9144,-1524,10668,-3048c67056,214884,70104,213360,70104,210312v1524,-1524,3048,-4573,3048,-9144c73152,198120,73152,193548,73152,187452r,-167640l60960,19812v-7620,,-12192,,-16764,1524c41148,22860,38100,25908,35052,28956v-3048,4572,-4572,7620,-6096,13716c25908,48768,24384,53339,24384,59436l,59436,,xe" fillcolor="#fefefd" stroked="f" strokeweight="0">
                  <v:stroke miterlimit="83231f" joinstyle="miter"/>
                  <v:path arrowok="t" textboxrect="0,0,199644,230124"/>
                </v:shape>
                <v:shape id="Shape 1760" o:spid="_x0000_s1147" style="position:absolute;left:24277;top:11457;width:609;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" path="m33528,l,94488r60960,l33528,xe" filled="f" strokecolor="#0f6fc6" strokeweight=".72pt">
                  <v:path arrowok="t" textboxrect="0,0,60960,94488"/>
                </v:shape>
                <v:shape id="Shape 1761" o:spid="_x0000_s1148" style="position:absolute;left:26746;top:11213;width:625;height:945;visibility:visible;mso-wrap-style:square;v-text-anchor:top" coordsize="62484,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" path="m19812,c9144,,3048,,,l,94488r16764,c25908,94488,33528,92964,39624,89916v6096,-1524,10668,-6096,13716,-9144c56388,76200,59436,70104,60961,65532v,-6096,1523,-12192,1523,-19812c62484,30480,57912,18288,51816,10668,44197,3048,33528,,19812,xe" filled="f" strokecolor="#0f6fc6" strokeweight=".72pt">
                  <v:path arrowok="t" textboxrect="0,0,62484,94488"/>
                </v:shape>
                <v:shape id="Shape 1762" o:spid="_x0000_s1149" style="position:absolute;left:22250;top:11213;width:610;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" path="m18288,c10668,,4572,,,l,94488r15240,c25908,94488,35052,92964,41148,89916,48768,86868,53340,82296,56388,74676v3048,-6096,4572,-15240,4572,-27432c60960,35052,59436,25908,56388,18288,53340,12192,48768,7620,42672,4572,36576,1524,28956,,18288,xe" filled="f" strokecolor="#0f6fc6" strokeweight=".72pt">
                  <v:path arrowok="t" textboxrect="0,0,60960,94488"/>
                </v:shape>
                <v:shape id="Shape 1763" o:spid="_x0000_s1150" style="position:absolute;left:3611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" path="m,l88392,r,10668c83820,12192,80772,13716,77724,15239v-1524,1525,-3048,3049,-4572,4573c71628,22860,71628,24384,71628,27432v-1525,4571,-1525,9144,-1525,15240l70103,187452v,4572,,7620,,10668c70103,202692,71628,205739,71628,207264v1524,1524,1524,3048,3048,4572c76200,213360,77724,214884,80772,216408v1524,1524,4572,1524,7620,3048l88392,230124,,230124,,219456v4572,-1524,7620,-3048,9144,-4572c12192,214884,13716,211836,15239,210312v1525,-3048,1525,-6096,1525,-9144c18288,198120,18288,193548,18288,187452r,-144780c18288,36576,18288,32003,16764,28956v,-3048,,-6096,-1525,-9144c13716,18288,12192,16764,9144,15239,7620,13716,4572,12192,,10668l,xe" filled="f" strokecolor="#0f6fc6" strokeweight=".72pt">
                  <v:path arrowok="t" textboxrect="0,0,88392,230124"/>
                </v:shape>
                <v:shape id="Shape 1764" o:spid="_x0000_s1151" style="position:absolute;left:3483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" path="m,l88392,r,10668c83820,12192,80772,13716,79248,15239v-3048,1525,-4572,3049,-6096,4573c73152,22860,71628,24384,71628,27432v,4571,-1524,9144,-1524,15240l70104,187452v,4572,,7620,1524,10668c71628,202692,71628,205739,71628,207264v1524,1524,3048,3048,3048,4572c76200,213360,77724,214884,80772,216408v1524,1524,4572,1524,7620,3048l88392,230124,,230124,,219456v4572,-1524,7620,-3048,10668,-4572c12192,214884,13716,211836,15240,210312v1524,-3048,1524,-6096,3048,-9144c18288,198120,18288,193548,18288,187452r,-144780c18288,36576,18288,32003,18288,28956v,-3048,-1524,-6096,-3048,-9144c15240,18288,12192,16764,10668,15239,7620,13716,4572,12192,,10668l,xe" filled="f" strokecolor="#0f6fc6" strokeweight=".72pt">
                  <v:path arrowok="t" textboxrect="0,0,88392,230124"/>
                </v:shape>
                <v:shape id="Shape 1765" o:spid="_x0000_s1152" style="position:absolute;left:31927;top:1101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" path="m,l167639,r,53339l144780,53339c141732,42672,138684,35052,135636,32003v-3048,-4571,-6097,-7619,-9144,-9143c121920,21336,115824,19812,108203,19812r-36575,l71628,100584r21336,c97536,100584,102108,100584,105156,99060v3047,-1524,4572,-4572,6096,-7621c114300,88392,115824,83820,117347,76200r18289,l135636,144780r-18289,c115824,138684,114300,132588,111252,129539v-1524,-3047,-3049,-6095,-6096,-7619c102108,120396,99060,120396,92964,120396r-21336,l71628,210312r36575,c111252,210312,114300,210312,117347,210312v3049,-1524,6097,-1524,7621,-3048c126492,205739,129539,204216,131064,202692v1524,-3048,3048,-4572,4572,-7620c137160,192024,138684,188976,141732,185928v1524,-4572,3048,-10668,4571,-16764l169164,169164r-3048,60960l,230124,,219456v4572,-1524,7620,-3048,10668,-4572c12192,214884,15239,211836,15239,210312v1525,-3048,3049,-6096,3049,-9144c18288,198120,18288,193548,18288,187452r,-144780c18288,36576,18288,32003,18288,28956v,-3048,-1524,-6096,-1524,-9144c15239,18288,13716,16764,10668,15239,7620,13716,4572,12192,,10668l,xe" filled="f" strokecolor="#0f6fc6" strokeweight=".72pt">
                  <v:path arrowok="t" textboxrect="0,0,169164,230124"/>
                </v:shape>
                <v:shape id="Shape 1766" o:spid="_x0000_s1153" style="position:absolute;left:3067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" path="m,l88392,r,10668c83820,12192,80772,13716,77724,15239v-1524,1525,-3048,3049,-4572,4573c71628,22860,71628,24384,70104,27432v,4571,,9144,,15240l70104,187452v,4572,,7620,,10668c70104,202692,71628,205739,71628,207264v,1524,1524,3048,3048,4572c76200,213360,77724,214884,79248,216408v3048,1524,6096,1524,9144,3048l88392,230124,,230124,,219456v3048,-1524,7620,-3048,9144,-4572c12192,214884,13716,211836,15240,210312v,-3048,1524,-6096,1524,-9144c16764,198120,18288,193548,18288,187452r,-144780c18288,36576,16764,32003,16764,28956v,-3048,,-6096,-1524,-9144c13716,18288,12192,16764,9144,15239,7620,13716,3048,12192,,10668l,xe" filled="f" strokecolor="#0f6fc6" strokeweight=".72pt">
                  <v:path arrowok="t" textboxrect="0,0,88392,230124"/>
                </v:shape>
                <v:shape id="Shape 1767" o:spid="_x0000_s1154" style="position:absolute;left:28346;top:11015;width:1996;height:2301;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" path="m,l199644,r,59436l176784,59436v-3048,-7620,-4572,-13716,-6096,-16764c169164,38100,169164,35052,167640,33528v-1524,-3048,-4572,-4572,-6096,-6096c160020,24384,158496,24384,156972,22860v-1524,-1524,-4572,-1524,-7620,-3048c146304,19812,143256,19812,138684,19812r-12192,l126492,187452v,6096,,10668,,13716c126492,204216,128016,207264,128016,208788v1524,1524,3048,3048,4572,4572c132588,214884,135636,216408,137160,216408v3048,1524,6096,1524,9144,3048l146304,230124r-92964,l53340,219456v4572,-1524,9144,-1524,10668,-3048c67056,214884,70104,213360,70104,210312v1524,-1524,3048,-4573,3048,-9144c73152,198120,73152,193548,73152,187452r,-167640l60960,19812v-7620,,-12192,,-16764,1524c41148,22860,38100,25908,35052,28956v-3048,4572,-4572,7620,-6096,13716c25908,48768,24384,53339,24384,59436l,59436,,xe" filled="f" strokecolor="#0f6fc6" strokeweight=".72pt">
                  <v:path arrowok="t" textboxrect="0,0,199644,230124"/>
                </v:shape>
                <v:shape id="Shape 1768" o:spid="_x0000_s1155" style="position:absolute;left:26045;top:11015;width:2133;height:2301;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" path="m,l99060,v12192,,24384,1524,33528,3048c141732,4572,149352,7620,156972,10668v6096,3048,10668,7620,13716,12192c175260,27432,178308,33528,181356,39624v1524,6096,3047,13715,3047,22860c184403,73152,182880,82296,178308,89916v-4572,7620,-9144,15240,-15240,19812c155448,115824,147828,120396,135636,124968r,1524c144780,129539,150876,134112,156972,140208v4572,6095,10668,13716,15240,22860l182880,187452v4572,9144,9144,16764,13716,22860c201168,214884,207264,217932,213360,219456r,10668l147828,230124v-6096,-9144,-13716,-22860,-21336,-39624l112776,161544v-4573,-9144,-7620,-15241,-10668,-18288c99060,138684,97536,137160,94488,135636v-3048,-1524,-7620,-1524,-13716,-1524l70103,134112r,53340c70103,196596,70103,202692,71628,205739v,3049,1524,6097,4572,7621c77724,216408,82296,217932,88392,219456r,10668l,230124,,219456v4572,-1524,7620,-3048,9144,-4572c12192,214884,13716,211836,15240,210312v1524,-3048,1524,-6096,1524,-9144c18288,198120,18288,193548,18288,187452r,-144780c18288,36576,18288,32003,18288,28956,16764,25908,16764,22860,15240,19812,13716,18288,12192,16764,10668,15239,7620,13716,4572,12192,,10668l,xe" filled="f" strokecolor="#0f6fc6" strokeweight=".72pt">
                  <v:path arrowok="t" textboxrect="0,0,213360,230124"/>
                </v:shape>
                <v:shape id="Shape 1769" o:spid="_x0000_s1156" style="position:absolute;left:21549;top:11015;width:1829;height:2301;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" path="m,l97536,v28956,,50292,4572,64008,15239c176784,25908,182880,41148,182880,62484v,15240,-3048,27432,-9144,38100c166116,112776,156972,120396,144780,126492v-12192,6096,-28956,7620,-47244,7620c86868,134112,77724,134112,70104,134112r,53340c70104,195072,70104,201168,71628,204216v,3048,1524,4572,3048,7620c74676,213360,77724,214884,79248,216408v3048,,6096,1524,12192,3048l91440,230124,,230124,,219456v4572,-1524,7620,-3048,10668,-4572c12192,214884,13716,211836,15240,210312v1524,-3048,1524,-6096,3048,-9144c18288,198120,18288,193548,18288,187452r,-144780c18288,36576,18288,32003,18288,28956,16764,25908,16764,22860,15240,19812,13716,18288,12192,16764,10668,15239,7620,13716,4572,12192,,10668l,xe" filled="f" strokecolor="#0f6fc6" strokeweight=".72pt">
                  <v:path arrowok="t" textboxrect="0,0,182880,230124"/>
                </v:shape>
                <v:shape id="Shape 1770" o:spid="_x0000_s1157" style="position:absolute;left:23561;top:11000;width:2225;height:2316;visibility:visible;mso-wrap-style:square;v-text-anchor:top" coordsize="222504,231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" path="m97536,r45720,l198120,188976v3048,9144,4572,15239,6096,18287c205740,210312,208788,213360,211836,216408v1524,1524,6096,3048,10668,4572l222504,231647r-92964,l129540,220980v6096,-1524,10668,-3048,12192,-4572c144780,213360,146304,208788,146304,204215v,-3047,,-6095,-1524,-10668c144780,188976,143256,182880,141732,176784r-4572,-16764l65532,160020r-6096,16764c57912,181356,56388,185927,54864,188976v,4571,-1524,9144,-1524,13716c53340,213360,59436,219456,71628,220980r,10667l,231647,,220980v3048,-1524,7620,-1524,10668,-4572c13716,213360,16764,210312,18288,205740v3048,-4572,6096,-10668,9144,-18288l97536,xe" filled="f" strokecolor="#0f6fc6" strokeweight=".72pt">
                  <v:path arrowok="t" textboxrect="0,0,222504,231647"/>
                </v:shape>
                <v:shape id="Shape 1771" o:spid="_x0000_s1158" style="position:absolute;left:38298;top:12813;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" path="m,l45720,r,50292l,50292,,xe" filled="f" strokecolor="#0f6fc6" strokeweight=".72pt">
                  <v:path arrowok="t" textboxrect="0,0,45720,50292"/>
                </v:shape>
                <v:shape id="Shape 1772" o:spid="_x0000_s1159" style="position:absolute;left:38298;top:11746;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" path="m,l45720,r,50292l,50292,,xe" filled="f" strokecolor="#0f6fc6" strokeweight=".72pt">
                  <v:path arrowok="t" textboxrect="0,0,45720,50292"/>
                </v:shape>
                <v:shape id="Picture 1774" o:spid="_x0000_s1160" type="#_x0000_t75" style="position:absolute;left:6492;top:16090;width:48250;height:35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">
                  <v:imagedata r:id="rId27" o:title=""/>
                </v:shape>
                <v:shape id="Shape 1775" o:spid="_x0000_s1161" style="position:absolute;left:13502;top:16395;width:1143;height:2301;visibility:visible;mso-wrap-style:square;v-text-anchor:top" coordsize="11430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" path="m,l88392,v9144,,17907,381,25908,1143l114300,1143r,25016l106109,22289c99822,20574,92964,19812,85344,19812v-6096,,-10668,,-13716,l71628,210312v1524,,6096,,15240,l114300,206197r,21905l102108,229743v-7239,381,-15240,381,-24384,381l,230124,,219456v4572,-1524,7620,-1524,10668,-3048c13716,214884,15240,213360,15240,210312v1524,-1524,3048,-4572,3048,-9144c18288,198120,18288,193548,18288,188976r,-146304c18288,38100,18288,33528,18288,28956v,-3048,-1524,-6096,-1524,-7620c15240,18288,13716,16764,10668,15240,7620,13716,4572,12192,,12192l,xe" fillcolor="#fefefd" stroked="f" strokeweight="0">
                  <v:stroke miterlimit="83231f" joinstyle="miter"/>
                  <v:path arrowok="t" textboxrect="0,0,114300,230124"/>
                </v:shape>
                <v:shape id="Shape 1776" o:spid="_x0000_s1162" style="position:absolute;left:11079;top:16395;width:2073;height:2331;visibility:visible;mso-wrap-style:square;v-text-anchor:top" coordsize="207264,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" path="m,l88392,r,12192c83820,12192,79248,13716,77724,15240v-1524,1524,-4572,3048,-4572,6096c71628,22860,70104,25908,70104,28956v,3048,,7620,,13716l70104,153924v,9144,,16764,1524,24384c73152,185928,74676,192024,77724,198120v3048,4572,7620,9144,12192,10668c94488,211836,102108,213360,109728,213360v12192,,21336,-1524,25908,-6096c141732,202692,146304,195072,147828,187452v3048,-7620,3048,-21336,3048,-36576l150876,42672v,-7620,,-13716,,-18288c149352,21336,147828,19812,146304,16764v-3048,-1524,-6096,-3048,-12192,-4572l134112,r73152,l207264,12192v-3048,,-6096,1524,-9144,3048c195072,16764,193548,18288,192024,19812v,3048,-1524,6096,-1524,9144c190500,33528,190500,38100,190500,42672r,105156c190500,161544,188976,173736,185928,182880v-1524,9144,-4572,18288,-10668,24384c170688,213360,166116,217932,158496,222504v-7620,4572,-15240,6096,-24384,9144c126492,233172,115824,233172,105156,233172v-16764,,-28956,-1524,-41148,-4572c53340,225552,44196,219456,38100,213360,30480,207264,25908,198120,22860,188976v-4572,-9144,-6096,-21336,-6096,-36576l16764,42672v,-4572,,-9144,,-13716c16764,25908,15240,22860,15240,21336,13716,18288,12192,16764,9144,15240,7620,13716,3048,12192,,12192l,xe" fillcolor="#fefefd" stroked="f" strokeweight="0">
                  <v:stroke miterlimit="83231f" joinstyle="miter"/>
                  <v:path arrowok="t" textboxrect="0,0,207264,233172"/>
                </v:shape>
                <v:shape id="Shape 1777" o:spid="_x0000_s1163" style="position:absolute;left:8793;top:16395;width:1981;height:2301;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" path="m,l198120,r,59436l175260,59436v-3048,-7620,-4572,-13716,-6096,-16764c169164,39624,167640,36576,166116,33528v-1524,-3048,-3048,-4572,-6096,-6096c158496,25908,156972,24384,155448,22860v-1524,,-4572,-1524,-7620,-1524c144780,19812,141732,19812,137160,19812r-12192,l124968,188976v,6096,,10668,,13716c124968,205740,126492,207264,126492,208788v1524,3048,3048,4572,4572,6096c131064,214884,134112,216408,135636,217932v3048,,6096,1524,9144,1524l144780,230124r-92964,l51816,219456v4572,,9144,-1524,12192,-3048c65532,214884,68580,213360,70104,210312v,-1524,1524,-4572,1524,-7620c71628,198120,73152,193548,73152,188976r,-169164l59436,19812v-7620,,-12192,1524,-16764,3048c39624,24384,36576,25908,33528,30480v-1524,3048,-4572,7620,-6096,13716c25908,48768,22860,54864,22860,59436l,59436,,xe" fillcolor="#fefefd" stroked="f" strokeweight="0">
                  <v:stroke miterlimit="83231f" joinstyle="miter"/>
                  <v:path arrowok="t" textboxrect="0,0,198120,230124"/>
                </v:shape>
                <v:shape id="Shape 1778" o:spid="_x0000_s1164" style="position:absolute;left:6781;top:16395;width:1677;height:2301;visibility:visible;mso-wrap-style:square;v-text-anchor:top" coordsize="16764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" path="m,l166116,r,53340l143256,53340c140208,42672,137160,36576,134112,32004v-3048,-3048,-6096,-6096,-9144,-9144c121920,21336,115824,19812,106680,19812r-36576,l70104,100584r21336,c97536,100584,100584,100584,103632,99060v3048,-1524,4572,-3048,7620,-7620c112776,88392,114300,83820,115824,76200r19812,l135636,144780r-19812,c114300,138684,112776,134112,111252,131064v-3048,-4572,-4572,-6096,-7620,-7620c100584,121920,97536,120396,91440,120396r-21336,l70104,210312r36576,c109728,210312,114300,210312,115824,210312v3048,,6096,-1524,7620,-3048c124968,205740,128016,204216,129540,202692v1524,-1524,4572,-4572,6096,-7620c137160,193548,138684,190500,140208,185928v1524,-4572,3048,-9144,4572,-16764l167640,169164r-3048,60960l,230124,,219456v3048,-1524,6096,-1524,9144,-3048c12192,214884,13716,213360,15240,210312v,-1524,1524,-4572,1524,-9144c16764,198120,16764,193548,16764,188976r,-146304c16764,38100,16764,33528,16764,28956v,-3048,-1524,-6096,-1524,-7620c13716,18288,12192,16764,9144,15240,7620,13716,3048,12192,,12192l,xe" fillcolor="#fefefd" stroked="f" strokeweight="0">
                  <v:stroke miterlimit="83231f" joinstyle="miter"/>
                  <v:path arrowok="t" textboxrect="0,0,167640,230124"/>
                </v:shape>
                <v:shape id="Shape 1779" o:spid="_x0000_s1165" style="position:absolute;left:14645;top:16406;width:960;height:2270;visibility:visible;mso-wrap-style:square;v-text-anchor:top" coordsize="96012,2269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" path="m,l21336,3429v12192,3048,24384,7620,33528,13716c64008,23241,73152,30861,79248,40005v4572,9144,9144,18288,12192,30480c94488,82677,96012,94869,96012,110109v,16764,-1524,32004,-6096,47244c85344,171069,79248,183261,71628,192405v-7620,9144,-16764,16764,-27432,21336c33528,219837,21336,224409,7620,225933l,226959,,205055r3048,-458c9144,201549,15240,198501,19812,193929v7620,-9144,12192,-18288,16764,-30480c39624,149733,42672,132969,42672,113157v,-21336,-3048,-38100,-9144,-53340c27432,46101,19812,35433,9144,29337l,25016,,xe" fillcolor="#fefefd" stroked="f" strokeweight="0">
                  <v:stroke miterlimit="83231f" joinstyle="miter"/>
                  <v:path arrowok="t" textboxrect="0,0,96012,226959"/>
                </v:shape>
                <v:shape id="Shape 1780" o:spid="_x0000_s1166" style="position:absolute;left:18897;top:16395;width:1006;height:2301;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" path="m,l97536,r3048,339l100584,22098,88392,19812v-7620,,-13716,,-18288,l70104,115824r13716,l100584,113030r,22016l97536,135636v-12192,,-19812,,-27432,-1524l70104,188976v,7620,,12192,1524,15240c71628,207264,73152,210312,73152,211836v1524,1524,3048,3048,6096,4572c82296,217932,85344,219456,89916,219456r,10668l,230124,,219456v4572,-1524,7620,-1524,9144,-3048c12192,214884,13716,213360,15240,210312v1524,-1524,1524,-4572,1524,-9144c18288,198120,18288,193548,18288,188976r,-146304c18288,38100,18288,33528,16764,28956v,-3048,,-6096,-1524,-7620c13716,18288,12192,16764,9144,15240,7620,13716,4572,12192,,12192l,xe" fillcolor="#fefefd" stroked="f" strokeweight="0">
                  <v:stroke miterlimit="83231f" joinstyle="miter"/>
                  <v:path arrowok="t" textboxrect="0,0,100584,230124"/>
                </v:shape>
                <v:shape id="Shape 1781" o:spid="_x0000_s1167" style="position:absolute;left:16002;top:16395;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" path="m,l167640,r,53340l144780,53340c140208,42672,137160,36576,134112,32004v-1524,-3048,-4572,-6096,-9144,-9144c121920,21336,115824,19812,106680,19812r-36576,l70104,100584r22860,c97536,100584,102108,100584,103632,99060v3048,-1524,6096,-3048,7620,-7620c112776,88392,114300,83820,117348,76200r18288,l135636,144780r-18288,c114300,138684,112776,134112,111252,131064v-1524,-4572,-4572,-6096,-6096,-7620c102108,121920,97536,120396,92964,120396r-22860,l70104,210312r36576,c111252,210312,114300,210312,117348,210312v1524,,4572,-1524,6096,-3048c126492,205740,128016,204216,131064,202692v1524,-1524,3048,-4572,4572,-7620c137160,193548,138684,190500,140208,185928v1524,-4572,3048,-9144,6096,-16764l169164,169164r-3048,60960l,230124,,219456v4572,-1524,7620,-1524,9144,-3048c12192,214884,13716,213360,15240,210312v1524,-1524,1524,-4572,1524,-9144c18288,198120,18288,193548,18288,188976r,-146304c18288,38100,18288,33528,18288,28956,16764,25908,16764,22860,15240,21336,13716,18288,12192,16764,10668,15240,7620,13716,4572,12192,,12192l,xe" fillcolor="#fefefd" stroked="f" strokeweight="0">
                  <v:stroke miterlimit="83231f" joinstyle="miter"/>
                  <v:path arrowok="t" textboxrect="0,0,169164,230124"/>
                </v:shape>
                <v:shape id="Shape 1782" o:spid="_x0000_s1168" style="position:absolute;left:19903;top:16398;width:823;height:1347;visibility:visible;mso-wrap-style:square;v-text-anchor:top" coordsize="82296,1347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" path="m,l34671,3852v10668,2667,19431,6477,26289,11049c74676,25569,82296,40809,82296,62145v,15240,-3048,27432,-9144,39624c65532,112437,56388,120057,44196,126154l,134707,,112691r10668,-1778c16764,107866,22860,101769,25908,95673v3048,-7619,4572,-16764,4572,-28955c30480,54525,28956,45381,25908,39285,22860,31666,18288,27093,12192,24045l,21759,,xe" fillcolor="#fefefd" stroked="f" strokeweight="0">
                  <v:stroke miterlimit="83231f" joinstyle="miter"/>
                  <v:path arrowok="t" textboxrect="0,0,82296,134707"/>
                </v:shape>
                <v:shape id="Shape 1783" o:spid="_x0000_s1169" style="position:absolute;left:21092;top:16395;width:1013;height:2301;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" path="m,l97536,r3810,331l101346,21836,89916,19812v-10668,,-16764,,-19812,l70104,114300r16764,l101346,112370r,30252l92964,135636v-1524,-1524,-6096,-1524,-13716,-1524l70104,134112r,54864c70104,196596,70104,202692,71628,205740v,3048,1524,6096,4572,9144c77724,216408,82296,217932,88392,219456r,10668l,230124,,219456v4572,-1524,7620,-1524,9144,-3048c12192,214884,13716,213360,15240,210312v1524,-1524,1524,-4572,1524,-9144c18288,198120,18288,193548,18288,188976r,-146304c18288,38100,18288,33528,16764,28956v,-3048,,-6096,-1524,-7620c13716,18288,12192,16764,9144,15240,7620,13716,4572,12192,,12192l,xe" fillcolor="#fefefd" stroked="f" strokeweight="0">
                  <v:stroke miterlimit="83231f" joinstyle="miter"/>
                  <v:path arrowok="t" textboxrect="0,0,101346,230124"/>
                </v:shape>
                <v:shape id="Shape 1784" o:spid="_x0000_s1170" style="position:absolute;left:22105;top:16398;width:1120;height:2298;visibility:visible;mso-wrap-style:square;v-text-anchor:top" coordsize="112014,2297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" path="m,l31242,2717v9144,1524,16764,4571,24384,9144c60198,14909,66294,17957,69342,22528v4572,6097,7620,10669,10668,16765c81534,46913,83058,53009,83058,62152v,10668,-3048,19812,-6096,28957c72390,98728,67818,104825,61722,110920v-7620,4573,-16764,9144,-27432,13716l34290,126161v9144,4572,15240,9144,21336,15239c60198,147497,66294,155117,69342,164261r10668,22859c86106,197788,90678,205409,95250,209981v4572,4571,9144,7619,16764,9144l112014,229793r-65532,c40386,222173,32766,208457,23622,190169l11430,161213c6858,153593,3810,147497,762,142925l,142290,,112038r8382,-1118c12954,107873,17526,104825,22098,100252v3048,-4571,6096,-9143,6096,-15239c29718,78917,31242,72820,31242,65200v,-15239,-4572,-25907,-10668,-33527c16764,27863,12192,24814,6858,22719l,21505,,xe" fillcolor="#fefefd" stroked="f" strokeweight="0">
                  <v:stroke miterlimit="83231f" joinstyle="miter"/>
                  <v:path arrowok="t" textboxrect="0,0,112014,229793"/>
                </v:shape>
                <v:shape id="Shape 1785" o:spid="_x0000_s1171" style="position:absolute;left:23439;top:16395;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" path="m,l167640,r,53340l143256,53340c140208,42672,137160,36576,134112,32004v-3048,-3048,-6096,-6096,-9144,-9144c121920,21336,115824,19812,106680,19812r-36576,l70104,100584r21336,c97536,100584,100584,100584,103632,99060v3048,-1524,4572,-3048,7620,-7620c112776,88392,114300,83820,115824,76200r19812,l135636,144780r-19812,c114300,138684,112776,134112,111252,131064v-3048,-4572,-4572,-6096,-7620,-7620c102108,121920,97536,120396,91440,120396r-21336,l70104,210312r36576,c109728,210312,114300,210312,115824,210312v3048,,6096,-1524,7620,-3048c126492,205740,128016,204216,129540,202692v1524,-1524,4572,-4572,6096,-7620c137160,193548,138684,190500,140208,185928v1524,-4572,3048,-9144,4572,-16764l169164,169164r-3048,60960l,230124,,219456v3048,-1524,7620,-1524,9144,-3048c12192,214884,13716,213360,15240,210312v,-1524,1524,-4572,1524,-9144c16764,198120,16764,193548,16764,188976r,-146304c16764,38100,16764,33528,16764,28956v,-3048,,-6096,-1524,-7620c13716,18288,12192,16764,9144,15240,7620,13716,3048,12192,,12192l,xe" fillcolor="#fefefd" stroked="f" strokeweight="0">
                  <v:stroke miterlimit="83231f" joinstyle="miter"/>
                  <v:path arrowok="t" textboxrect="0,0,169164,230124"/>
                </v:shape>
                <v:shape id="Shape 1786" o:spid="_x0000_s1172" style="position:absolute;left:25313;top:16379;width:1029;height:2317;visibility:visible;mso-wrap-style:square;v-text-anchor:top" coordsize="102870,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" path="m99060,r3810,l102870,56630,73152,141732r29718,l102870,161544r-37338,l60960,176784v-1524,4572,-3048,9144,-4572,13716c56388,193548,54864,198120,54864,202692v,12192,6096,18288,18288,18288l73152,231648,,231648,,220980v4572,,9144,-1524,12192,-4572c15240,214884,18288,210312,19812,207264v3048,-4572,6096,-10668,9144,-18288l99060,xe" fillcolor="#fefefd" stroked="f" strokeweight="0">
                  <v:stroke miterlimit="83231f" joinstyle="miter"/>
                  <v:path arrowok="t" textboxrect="0,0,102870,231648"/>
                </v:shape>
                <v:shape id="Shape 1787" o:spid="_x0000_s1173" style="position:absolute;left:27813;top:16395;width:1645;height:2301;visibility:visible;mso-wrap-style:square;v-text-anchor:top" coordsize="1645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" path="m,l88392,r,12192c83820,12192,80772,13716,79248,15240v-3048,1524,-4572,3048,-6096,4572c71628,22860,71628,25908,70104,28956v,3048,,7620,,13716l70104,210312r32004,c109728,210312,114300,210312,118872,207264v3048,-1524,7620,-4572,9144,-9144c131064,193548,134112,188976,135636,181356v3048,-6096,4572,-12192,6096,-18288l164592,163068r-4572,67056l,230124,,219456v4572,-1524,7620,-1524,9144,-3048c12192,214884,13716,213360,15240,210312v1524,-1524,1524,-4572,1524,-9144c18288,198120,18288,193548,18288,188976r,-146304c18288,38100,18288,33528,16764,28956v,-3048,,-6096,-1524,-7620c13716,18288,12192,16764,9144,15240,7620,13716,4572,12192,,12192l,xe" fillcolor="#fefefd" stroked="f" strokeweight="0">
                  <v:stroke miterlimit="83231f" joinstyle="miter"/>
                  <v:path arrowok="t" textboxrect="0,0,164592,230124"/>
                </v:shape>
                <v:shape id="Shape 1788" o:spid="_x0000_s1174" style="position:absolute;left:29611;top:16379;width:1021;height:2317;visibility:visible;mso-wrap-style:square;v-text-anchor:top" coordsize="1021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" path="m97536,r4572,l102108,54449,71628,141732r30480,l102108,161544r-36576,l59436,176784v-1524,4572,-3048,9144,-3048,13716c54864,193548,54864,198120,54864,202692v,12192,4572,18288,16764,18288l71628,231648,,231648,,220980v3048,,7620,-1524,10668,-4572c13716,214884,16764,210312,19812,207264v1524,-4572,4572,-10668,7620,-18288l97536,xe" fillcolor="#fefefd" stroked="f" strokeweight="0">
                  <v:stroke miterlimit="83231f" joinstyle="miter"/>
                  <v:path arrowok="t" textboxrect="0,0,102108,231648"/>
                </v:shape>
                <v:shape id="Shape 1789" o:spid="_x0000_s1175" style="position:absolute;left:26342;top:16379;width:1211;height:2317;visibility:visible;mso-wrap-style:square;v-text-anchor:top" coordsize="12115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" path="m,l40386,,96774,190500v3048,7620,4572,13716,6096,16764c104394,211836,107442,214884,108966,216408v3048,1524,7620,3048,12192,4572l121158,231648r-92964,l28194,220980v6096,,9144,-1524,12192,-4572c43434,213360,44958,210312,44958,205740v,-4572,,-7620,-1524,-12192c43434,188976,41910,184404,40386,176784l35814,161544,,161544,,141732r29718,l3810,45720,,56630,,xe" fillcolor="#fefefd" stroked="f" strokeweight="0">
                  <v:stroke miterlimit="83231f" joinstyle="miter"/>
                  <v:path arrowok="t" textboxrect="0,0,121158,231648"/>
                </v:shape>
                <v:shape id="Shape 1790" o:spid="_x0000_s1176" style="position:absolute;left:32095;top:16395;width:1059;height:2301;visibility:visible;mso-wrap-style:square;v-text-anchor:top" coordsize="105918,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" path="m,l105918,r,22098l92964,19812v-7620,,-15240,,-22860,1524l70104,100584r22860,l105918,98298r,23731l94488,120396r-24384,l70104,210312v7620,,15240,,22860,l105918,208873r,21213l103632,230124,,230124,,219456v4572,-1524,7620,-1524,10668,-3048c12192,214884,13716,213360,15240,210312v1524,-1524,1524,-4572,3048,-9144c18288,198120,18288,193548,18288,188976r,-146304c18288,38100,18288,33528,18288,28956,16764,25908,16764,22860,15240,21336,13716,18288,12192,16764,10668,15240,7620,13716,4572,12192,,12192l,xe" fillcolor="#fefefd" stroked="f" strokeweight="0">
                  <v:stroke miterlimit="83231f" joinstyle="miter"/>
                  <v:path arrowok="t" textboxrect="0,0,105918,230124"/>
                </v:shape>
                <v:shape id="Shape 1791" o:spid="_x0000_s1177" style="position:absolute;left:30632;top:16379;width:1204;height:2317;visibility:visible;mso-wrap-style:square;v-text-anchor:top" coordsize="120396,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" path="m,l41148,,96012,190500v3048,7620,4572,13716,6096,16764c105156,211836,106680,214884,109728,216408v1524,1524,6096,3048,10668,4572l120396,231648r-92964,l27432,220980v6096,,10668,-1524,13716,-4572c42672,213360,44196,210312,44196,205740v,-4572,,-7620,,-12192c42672,188976,41148,184404,39624,176784l35052,161544,,161544,,141732r30480,l3048,45720,,54449,,xe" fillcolor="#fefefd" stroked="f" strokeweight="0">
                  <v:stroke miterlimit="83231f" joinstyle="miter"/>
                  <v:path arrowok="t" textboxrect="0,0,120396,231648"/>
                </v:shape>
                <v:shape id="Shape 1792" o:spid="_x0000_s1178" style="position:absolute;left:39273;top:16395;width:1128;height:2301;visibility:visible;mso-wrap-style:square;v-text-anchor:top" coordsize="11277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" path="m,l88392,r24384,2360l112776,25439r-6667,-3150c99822,20574,92964,19812,85344,19812v-6096,,-12192,,-15240,l70104,210312v3048,,7620,,15240,c92202,210312,97917,209931,103061,209169r9715,-2332l112776,227707r-35052,2417l,230124,,219456v4572,-1524,7620,-1524,10668,-3048c12192,214884,13716,213360,15240,210312v1524,-1524,3048,-4572,3048,-9144c18288,198120,18288,193548,18288,188976r,-146304c18288,38100,18288,33528,18288,28956v,-3048,-1524,-6096,-3048,-7620c15240,18288,12192,16764,10668,15240,7620,13716,4572,12192,,12192l,xe" fillcolor="#fefefd" stroked="f" strokeweight="0">
                  <v:stroke miterlimit="83231f" joinstyle="miter"/>
                  <v:path arrowok="t" textboxrect="0,0,112776,230124"/>
                </v:shape>
                <v:shape id="Shape 1793" o:spid="_x0000_s1179" style="position:absolute;left:36377;top:1639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" path="m,l167640,r,53340l144780,53340c141732,42672,138684,36576,135636,32004v-3048,-3048,-6096,-6096,-9144,-9144c121920,21336,115824,19812,108204,19812r-36576,l71628,100584r21336,c97536,100584,102108,100584,105156,99060v3048,-1524,4572,-3048,6096,-7620c114300,88392,115824,83820,117348,76200r18288,l135636,144780r-18288,c115824,138684,114300,134112,112776,131064v-3048,-4572,-4572,-6096,-7620,-7620c102108,121920,99060,120396,92964,120396r-21336,l71628,210312r36576,c111252,210312,114300,210312,117348,210312v3048,,6096,-1524,7620,-3048c126492,205740,129540,204216,131064,202692v1524,-1524,3048,-4572,4572,-7620c137160,193548,138684,190500,141732,185928v1524,-4572,3048,-9144,4572,-16764l169164,169164r-3048,60960l,230124,,219456v4572,-1524,7620,-1524,10668,-3048c12192,214884,15240,213360,15240,210312v1524,-1524,3048,-4572,3048,-9144c18288,198120,18288,193548,18288,188976r,-146304c18288,38100,18288,33528,18288,28956v,-3048,-1524,-6096,-1524,-7620c15240,18288,13716,16764,10668,15240,7620,13716,4572,12192,,12192l,xe" fillcolor="#fefefd" stroked="f" strokeweight="0">
                  <v:stroke miterlimit="83231f" joinstyle="miter"/>
                  <v:path arrowok="t" textboxrect="0,0,169164,230124"/>
                </v:shape>
                <v:shape id="Shape 1794" o:spid="_x0000_s1180" style="position:absolute;left:34427;top:16395;width:1646;height:2301;visibility:visible;mso-wrap-style:square;v-text-anchor:top" coordsize="1645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" path="m,l88392,r,12192c83820,12192,80772,13716,79248,15240v-3048,1524,-4572,3048,-6096,4572c71628,22860,71628,25908,70103,28956v,3048,,7620,,13716l70103,210312r33529,c109728,210312,114300,210312,118872,207264v3048,-1524,7620,-4572,10668,-9144c131064,193548,134112,188976,135636,181356v3048,-6096,4572,-12192,6096,-18288l164592,163068r-4572,67056l,230124,,219456v4572,-1524,7620,-1524,9144,-3048c12192,214884,13716,213360,15240,210312v1524,-1524,1524,-4572,1524,-9144c18288,198120,18288,193548,18288,188976r,-146304c18288,38100,18288,33528,16764,28956v,-3048,,-6096,-1524,-7620c13716,18288,12192,16764,10668,15240,7620,13716,4572,12192,,12192l,xe" fillcolor="#fefefd" stroked="f" strokeweight="0">
                  <v:stroke miterlimit="83231f" joinstyle="miter"/>
                  <v:path arrowok="t" textboxrect="0,0,164592,230124"/>
                </v:shape>
                <v:shape id="Shape 1795" o:spid="_x0000_s1181" style="position:absolute;left:33154;top:16395;width:876;height:2300;visibility:visible;mso-wrap-style:square;v-text-anchor:top" coordsize="87630,2300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" path="m,l5334,c17526,,28194,1524,35814,1524v10668,3048,19812,6096,27432,9144c70866,15240,75438,19812,80010,27432v3048,6096,6096,15240,6096,24384c86106,76200,70866,96012,38862,108204r,1524c55626,114300,67818,121920,75438,131064v9144,10668,12192,21336,12192,35052c87630,176784,86106,185928,83058,195072v-4572,7620,-10668,15240,-18288,19812c57150,220980,48006,224028,37338,227076v-4572,1524,-10287,2286,-16954,2667l,230086,,208873r14478,-1609c20574,204216,26670,199644,29718,193548v4572,-7620,6096,-15240,6096,-27432c35814,158496,34290,150876,32766,144780v-1524,-4572,-4572,-10668,-9144,-13716c19050,128016,14478,124968,9906,123444l,122029,,98298,12954,96012c20574,92964,25146,88392,28194,82296v3048,-6096,4572,-13716,4572,-24384c32766,48768,31242,41148,28194,35052,23622,30480,19050,25908,12954,24384l,22098,,xe" fillcolor="#fefefd" stroked="f" strokeweight="0">
                  <v:stroke miterlimit="83231f" joinstyle="miter"/>
                  <v:path arrowok="t" textboxrect="0,0,87630,230086"/>
                </v:shape>
                <v:shape id="Shape 1796" o:spid="_x0000_s1182" style="position:absolute;left:40401;top:16418;width:975;height:2254;visibility:visible;mso-wrap-style:square;v-text-anchor:top" coordsize="97536,2253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" path="m,l22860,2212c35052,5260,45720,9832,56388,15928v9144,6096,16764,13716,22860,22860c85344,47932,89916,57076,92964,69268v3048,12192,4572,24384,4572,39624c97536,125656,96012,140896,91440,156136v-4572,13716,-10668,25908,-18288,35052c65532,200332,56388,207952,45720,212524,35052,218620,22860,223192,9144,224716l,225347,,204477r4572,-1097c10668,200332,16764,197284,19812,192712v7620,-9144,13716,-18288,16764,-30480c41148,148516,42672,131752,42672,111940v,-21336,-3048,-38100,-7620,-53340c28956,44884,21336,34216,10668,28120l,23079,,xe" fillcolor="#fefefd" stroked="f" strokeweight="0">
                  <v:stroke miterlimit="83231f" joinstyle="miter"/>
                  <v:path arrowok="t" textboxrect="0,0,97536,225347"/>
                </v:shape>
                <v:shape id="Shape 1797" o:spid="_x0000_s1183" style="position:absolute;left:52486;top:16395;width:1981;height:2301;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" path="m,l198120,r,59436l175261,59436v-1524,-7620,-3049,-13716,-4572,-16764c169164,39624,167641,36576,166116,33528v-1524,-3048,-3048,-4572,-4572,-6096c160020,25908,158497,24384,156973,22860v-3048,,-4573,-1524,-7621,-1524c146305,19812,143256,19812,137161,19812r-10669,l126492,188976v,6096,,10668,,13716c126492,205740,126492,207264,128016,208788v1525,3048,1525,4572,3048,6096c132589,214884,134112,216408,137161,217932v1523,,4571,1524,9144,1524l146305,230124r-92964,l53341,219456v4571,,7620,-1524,10667,-3048c67056,214884,68580,213360,70105,210312v1523,-1524,3047,-4572,3047,-7620c73152,198120,73152,193548,73152,188976r,-169164l59437,19812v-6096,,-12193,1524,-15240,3048c41148,24384,38100,25908,35052,30480v-3047,3048,-4572,7620,-7620,13716c25908,48768,24384,54864,22861,59436l,59436,,xe" fillcolor="#fefefd" stroked="f" strokeweight="0">
                  <v:stroke miterlimit="83231f" joinstyle="miter"/>
                  <v:path arrowok="t" textboxrect="0,0,198120,230124"/>
                </v:shape>
                <v:shape id="Shape 1798" o:spid="_x0000_s1184" style="position:absolute;left:50474;top:1639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" path="m,l167640,r,53340l144780,53340c140208,42672,137160,36576,135636,32004v-3048,-3048,-6096,-6096,-9144,-9144c121920,21336,115824,19812,106680,19812r-36576,l70104,100584r22860,c97536,100584,102108,100584,105156,99060v1524,-1524,4572,-3048,6096,-7620c112776,88392,115824,83820,117348,76200r18288,l135636,144780r-18288,c115824,138684,112776,134112,111252,131064v-1524,-4572,-4572,-6096,-6096,-7620c102108,121920,97536,120396,92964,120396r-22860,l70104,210312r36576,c111252,210312,114300,210312,117348,210312v3048,,4572,-1524,7620,-3048c126492,205740,128016,204216,131064,202692v1524,-1524,3048,-4572,4572,-7620c137160,193548,138684,190500,140208,185928v1524,-4572,4572,-9144,6096,-16764l169164,169164r-3048,60960l,230124,,219456v4572,-1524,7620,-1524,10668,-3048c12192,214884,13716,213360,15240,210312v1524,-1524,1524,-4572,3048,-9144c18288,198120,18288,193548,18288,188976r,-146304c18288,38100,18288,33528,18288,28956v,-3048,-1524,-6096,-3048,-7620c13716,18288,12192,16764,10668,15240,7620,13716,4572,12192,,12192l,xe" fillcolor="#fefefd" stroked="f" strokeweight="0">
                  <v:stroke miterlimit="83231f" joinstyle="miter"/>
                  <v:path arrowok="t" textboxrect="0,0,169164,230124"/>
                </v:shape>
                <v:shape id="Shape 1799" o:spid="_x0000_s1185" style="position:absolute;left:49149;top:16395;width:960;height:2971;visibility:visible;mso-wrap-style:square;v-text-anchor:top" coordsize="96012,297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" path="m7620,l96012,r,12192c91440,12192,88392,13716,86868,15240v-3048,1524,-4572,3048,-6096,6096c80772,22860,79248,25908,79248,28956v,3048,,7620,,13716l79248,211836v,12192,-1524,22860,-3048,30480c73152,248412,70104,256032,67056,262128v-6096,6096,-12192,12192,-21336,18288c35052,286512,22860,292608,7620,297180l,275844v6096,-3048,10668,-6096,15240,-7620c18288,265176,19812,262128,21336,259080v1524,-3048,3048,-7620,4572,-12192c25908,242316,25908,236220,25908,227076r,-184404c25908,38100,25908,33528,25908,28956v,-3048,-1524,-6096,-3048,-7620c22860,18288,21336,16764,18288,15240,15240,13716,12192,12192,7620,12192l7620,xe" fillcolor="#fefefd" stroked="f" strokeweight="0">
                  <v:stroke miterlimit="83231f" joinstyle="miter"/>
                  <v:path arrowok="t" textboxrect="0,0,96012,297180"/>
                </v:shape>
                <v:shape id="Shape 1800" o:spid="_x0000_s1186" style="position:absolute;left:46786;top:16395;width:2088;height:2331;visibility:visible;mso-wrap-style:square;v-text-anchor:top" coordsize="208788,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" path="m,l89916,r,12192c85344,12192,80772,13716,79248,15240v-3048,1524,-4573,3048,-4573,6096c73152,22860,71627,25908,71627,28956v,3048,,7620,,13716l71627,153924v,9144,,16764,1525,24384c73152,185928,76200,192024,79248,198120v3048,4572,6096,9144,12191,10668c96012,211836,103632,213360,111252,213360v12192,,19812,-1524,25907,-6096c143256,202692,146303,195072,149352,187452v1523,-7620,3048,-21336,3048,-36576l152400,42672v,-7620,,-13716,,-18288c150875,21336,149352,19812,147827,16764v-3047,-1524,-6095,-3048,-12191,-4572l135636,r73152,l208788,12192v-3049,,-7620,1524,-9144,3048c196596,16764,195072,18288,193548,19812v,3048,-1524,6096,-1524,9144c192024,33528,190500,38100,190500,42672r,105156c190500,161544,190500,173736,187452,182880v-1525,9144,-4572,18288,-10668,24384c172212,213360,166116,217932,160020,222504v-7620,4572,-15240,6096,-24384,9144c128016,233172,117348,233172,106680,233172v-16764,,-28956,-1524,-41148,-4572c54864,225552,45720,219456,39624,213360,32003,207264,27432,198120,24384,188976v-4572,-9144,-6096,-21336,-6096,-36576l18288,42672v,-4572,,-9144,,-13716c18288,25908,16764,22860,16764,21336,15239,18288,13716,16764,10668,15240,7620,13716,4572,12192,,12192l,xe" fillcolor="#fefefd" stroked="f" strokeweight="0">
                  <v:stroke miterlimit="83231f" joinstyle="miter"/>
                  <v:path arrowok="t" textboxrect="0,0,208788,233172"/>
                </v:shape>
                <v:shape id="Shape 1801" o:spid="_x0000_s1187" style="position:absolute;left:41742;top:16395;width:2073;height:2331;visibility:visible;mso-wrap-style:square;v-text-anchor:top" coordsize="207264,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" path="m,l88392,r,12192c83820,12192,79248,13716,77724,15240v-1524,1524,-4572,3048,-4572,6096c71628,22860,70104,25908,70104,28956v,3048,,7620,,13716l70104,153924v,9144,,16764,1524,24384c73152,185928,74676,192024,77724,198120v3048,4572,7620,9144,12192,10668c94488,211836,102109,213360,109728,213360v12192,,21336,-1524,25908,-6096c141732,202692,146304,195072,147828,187452v3048,-7620,3048,-21336,3048,-36576l150876,42672v,-7620,,-13716,,-18288c149352,21336,147828,19812,146304,16764v-3048,-1524,-6095,-3048,-12192,-4572l134112,r73152,l207264,12192v-3048,,-6096,1524,-9144,3048c195072,16764,193548,18288,192024,19812v,3048,-1524,6096,-1524,9144c190500,33528,190500,38100,190500,42672r,105156c190500,161544,188976,173736,185928,182880v-1524,9144,-4572,18288,-10668,24384c170688,213360,166116,217932,158496,222504v-7620,4572,-15240,6096,-24384,9144c126492,233172,115824,233172,105156,233172v-16764,,-28956,-1524,-41148,-4572c53340,225552,44196,219456,38100,213360,30480,207264,25908,198120,22860,188976v-4572,-9144,-6096,-21336,-6096,-36576l16764,42672v,-4572,,-9144,,-13716c16764,25908,15240,22860,15240,21336,13716,18288,12192,16764,9144,15240,7620,13716,3048,12192,,12192l,xe" fillcolor="#fefefd" stroked="f" strokeweight="0">
                  <v:stroke miterlimit="83231f" joinstyle="miter"/>
                  <v:path arrowok="t" textboxrect="0,0,207264,233172"/>
                </v:shape>
                <v:shape id="Shape 1802" o:spid="_x0000_s1188" style="position:absolute;left:44973;top:16364;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" path="m88392,v9144,,19812,1524,28956,3048c126492,3048,137160,4572,147828,7620r,48768l124968,56388v-1524,-7620,-4572,-15240,-7620,-21335c112776,30480,109728,27432,105156,24384,99060,21336,92964,19812,85344,19812v-6096,,-12192,1524,-16764,4572c64008,25908,59436,28956,56388,33528v-3048,4572,-4572,10668,-4572,16764c51816,56388,53340,62484,56388,67056v1524,4572,6096,9144,12192,13716c74676,85344,83820,91441,94488,96012v13716,7620,24384,15241,33528,21336c135636,124968,141732,132588,144780,140208v4572,7620,6096,18288,6096,28956c150876,182880,147828,195072,140208,204216v-6096,10668,-15240,18289,-27432,24384c100584,233172,86868,236220,70104,236220v-10668,,-22860,,-35052,-1524c21336,233172,10668,231648,,228600l,176784r22860,c25908,190500,30480,199644,36576,207264v6096,6096,16764,9144,28956,9144c71628,216408,77724,216408,83820,213360v4572,-1524,9144,-6096,12192,-10668c99060,198120,100584,190500,100584,184405v,-7621,-1524,-13717,-3048,-18289c94488,160020,89916,155448,85344,150876,79248,146305,71628,141732,60960,135636,51816,132588,44196,128016,36576,121920,30480,117348,24384,112776,18288,106680,13716,100584,9144,94488,7620,88392,4572,82296,3048,74676,3048,65532v,-13716,3048,-25908,10668,-35052c19812,21336,30480,13716,42672,7620,56388,3048,71628,,88392,xe" fillcolor="#fefefd" stroked="f" strokeweight="0">
                  <v:stroke miterlimit="83231f" joinstyle="miter"/>
                  <v:path arrowok="t" textboxrect="0,0,150876,236220"/>
                </v:shape>
                <v:shape id="Shape 1803" o:spid="_x0000_s1189" style="position:absolute;left:32796;top:17598;width:716;height:900;visibility:visible;mso-wrap-style:square;v-text-anchor:top" coordsize="71628,8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" path="m,l,89916v7620,,15240,,22860,c33528,89916,42672,89916,50292,86868,56388,83820,62484,79248,65532,73152v4572,-7620,6096,-15240,6096,-27432c71628,38100,70104,30480,68580,24384,67056,19812,64008,13716,59436,10668,54864,7620,50292,4572,45720,3048,39624,1524,32004,,24384,l,xe" filled="f" strokecolor="#0f6fc6" strokeweight=".72pt">
                  <v:path arrowok="t" textboxrect="0,0,71628,89916"/>
                </v:shape>
                <v:shape id="Shape 1804" o:spid="_x0000_s1190" style="position:absolute;left:30327;top:16836;width:610;height:961;visibility:visible;mso-wrap-style:square;v-text-anchor:top" coordsize="60960,960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" path="m33528,l,96012r60960,l33528,xe" filled="f" strokecolor="#0f6fc6" strokeweight=".72pt">
                  <v:path arrowok="t" textboxrect="0,0,60960,96012"/>
                </v:shape>
                <v:shape id="Shape 1805" o:spid="_x0000_s1191" style="position:absolute;left:26045;top:16836;width:594;height:961;visibility:visible;mso-wrap-style:square;v-text-anchor:top" coordsize="59436,960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" path="m33528,l,96012r59436,l33528,xe" filled="f" strokecolor="#0f6fc6" strokeweight=".72pt">
                  <v:path arrowok="t" textboxrect="0,0,59436,96012"/>
                </v:shape>
                <v:shape id="Shape 1806" o:spid="_x0000_s1192" style="position:absolute;left:39974;top:16593;width:853;height:1905;visibility:visible;mso-wrap-style:square;v-text-anchor:top" coordsize="85344,190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" path="m15240,c9144,,3048,,,l,190500v3048,,7620,,15240,c28956,190500,38100,188976,47244,185928v6096,-3048,12192,-6096,15240,-10668c70103,166116,76200,156972,79248,144780v4572,-13716,6096,-30480,6096,-50292c85344,73152,82296,56388,77724,41148,71628,27432,64008,16764,53340,10668,42672,3048,30480,,15240,xe" filled="f" strokecolor="#0f6fc6" strokeweight=".72pt">
                  <v:path arrowok="t" textboxrect="0,0,85344,190500"/>
                </v:shape>
                <v:shape id="Shape 1807" o:spid="_x0000_s1193" style="position:absolute;left:32796;top:16593;width:686;height:807;visibility:visible;mso-wrap-style:square;v-text-anchor:top" coordsize="68580,807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" path="m22860,c15240,,7620,,,1524l,80772r22860,c33528,80772,42672,79248,48768,76200,56388,73152,60960,68580,64008,62484v3048,-6096,4572,-13716,4572,-24384c68580,28956,67056,21336,64008,15240,59436,10668,54864,6096,48768,4572,41148,1524,33528,,22860,xe" filled="f" strokecolor="#0f6fc6" strokeweight=".72pt">
                  <v:path arrowok="t" textboxrect="0,0,68580,80772"/>
                </v:shape>
                <v:shape id="Shape 1808" o:spid="_x0000_s1194" style="position:absolute;left:21793;top:16593;width:625;height:945;visibility:visible;mso-wrap-style:square;v-text-anchor:top" coordsize="62484,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" path="m19812,c9144,,3048,,,l,94488r16764,c25908,94488,33528,92964,39624,91440v4572,-3048,9144,-6096,13716,-10668c56388,76200,59436,71628,59436,65532v1524,-6096,3048,-12192,3048,-19812c62484,30480,57912,19812,51816,12192,44196,4572,33528,,19812,xe" filled="f" strokecolor="#0f6fc6" strokeweight=".72pt">
                  <v:path arrowok="t" textboxrect="0,0,62484,94488"/>
                </v:shape>
                <v:shape id="Shape 1809" o:spid="_x0000_s1195" style="position:absolute;left:19598;top:16593;width:610;height:960;visibility:visible;mso-wrap-style:square;v-text-anchor:top" coordsize="60960,960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" path="m18288,c10668,,4572,,,l,96012r13716,c25908,96012,35052,94488,41148,91440,47244,88392,53340,82296,56388,76200v3048,-7620,4572,-16764,4572,-28956c60960,35052,59436,25908,56388,19812,53340,12192,48768,7620,42672,4572,35052,1524,27432,,18288,xe" filled="f" strokecolor="#0f6fc6" strokeweight=".72pt">
                  <v:path arrowok="t" textboxrect="0,0,60960,96012"/>
                </v:shape>
                <v:shape id="Shape 1810" o:spid="_x0000_s1196" style="position:absolute;left:14218;top:16593;width:854;height:1905;visibility:visible;mso-wrap-style:square;v-text-anchor:top" coordsize="85344,190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" path="m13716,c7620,,3048,,,l,190500v1524,,6096,,15240,c27432,190500,38100,188976,45720,185928v6096,-3048,12192,-6096,16764,-10668c70104,166116,74676,156972,79248,144780v3048,-13716,6096,-30480,6096,-50292c85344,73152,82296,56388,76200,41148,70104,27432,62484,16764,51816,10668,41148,3048,28956,,13716,xe" filled="f" strokecolor="#0f6fc6" strokeweight=".72pt">
                  <v:path arrowok="t" textboxrect="0,0,85344,190500"/>
                </v:shape>
                <v:shape id="Shape 1811" o:spid="_x0000_s1197" style="position:absolute;left:52486;top:16395;width:1981;height:2301;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" path="m,l198120,r,59436l175261,59436v-1524,-7620,-3049,-13716,-4572,-16764c169164,39624,167641,36576,166116,33528v-1524,-3048,-3048,-4572,-4572,-6096c160020,25908,158497,24384,156973,22860v-3048,,-4573,-1524,-7621,-1524c146305,19812,143256,19812,137161,19812r-10669,l126492,188976v,6096,,10668,,13716c126492,205740,126492,207264,128016,208788v1525,3048,1525,4572,3048,6096c132589,214884,134112,216408,137161,217932v1523,,4571,1524,9144,1524l146305,230124r-92964,l53341,219456v4571,,7620,-1524,10667,-3048c67056,214884,68580,213360,70105,210312v1523,-1524,3047,-4572,3047,-7620c73152,198120,73152,193548,73152,188976r,-169164l59437,19812v-6096,,-12193,1524,-15240,3048c41148,24384,38100,25908,35052,30480v-3047,3048,-4572,7620,-7620,13716c25908,48768,24384,54864,22861,59436l,59436,,xe" filled="f" strokecolor="#0f6fc6" strokeweight=".72pt">
                  <v:path arrowok="t" textboxrect="0,0,198120,230124"/>
                </v:shape>
                <v:shape id="Shape 1812" o:spid="_x0000_s1198" style="position:absolute;left:50474;top:1639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" path="m,l167640,r,53340l144780,53340c140208,42672,137160,36576,135636,32004v-3048,-3048,-6096,-6096,-9144,-9144c121920,21336,115824,19812,106680,19812r-36576,l70104,100584r22860,c97536,100584,102108,100584,105156,99060v1524,-1524,4572,-3048,6096,-7620c112776,88392,115824,83820,117348,76200r18288,l135636,144780r-18288,c115824,138684,112776,134112,111252,131064v-1524,-4572,-4572,-6096,-6096,-7620c102108,121920,97536,120396,92964,120396r-22860,l70104,210312r36576,c111252,210312,114300,210312,117348,210312v3048,,4572,-1524,7620,-3048c126492,205740,128016,204216,131064,202692v1524,-1524,3048,-4572,4572,-7620c137160,193548,138684,190500,140208,185928v1524,-4572,4572,-9144,6096,-16764l169164,169164r-3048,60960l,230124,,219456v4572,-1524,7620,-1524,10668,-3048c12192,214884,13716,213360,15240,210312v1524,-1524,1524,-4572,3048,-9144c18288,198120,18288,193548,18288,188976r,-146304c18288,38100,18288,33528,18288,28956v,-3048,-1524,-6096,-3048,-7620c13716,18288,12192,16764,10668,15240,7620,13716,4572,12192,,12192l,xe" filled="f" strokecolor="#0f6fc6" strokeweight=".72pt">
                  <v:path arrowok="t" textboxrect="0,0,169164,230124"/>
                </v:shape>
                <v:shape id="Shape 1813" o:spid="_x0000_s1199" style="position:absolute;left:49149;top:16395;width:960;height:2971;visibility:visible;mso-wrap-style:square;v-text-anchor:top" coordsize="96012,297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" path="m7620,l96012,r,12192c91440,12192,88392,13716,86868,15240v-3048,1524,-4572,3048,-6096,6096c80772,22860,79248,25908,79248,28956v,3048,,7620,,13716l79248,211836v,12192,-1524,22860,-3048,30480c73152,248412,70104,256032,67056,262128v-6096,6096,-12192,12192,-21336,18288c35052,286512,22860,292608,7620,297180l,275844v6096,-3048,10668,-6096,15240,-7620c18288,265176,19812,262128,21336,259080v1524,-3048,3048,-7620,4572,-12192c25908,242316,25908,236220,25908,227076r,-184404c25908,38100,25908,33528,25908,28956v,-3048,-1524,-6096,-3048,-7620c22860,18288,21336,16764,18288,15240,15240,13716,12192,12192,7620,12192l7620,xe" filled="f" strokecolor="#0f6fc6" strokeweight=".72pt">
                  <v:path arrowok="t" textboxrect="0,0,96012,297180"/>
                </v:shape>
                <v:shape id="Shape 1814" o:spid="_x0000_s1200" style="position:absolute;left:46786;top:16395;width:2088;height:2331;visibility:visible;mso-wrap-style:square;v-text-anchor:top" coordsize="208788,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" path="m,l89916,r,12192c85344,12192,80772,13716,79248,15240v-3048,1524,-4573,3048,-4573,6096c73152,22860,71627,25908,71627,28956v,3048,,7620,,13716l71627,153924v,9144,,16764,1525,24384c73152,185928,76200,192024,79248,198120v3048,4572,6096,9144,12191,10668c96012,211836,103632,213360,111252,213360v12192,,19812,-1524,25907,-6096c143256,202692,146303,195072,149352,187452v1523,-7620,3048,-21336,3048,-36576l152400,42672v,-7620,,-13716,,-18288c150875,21336,149352,19812,147827,16764v-3047,-1524,-6095,-3048,-12191,-4572l135636,r73152,l208788,12192v-3049,,-7620,1524,-9144,3048c196596,16764,195072,18288,193548,19812v,3048,-1524,6096,-1524,9144c192024,33528,190500,38100,190500,42672r,105156c190500,161544,190500,173736,187452,182880v-1525,9144,-4572,18288,-10668,24384c172212,213360,166116,217932,160020,222504v-7620,4572,-15240,6096,-24384,9144c128016,233172,117348,233172,106680,233172v-16764,,-28956,-1524,-41148,-4572c54864,225552,45720,219456,39624,213360,32003,207264,27432,198120,24384,188976v-4572,-9144,-6096,-21336,-6096,-36576l18288,42672v,-4572,,-9144,,-13716c18288,25908,16764,22860,16764,21336,15239,18288,13716,16764,10668,15240,7620,13716,4572,12192,,12192l,xe" filled="f" strokecolor="#0f6fc6" strokeweight=".72pt">
                  <v:path arrowok="t" textboxrect="0,0,208788,233172"/>
                </v:shape>
                <v:shape id="Shape 1815" o:spid="_x0000_s1201" style="position:absolute;left:41742;top:16395;width:2073;height:2331;visibility:visible;mso-wrap-style:square;v-text-anchor:top" coordsize="207264,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" path="m,l88392,r,12192c83820,12192,79248,13716,77724,15240v-1524,1524,-4572,3048,-4572,6096c71628,22860,70104,25908,70104,28956v,3048,,7620,,13716l70104,153924v,9144,,16764,1524,24384c73152,185928,74676,192024,77724,198120v3048,4572,7620,9144,12192,10668c94488,211836,102109,213360,109728,213360v12192,,21336,-1524,25908,-6096c141732,202692,146304,195072,147828,187452v3048,-7620,3048,-21336,3048,-36576l150876,42672v,-7620,,-13716,,-18288c149352,21336,147828,19812,146304,16764v-3048,-1524,-6095,-3048,-12192,-4572l134112,r73152,l207264,12192v-3048,,-6096,1524,-9144,3048c195072,16764,193548,18288,192024,19812v,3048,-1524,6096,-1524,9144c190500,33528,190500,38100,190500,42672r,105156c190500,161544,188976,173736,185928,182880v-1524,9144,-4572,18288,-10668,24384c170688,213360,166116,217932,158496,222504v-7620,4572,-15240,6096,-24384,9144c126492,233172,115824,233172,105156,233172v-16764,,-28956,-1524,-41148,-4572c53340,225552,44196,219456,38100,213360,30480,207264,25908,198120,22860,188976v-4572,-9144,-6096,-21336,-6096,-36576l16764,42672v,-4572,,-9144,,-13716c16764,25908,15240,22860,15240,21336,13716,18288,12192,16764,9144,15240,7620,13716,3048,12192,,12192l,xe" filled="f" strokecolor="#0f6fc6" strokeweight=".72pt">
                  <v:path arrowok="t" textboxrect="0,0,207264,233172"/>
                </v:shape>
                <v:shape id="Shape 1816" o:spid="_x0000_s1202" style="position:absolute;left:39273;top:16395;width:2103;height:2301;visibility:visible;mso-wrap-style:square;v-text-anchor:top" coordsize="21031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" path="m,l88392,v18288,,33528,1524,47244,4572c147828,7620,158497,12192,169164,18288v9144,6096,16764,13716,22860,22860c198120,50292,202692,59436,205740,71628v3048,12192,4572,24384,4572,39624c210312,128016,208788,143256,204216,158496v-4572,13716,-10668,25908,-18288,35052c178308,202692,169164,210312,158497,214884v-10669,6096,-22861,10668,-36577,12192c109728,230124,94488,230124,77724,230124l,230124,,219456v4572,-1524,7620,-1524,10668,-3048c12192,214884,13716,213360,15240,210312v1524,-1524,3048,-4572,3048,-9144c18288,198120,18288,193548,18288,188976r,-146304c18288,38100,18288,33528,18288,28956v,-3048,-1524,-6096,-3048,-7620c15240,18288,12192,16764,10668,15240,7620,13716,4572,12192,,12192l,xe" filled="f" strokecolor="#0f6fc6" strokeweight=".72pt">
                  <v:path arrowok="t" textboxrect="0,0,210312,230124"/>
                </v:shape>
                <v:shape id="Shape 1817" o:spid="_x0000_s1203" style="position:absolute;left:36377;top:1639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" path="m,l167640,r,53340l144780,53340c141732,42672,138684,36576,135636,32004v-3048,-3048,-6096,-6096,-9144,-9144c121920,21336,115824,19812,108204,19812r-36576,l71628,100584r21336,c97536,100584,102108,100584,105156,99060v3048,-1524,4572,-3048,6096,-7620c114300,88392,115824,83820,117348,76200r18288,l135636,144780r-18288,c115824,138684,114300,134112,112776,131064v-3048,-4572,-4572,-6096,-7620,-7620c102108,121920,99060,120396,92964,120396r-21336,l71628,210312r36576,c111252,210312,114300,210312,117348,210312v3048,,6096,-1524,7620,-3048c126492,205740,129540,204216,131064,202692v1524,-1524,3048,-4572,4572,-7620c137160,193548,138684,190500,141732,185928v1524,-4572,3048,-9144,4572,-16764l169164,169164r-3048,60960l,230124,,219456v4572,-1524,7620,-1524,10668,-3048c12192,214884,15240,213360,15240,210312v1524,-1524,3048,-4572,3048,-9144c18288,198120,18288,193548,18288,188976r,-146304c18288,38100,18288,33528,18288,28956v,-3048,-1524,-6096,-1524,-7620c15240,18288,13716,16764,10668,15240,7620,13716,4572,12192,,12192l,xe" filled="f" strokecolor="#0f6fc6" strokeweight=".72pt">
                  <v:path arrowok="t" textboxrect="0,0,169164,230124"/>
                </v:shape>
                <v:shape id="Shape 1818" o:spid="_x0000_s1204" style="position:absolute;left:34427;top:16395;width:1646;height:2301;visibility:visible;mso-wrap-style:square;v-text-anchor:top" coordsize="1645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" path="m,l88392,r,12192c83820,12192,80772,13716,79248,15240v-3048,1524,-4572,3048,-6096,4572c71628,22860,71628,25908,70103,28956v,3048,,7620,,13716l70103,210312r33529,c109728,210312,114300,210312,118872,207264v3048,-1524,7620,-4572,10668,-9144c131064,193548,134112,188976,135636,181356v3048,-6096,4572,-12192,6096,-18288l164592,163068r-4572,67056l,230124,,219456v4572,-1524,7620,-1524,9144,-3048c12192,214884,13716,213360,15240,210312v1524,-1524,1524,-4572,1524,-9144c18288,198120,18288,193548,18288,188976r,-146304c18288,38100,18288,33528,16764,28956v,-3048,,-6096,-1524,-7620c13716,18288,12192,16764,10668,15240,7620,13716,4572,12192,,12192l,xe" filled="f" strokecolor="#0f6fc6" strokeweight=".72pt">
                  <v:path arrowok="t" textboxrect="0,0,164592,230124"/>
                </v:shape>
                <v:shape id="Shape 1819" o:spid="_x0000_s1205" style="position:absolute;left:32095;top:16395;width:1935;height:2301;visibility:visible;mso-wrap-style:square;v-text-anchor:top" coordsize="193548,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" path="m,l111252,v12192,,22860,1524,30480,1524c152400,4572,161544,7620,169164,10668v7620,4572,12192,9144,16764,16764c188976,33528,192024,42672,192024,51816v,24384,-15240,44196,-47244,56388l144780,109728v16764,4572,28956,12192,36576,21336c190500,141732,193548,152400,193548,166116v,10668,-1524,19812,-4572,28956c184404,202692,178308,210312,170688,214884v-7620,6096,-16764,9144,-27432,12192c134112,230124,120396,230124,103632,230124l,230124,,219456v4572,-1524,7620,-1524,10668,-3048c12192,214884,13716,213360,15240,210312v1524,-1524,1524,-4572,3048,-9144c18288,198120,18288,193548,18288,188976r,-146304c18288,38100,18288,33528,18288,28956,16764,25908,16764,22860,15240,21336,13716,18288,12192,16764,10668,15240,7620,13716,4572,12192,,12192l,xe" filled="f" strokecolor="#0f6fc6" strokeweight=".72pt">
                  <v:path arrowok="t" textboxrect="0,0,193548,230124"/>
                </v:shape>
                <v:shape id="Shape 1820" o:spid="_x0000_s1206" style="position:absolute;left:27813;top:16395;width:1645;height:2301;visibility:visible;mso-wrap-style:square;v-text-anchor:top" coordsize="1645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" path="m,l88392,r,12192c83820,12192,80772,13716,79248,15240v-3048,1524,-4572,3048,-6096,4572c71628,22860,71628,25908,70104,28956v,3048,,7620,,13716l70104,210312r32004,c109728,210312,114300,210312,118872,207264v3048,-1524,7620,-4572,9144,-9144c131064,193548,134112,188976,135636,181356v3048,-6096,4572,-12192,6096,-18288l164592,163068r-4572,67056l,230124,,219456v4572,-1524,7620,-1524,9144,-3048c12192,214884,13716,213360,15240,210312v1524,-1524,1524,-4572,1524,-9144c18288,198120,18288,193548,18288,188976r,-146304c18288,38100,18288,33528,16764,28956v,-3048,,-6096,-1524,-7620c13716,18288,12192,16764,9144,15240,7620,13716,4572,12192,,12192l,xe" filled="f" strokecolor="#0f6fc6" strokeweight=".72pt">
                  <v:path arrowok="t" textboxrect="0,0,164592,230124"/>
                </v:shape>
                <v:shape id="Shape 1821" o:spid="_x0000_s1207" style="position:absolute;left:23439;top:16395;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" path="m,l167640,r,53340l143256,53340c140208,42672,137160,36576,134112,32004v-3048,-3048,-6096,-6096,-9144,-9144c121920,21336,115824,19812,106680,19812r-36576,l70104,100584r21336,c97536,100584,100584,100584,103632,99060v3048,-1524,4572,-3048,7620,-7620c112776,88392,114300,83820,115824,76200r19812,l135636,144780r-19812,c114300,138684,112776,134112,111252,131064v-3048,-4572,-4572,-6096,-7620,-7620c102108,121920,97536,120396,91440,120396r-21336,l70104,210312r36576,c109728,210312,114300,210312,115824,210312v3048,,6096,-1524,7620,-3048c126492,205740,128016,204216,129540,202692v1524,-1524,4572,-4572,6096,-7620c137160,193548,138684,190500,140208,185928v1524,-4572,3048,-9144,4572,-16764l169164,169164r-3048,60960l,230124,,219456v3048,-1524,7620,-1524,9144,-3048c12192,214884,13716,213360,15240,210312v,-1524,1524,-4572,1524,-9144c16764,198120,16764,193548,16764,188976r,-146304c16764,38100,16764,33528,16764,28956v,-3048,,-6096,-1524,-7620c13716,18288,12192,16764,9144,15240,7620,13716,3048,12192,,12192l,xe" filled="f" strokecolor="#0f6fc6" strokeweight=".72pt">
                  <v:path arrowok="t" textboxrect="0,0,169164,230124"/>
                </v:shape>
                <v:shape id="Shape 1822" o:spid="_x0000_s1208" style="position:absolute;left:21092;top:16395;width:2133;height:2301;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" path="m,l97536,v13716,,25908,1524,35052,3048c141732,4572,149352,7620,156972,12192v4572,3048,10668,6096,13716,10668c175260,28956,178308,33528,181356,39624v1524,7620,3048,13716,3048,22860c184404,73152,181356,82296,178308,91440v-4572,7620,-9144,13716,-15240,19812c155448,115824,146304,120396,135636,124968r,1524c144780,131064,150876,135636,156972,141732v4572,6096,10668,13716,13716,22860l181356,187452v6096,10668,10668,18288,15240,22860c201168,214884,205740,217932,213360,219456r,10668l147828,230124v-6096,-7620,-13716,-21336,-22860,-39624l112776,161544v-4572,-7620,-7620,-13716,-10668,-18288c99060,140208,96012,137160,92964,135636v-1524,-1524,-6096,-1524,-13716,-1524l70104,134112r,54864c70104,196596,70104,202692,71628,205740v,3048,1524,6096,4572,9144c77724,216408,82296,217932,88392,219456r,10668l,230124,,219456v4572,-1524,7620,-1524,9144,-3048c12192,214884,13716,213360,15240,210312v1524,-1524,1524,-4572,1524,-9144c18288,198120,18288,193548,18288,188976r,-146304c18288,38100,18288,33528,16764,28956v,-3048,,-6096,-1524,-7620c13716,18288,12192,16764,9144,15240,7620,13716,4572,12192,,12192l,xe" filled="f" strokecolor="#0f6fc6" strokeweight=".72pt">
                  <v:path arrowok="t" textboxrect="0,0,213360,230124"/>
                </v:shape>
                <v:shape id="Shape 1823" o:spid="_x0000_s1209" style="position:absolute;left:18897;top:16395;width:1829;height:2301;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" path="m,l97536,v28956,,50292,6096,64008,15240c175260,25908,182880,41148,182880,62484v,15240,-3048,27432,-9144,39624c166116,112776,156972,120396,144780,126492v-13716,6096,-28956,9144,-47244,9144c85344,135636,77724,135636,70104,134112r,54864c70104,196596,70104,201168,71628,204216v,3048,1524,6096,1524,7620c74676,213360,76200,214884,79248,216408v3048,1524,6096,3048,10668,3048l89916,230124,,230124,,219456v4572,-1524,7620,-1524,9144,-3048c12192,214884,13716,213360,15240,210312v1524,-1524,1524,-4572,1524,-9144c18288,198120,18288,193548,18288,188976r,-146304c18288,38100,18288,33528,16764,28956v,-3048,,-6096,-1524,-7620c13716,18288,12192,16764,9144,15240,7620,13716,4572,12192,,12192l,xe" filled="f" strokecolor="#0f6fc6" strokeweight=".72pt">
                  <v:path arrowok="t" textboxrect="0,0,182880,230124"/>
                </v:shape>
                <v:shape id="Shape 1824" o:spid="_x0000_s1210" style="position:absolute;left:16002;top:16395;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" path="m,l167640,r,53340l144780,53340c140208,42672,137160,36576,134112,32004v-1524,-3048,-4572,-6096,-9144,-9144c121920,21336,115824,19812,106680,19812r-36576,l70104,100584r22860,c97536,100584,102108,100584,103632,99060v3048,-1524,6096,-3048,7620,-7620c112776,88392,114300,83820,117348,76200r18288,l135636,144780r-18288,c114300,138684,112776,134112,111252,131064v-1524,-4572,-4572,-6096,-6096,-7620c102108,121920,97536,120396,92964,120396r-22860,l70104,210312r36576,c111252,210312,114300,210312,117348,210312v1524,,4572,-1524,6096,-3048c126492,205740,128016,204216,131064,202692v1524,-1524,3048,-4572,4572,-7620c137160,193548,138684,190500,140208,185928v1524,-4572,3048,-9144,6096,-16764l169164,169164r-3048,60960l,230124,,219456v4572,-1524,7620,-1524,9144,-3048c12192,214884,13716,213360,15240,210312v1524,-1524,1524,-4572,1524,-9144c18288,198120,18288,193548,18288,188976r,-146304c18288,38100,18288,33528,18288,28956,16764,25908,16764,22860,15240,21336,13716,18288,12192,16764,10668,15240,7620,13716,4572,12192,,12192l,xe" filled="f" strokecolor="#0f6fc6" strokeweight=".72pt">
                  <v:path arrowok="t" textboxrect="0,0,169164,230124"/>
                </v:shape>
                <v:shape id="Shape 1825" o:spid="_x0000_s1211" style="position:absolute;left:13502;top:16395;width:2103;height:2301;visibility:visible;mso-wrap-style:square;v-text-anchor:top" coordsize="21031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" path="m,l88392,v18288,,35052,1524,47244,4572c147828,7620,160020,12192,169164,18288v9144,6096,18288,13716,24384,22860c198120,50292,202692,59436,205740,71628v3048,12192,4572,24384,4572,39624c210312,128016,208788,143256,204216,158496v-4572,13716,-10668,25908,-18288,35052c178308,202692,169164,210312,158496,214884v-10668,6096,-22860,10668,-36576,12192c109728,230124,96012,230124,77724,230124l,230124,,219456v4572,-1524,7620,-1524,10668,-3048c13716,214884,15240,213360,15240,210312v1524,-1524,3048,-4572,3048,-9144c18288,198120,18288,193548,18288,188976r,-146304c18288,38100,18288,33528,18288,28956v,-3048,-1524,-6096,-1524,-7620c15240,18288,13716,16764,10668,15240,7620,13716,4572,12192,,12192l,xe" filled="f" strokecolor="#0f6fc6" strokeweight=".72pt">
                  <v:path arrowok="t" textboxrect="0,0,210312,230124"/>
                </v:shape>
                <v:shape id="Shape 1826" o:spid="_x0000_s1212" style="position:absolute;left:11079;top:16395;width:2073;height:2331;visibility:visible;mso-wrap-style:square;v-text-anchor:top" coordsize="207264,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" path="m,l88392,r,12192c83820,12192,79248,13716,77724,15240v-1524,1524,-4572,3048,-4572,6096c71628,22860,70104,25908,70104,28956v,3048,,7620,,13716l70104,153924v,9144,,16764,1524,24384c73152,185928,74676,192024,77724,198120v3048,4572,7620,9144,12192,10668c94488,211836,102108,213360,109728,213360v12192,,21336,-1524,25908,-6096c141732,202692,146304,195072,147828,187452v3048,-7620,3048,-21336,3048,-36576l150876,42672v,-7620,,-13716,,-18288c149352,21336,147828,19812,146304,16764v-3048,-1524,-6096,-3048,-12192,-4572l134112,r73152,l207264,12192v-3048,,-6096,1524,-9144,3048c195072,16764,193548,18288,192024,19812v,3048,-1524,6096,-1524,9144c190500,33528,190500,38100,190500,42672r,105156c190500,161544,188976,173736,185928,182880v-1524,9144,-4572,18288,-10668,24384c170688,213360,166116,217932,158496,222504v-7620,4572,-15240,6096,-24384,9144c126492,233172,115824,233172,105156,233172v-16764,,-28956,-1524,-41148,-4572c53340,225552,44196,219456,38100,213360,30480,207264,25908,198120,22860,188976v-4572,-9144,-6096,-21336,-6096,-36576l16764,42672v,-4572,,-9144,,-13716c16764,25908,15240,22860,15240,21336,13716,18288,12192,16764,9144,15240,7620,13716,3048,12192,,12192l,xe" filled="f" strokecolor="#0f6fc6" strokeweight=".72pt">
                  <v:path arrowok="t" textboxrect="0,0,207264,233172"/>
                </v:shape>
                <v:shape id="Shape 1827" o:spid="_x0000_s1213" style="position:absolute;left:8793;top:16395;width:1981;height:2301;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" path="m,l198120,r,59436l175260,59436v-3048,-7620,-4572,-13716,-6096,-16764c169164,39624,167640,36576,166116,33528v-1524,-3048,-3048,-4572,-6096,-6096c158496,25908,156972,24384,155448,22860v-1524,,-4572,-1524,-7620,-1524c144780,19812,141732,19812,137160,19812r-12192,l124968,188976v,6096,,10668,,13716c124968,205740,126492,207264,126492,208788v1524,3048,3048,4572,4572,6096c131064,214884,134112,216408,135636,217932v3048,,6096,1524,9144,1524l144780,230124r-92964,l51816,219456v4572,,9144,-1524,12192,-3048c65532,214884,68580,213360,70104,210312v,-1524,1524,-4572,1524,-7620c71628,198120,73152,193548,73152,188976r,-169164l59436,19812v-7620,,-12192,1524,-16764,3048c39624,24384,36576,25908,33528,30480v-1524,3048,-4572,7620,-6096,13716c25908,48768,22860,54864,22860,59436l,59436,,xe" filled="f" strokecolor="#0f6fc6" strokeweight=".72pt">
                  <v:path arrowok="t" textboxrect="0,0,198120,230124"/>
                </v:shape>
                <v:shape id="Shape 1828" o:spid="_x0000_s1214" style="position:absolute;left:6781;top:16395;width:1677;height:2301;visibility:visible;mso-wrap-style:square;v-text-anchor:top" coordsize="16764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" path="m,l166116,r,53340l143256,53340c140208,42672,137160,36576,134112,32004v-3048,-3048,-6096,-6096,-9144,-9144c121920,21336,115824,19812,106680,19812r-36576,l70104,100584r21336,c97536,100584,100584,100584,103632,99060v3048,-1524,4572,-3048,7620,-7620c112776,88392,114300,83820,115824,76200r19812,l135636,144780r-19812,c114300,138684,112776,134112,111252,131064v-3048,-4572,-4572,-6096,-7620,-7620c100584,121920,97536,120396,91440,120396r-21336,l70104,210312r36576,c109728,210312,114300,210312,115824,210312v3048,,6096,-1524,7620,-3048c124968,205740,128016,204216,129540,202692v1524,-1524,4572,-4572,6096,-7620c137160,193548,138684,190500,140208,185928v1524,-4572,3048,-9144,4572,-16764l167640,169164r-3048,60960l,230124,,219456v3048,-1524,6096,-1524,9144,-3048c12192,214884,13716,213360,15240,210312v,-1524,1524,-4572,1524,-9144c16764,198120,16764,193548,16764,188976r,-146304c16764,38100,16764,33528,16764,28956v,-3048,-1524,-6096,-1524,-7620c13716,18288,12192,16764,9144,15240,7620,13716,3048,12192,,12192l,xe" filled="f" strokecolor="#0f6fc6" strokeweight=".72pt">
                  <v:path arrowok="t" textboxrect="0,0,167640,230124"/>
                </v:shape>
                <v:shape id="Shape 1829" o:spid="_x0000_s1215" style="position:absolute;left:29611;top:16379;width:2225;height:2317;visibility:visible;mso-wrap-style:square;v-text-anchor:top" coordsize="222504,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" path="m97536,r45720,l198120,190500v3048,7620,4572,13716,6096,16764c207264,211836,208788,214884,211836,216408v1524,1524,6096,3048,10668,4572l222504,231648r-92964,l129540,220980v6096,,10668,-1524,13716,-4572c144780,213360,146304,210312,146304,205740v,-4572,,-7620,,-12192c144780,188976,143256,184404,141732,176784r-4572,-15240l65532,161544r-6096,15240c57912,181356,56388,185928,56388,190500v-1524,3048,-1524,7620,-1524,12192c54864,214884,59436,220980,71628,220980r,10668l,231648,,220980v3048,,7620,-1524,10668,-4572c13716,214884,16764,210312,19812,207264v1524,-4572,4572,-10668,7620,-18288l97536,xe" filled="f" strokecolor="#0f6fc6" strokeweight=".72pt">
                  <v:path arrowok="t" textboxrect="0,0,222504,231648"/>
                </v:shape>
                <v:shape id="Shape 1830" o:spid="_x0000_s1216" style="position:absolute;left:25313;top:16379;width:2240;height:2317;visibility:visible;mso-wrap-style:square;v-text-anchor:top" coordsize="22402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" path="m99060,r44196,l199644,190500v3048,7620,4572,13716,6096,16764c207264,211836,210312,214884,211836,216408v3048,1524,7620,3048,12192,4572l224028,231648r-92964,l131064,220980v6096,,9144,-1524,12192,-4572c146304,213360,147828,210312,147828,205740v,-4572,,-7620,-1524,-12192c146304,188976,144780,184404,143256,176784r-4572,-15240l65532,161544r-4572,15240c59436,181356,57912,185928,56388,190500v,3048,-1524,7620,-1524,12192c54864,214884,60960,220980,73152,220980r,10668l,231648,,220980v4572,,9144,-1524,12192,-4572c15240,214884,18288,210312,19812,207264v3048,-4572,6096,-10668,9144,-18288l99060,xe" filled="f" strokecolor="#0f6fc6" strokeweight=".72pt">
                  <v:path arrowok="t" textboxrect="0,0,224028,231648"/>
                </v:shape>
                <v:shape id="Shape 1831" o:spid="_x0000_s1217" style="position:absolute;left:44973;top:16364;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" path="m88392,v9144,,19812,1524,28956,3048c126492,3048,137160,4572,147828,7620r,48768l124968,56388v-1524,-7620,-4572,-15240,-7620,-21335c112776,30480,109728,27432,105156,24384,99060,21336,92964,19812,85344,19812v-6096,,-12192,1524,-16764,4572c64008,25908,59436,28956,56388,33528v-3048,4572,-4572,10668,-4572,16764c51816,56388,53340,62484,56388,67056v1524,4572,6096,9144,12192,13716c74676,85344,83820,91441,94488,96012v13716,7620,24384,15241,33528,21336c135636,124968,141732,132588,144780,140208v4572,7620,6096,18288,6096,28956c150876,182880,147828,195072,140208,204216v-6096,10668,-15240,18289,-27432,24384c100584,233172,86868,236220,70104,236220v-10668,,-22860,,-35052,-1524c21336,233172,10668,231648,,228600l,176784r22860,c25908,190500,30480,199644,36576,207264v6096,6096,16764,9144,28956,9144c71628,216408,77724,216408,83820,213360v4572,-1524,9144,-6096,12192,-10668c99060,198120,100584,190500,100584,184405v,-7621,-1524,-13717,-3048,-18289c94488,160020,89916,155448,85344,150876,79248,146305,71628,141732,60960,135636,51816,132588,44196,128016,36576,121920,30480,117348,24384,112776,18288,106680,13716,100584,9144,94488,7620,88392,4572,82296,3048,74676,3048,65532v,-13716,3048,-25908,10668,-35052c19812,21336,30480,13716,42672,7620,56388,3048,71628,,88392,xe" filled="f" strokecolor="#0f6fc6" strokeweight=".72pt">
                  <v:path arrowok="t" textboxrect="0,0,150876,236220"/>
                </v:shape>
                <w10:anchorlock/>
              </v:group>
            </w:pict>
          </mc:Fallback>
        </mc:AlternateContent>
      </w:r>
    </w:p>
    <w:p w14:paraId="66BC6502" w14:textId="647BDE4F" w:rsidR="00032E25" w:rsidRDefault="00032E25" w:rsidP="00A81169">
      <w:pPr>
        <w:pStyle w:val="Sansinterligne"/>
      </w:pPr>
    </w:p>
    <w:p w14:paraId="7F0C5BB4" w14:textId="182714E2" w:rsidR="00032E25" w:rsidRDefault="00032E25" w:rsidP="00A81169">
      <w:pPr>
        <w:pStyle w:val="Sansinterligne"/>
      </w:pPr>
    </w:p>
    <w:p w14:paraId="2E58EBC2" w14:textId="08E0C29B" w:rsidR="00032E25" w:rsidRDefault="00032E25" w:rsidP="00A81169">
      <w:pPr>
        <w:pStyle w:val="Sansinterligne"/>
      </w:pPr>
    </w:p>
    <w:p w14:paraId="319674C0" w14:textId="7409A551" w:rsidR="00906090" w:rsidRDefault="00906090" w:rsidP="00A81169">
      <w:pPr>
        <w:pStyle w:val="Sansinterligne"/>
      </w:pPr>
    </w:p>
    <w:p w14:paraId="1305B960" w14:textId="53E33BE2" w:rsidR="00906090" w:rsidRDefault="00906090" w:rsidP="00A81169">
      <w:pPr>
        <w:pStyle w:val="Sansinterligne"/>
      </w:pPr>
    </w:p>
    <w:p w14:paraId="2C3F6B3A" w14:textId="1158E1E5" w:rsidR="00906090" w:rsidRDefault="00906090" w:rsidP="00A81169">
      <w:pPr>
        <w:pStyle w:val="Sansinterligne"/>
      </w:pPr>
    </w:p>
    <w:p w14:paraId="19DED17B" w14:textId="14171382" w:rsidR="00163DC6" w:rsidRDefault="00163DC6" w:rsidP="00A81169">
      <w:pPr>
        <w:pStyle w:val="Sansinterligne"/>
      </w:pPr>
    </w:p>
    <w:p w14:paraId="54542211" w14:textId="3AABB6B9" w:rsidR="00163DC6" w:rsidRDefault="00163DC6" w:rsidP="00A81169">
      <w:pPr>
        <w:pStyle w:val="Sansinterligne"/>
      </w:pPr>
    </w:p>
    <w:p w14:paraId="688DBB29" w14:textId="2051F993" w:rsidR="00163DC6" w:rsidRDefault="00163DC6" w:rsidP="00A81169">
      <w:pPr>
        <w:pStyle w:val="Sansinterligne"/>
      </w:pPr>
    </w:p>
    <w:p w14:paraId="03E0428A" w14:textId="4D655C35" w:rsidR="00163DC6" w:rsidRDefault="00163DC6" w:rsidP="00A81169">
      <w:pPr>
        <w:pStyle w:val="Sansinterligne"/>
      </w:pPr>
    </w:p>
    <w:p w14:paraId="448F404F" w14:textId="46A2F57C" w:rsidR="00163DC6" w:rsidRDefault="00163DC6" w:rsidP="00A81169">
      <w:pPr>
        <w:pStyle w:val="Sansinterligne"/>
      </w:pPr>
    </w:p>
    <w:p w14:paraId="74B06744" w14:textId="2E769803" w:rsidR="00163DC6" w:rsidRDefault="00163DC6" w:rsidP="00A81169">
      <w:pPr>
        <w:pStyle w:val="Sansinterligne"/>
      </w:pPr>
    </w:p>
    <w:p w14:paraId="16B26BC1" w14:textId="55DC9B96" w:rsidR="00163DC6" w:rsidRDefault="00163DC6" w:rsidP="00A81169">
      <w:pPr>
        <w:pStyle w:val="Sansinterligne"/>
      </w:pPr>
    </w:p>
    <w:p w14:paraId="0B49A67B" w14:textId="2384801F" w:rsidR="00163DC6" w:rsidRDefault="00163DC6" w:rsidP="00A81169">
      <w:pPr>
        <w:pStyle w:val="Sansinterligne"/>
      </w:pPr>
    </w:p>
    <w:p w14:paraId="2D33EB05" w14:textId="3BCBFCC7" w:rsidR="00163DC6" w:rsidRDefault="00163DC6" w:rsidP="00A81169">
      <w:pPr>
        <w:pStyle w:val="Sansinterligne"/>
      </w:pPr>
    </w:p>
    <w:p w14:paraId="1BAD2F98" w14:textId="5E0790C4" w:rsidR="00163DC6" w:rsidRDefault="00163DC6" w:rsidP="00A81169">
      <w:pPr>
        <w:pStyle w:val="Sansinterligne"/>
      </w:pPr>
    </w:p>
    <w:p w14:paraId="63499208" w14:textId="18742D27" w:rsidR="00163DC6" w:rsidRDefault="00163DC6" w:rsidP="00A81169">
      <w:pPr>
        <w:pStyle w:val="Sansinterligne"/>
      </w:pPr>
    </w:p>
    <w:p w14:paraId="3BF4E864" w14:textId="3D841926" w:rsidR="00163DC6" w:rsidRDefault="00163DC6" w:rsidP="00A81169">
      <w:pPr>
        <w:pStyle w:val="Sansinterligne"/>
      </w:pPr>
    </w:p>
    <w:p w14:paraId="0FC591F6" w14:textId="297D44F6" w:rsidR="00163DC6" w:rsidRDefault="00163DC6" w:rsidP="00A81169">
      <w:pPr>
        <w:pStyle w:val="Sansinterligne"/>
      </w:pPr>
    </w:p>
    <w:p w14:paraId="45CB6CDB" w14:textId="77777777" w:rsidR="00163DC6" w:rsidRDefault="00163DC6" w:rsidP="00A81169">
      <w:pPr>
        <w:pStyle w:val="Sansinterligne"/>
      </w:pPr>
    </w:p>
    <w:p w14:paraId="0726B9E4" w14:textId="73B62296" w:rsidR="00906090" w:rsidRDefault="00906090" w:rsidP="00A81169">
      <w:pPr>
        <w:pStyle w:val="Sansinterligne"/>
      </w:pPr>
    </w:p>
    <w:p w14:paraId="2D59CEA0" w14:textId="6958ACF5" w:rsidR="00906090" w:rsidRDefault="00906090" w:rsidP="00A81169">
      <w:pPr>
        <w:pStyle w:val="Sansinterligne"/>
      </w:pPr>
    </w:p>
    <w:p w14:paraId="2F2CA5BF" w14:textId="4862DA44" w:rsidR="00032E25" w:rsidRDefault="00032E25" w:rsidP="00A81169">
      <w:pPr>
        <w:pStyle w:val="Titre1"/>
        <w:numPr>
          <w:ilvl w:val="0"/>
          <w:numId w:val="20"/>
        </w:numPr>
        <w:jc w:val="both"/>
      </w:pPr>
      <w:r>
        <w:t>Etude de l’existant</w:t>
      </w:r>
    </w:p>
    <w:p w14:paraId="5367D7EB" w14:textId="49422587" w:rsidR="00032E25" w:rsidRDefault="00032E25" w:rsidP="00A81169">
      <w:pPr>
        <w:pStyle w:val="Sansinterligne"/>
      </w:pPr>
    </w:p>
    <w:p w14:paraId="79224047" w14:textId="1B265939" w:rsidR="001541E8" w:rsidRPr="00EC0A79" w:rsidRDefault="00C828F6" w:rsidP="00A81169">
      <w:pPr>
        <w:pStyle w:val="Titre2"/>
        <w:numPr>
          <w:ilvl w:val="0"/>
          <w:numId w:val="23"/>
        </w:numPr>
        <w:jc w:val="both"/>
        <w:rPr>
          <w:u w:val="single"/>
        </w:rPr>
      </w:pPr>
      <w:r w:rsidRPr="00EC0A79">
        <w:rPr>
          <w:u w:val="single"/>
        </w:rPr>
        <w:t>Architect</w:t>
      </w:r>
      <w:r w:rsidR="00881BAD">
        <w:rPr>
          <w:u w:val="single"/>
        </w:rPr>
        <w:t xml:space="preserve">ure du Cloud computing de CERGI </w:t>
      </w:r>
      <w:r w:rsidRPr="00EC0A79">
        <w:rPr>
          <w:u w:val="single"/>
        </w:rPr>
        <w:t xml:space="preserve">SA </w:t>
      </w:r>
    </w:p>
    <w:p w14:paraId="625A1934" w14:textId="257A3385" w:rsidR="00C828F6" w:rsidRDefault="00C828F6" w:rsidP="00A81169">
      <w:pPr>
        <w:pStyle w:val="Sansinterligne"/>
        <w:spacing w:line="360" w:lineRule="auto"/>
        <w:ind w:left="720"/>
        <w:rPr>
          <w:b/>
        </w:rPr>
      </w:pPr>
    </w:p>
    <w:p w14:paraId="5625B22A" w14:textId="74F19A44" w:rsidR="00002CA9" w:rsidRPr="00757B8D" w:rsidRDefault="00757B8D" w:rsidP="00A81169">
      <w:pPr>
        <w:pStyle w:val="Sansinterligne"/>
        <w:spacing w:line="360" w:lineRule="auto"/>
      </w:pPr>
      <w:r w:rsidRPr="00757B8D">
        <w:t>Pour la prestation de ses diffé</w:t>
      </w:r>
      <w:r w:rsidR="009E144D">
        <w:t>rents services, la société CERGI</w:t>
      </w:r>
      <w:r w:rsidRPr="00757B8D">
        <w:t xml:space="preserve"> </w:t>
      </w:r>
      <w:r w:rsidR="00002CA9" w:rsidRPr="00757B8D">
        <w:t>SA dispose</w:t>
      </w:r>
      <w:r w:rsidRPr="00757B8D">
        <w:t xml:space="preserve"> d’une architecture de cloud computing </w:t>
      </w:r>
      <w:r w:rsidR="00464C01" w:rsidRPr="00757B8D">
        <w:t>hybride</w:t>
      </w:r>
      <w:r w:rsidR="00464C01">
        <w:t>. En effet,</w:t>
      </w:r>
      <w:r w:rsidR="0093425B">
        <w:t xml:space="preserve"> un </w:t>
      </w:r>
      <w:r w:rsidR="0093425B" w:rsidRPr="00464C01">
        <w:t>cloud</w:t>
      </w:r>
      <w:r w:rsidR="00464C01" w:rsidRPr="00464C01">
        <w:t xml:space="preserve"> hybride est la combinaison d'un prestataire de cloud public et d'une plate-forme de cloud privé, destinée à être utilisée par une seule entreprise</w:t>
      </w:r>
      <w:r w:rsidR="009E144D">
        <w:t>. CERGI</w:t>
      </w:r>
      <w:r w:rsidR="00464C01">
        <w:t xml:space="preserve"> SA </w:t>
      </w:r>
      <w:r w:rsidR="00464C01" w:rsidRPr="00837CE2">
        <w:t>associe</w:t>
      </w:r>
      <w:r w:rsidR="00464C01">
        <w:t xml:space="preserve"> donc </w:t>
      </w:r>
      <w:r w:rsidR="00464C01" w:rsidRPr="00837CE2">
        <w:t>un</w:t>
      </w:r>
      <w:r w:rsidR="00002CA9" w:rsidRPr="00837CE2">
        <w:t xml:space="preserve"> cloud privé</w:t>
      </w:r>
      <w:r w:rsidR="00002CA9">
        <w:t xml:space="preserve"> et des services cloud public </w:t>
      </w:r>
      <w:r w:rsidR="00002CA9" w:rsidRPr="00757B8D">
        <w:t>reparti</w:t>
      </w:r>
      <w:r w:rsidR="00464C01">
        <w:t xml:space="preserve"> sur </w:t>
      </w:r>
      <w:r w:rsidR="00464C01" w:rsidRPr="00757B8D">
        <w:t>deux</w:t>
      </w:r>
      <w:r w:rsidRPr="00757B8D">
        <w:t xml:space="preserve"> </w:t>
      </w:r>
      <w:r w:rsidR="00002CA9">
        <w:t>sites :</w:t>
      </w:r>
    </w:p>
    <w:p w14:paraId="2112EDF5" w14:textId="4E551381" w:rsidR="00837CE2" w:rsidRPr="001E12A7" w:rsidRDefault="00002CA9" w:rsidP="00A81169">
      <w:pPr>
        <w:pStyle w:val="Sansinterligne"/>
        <w:numPr>
          <w:ilvl w:val="0"/>
          <w:numId w:val="9"/>
        </w:numPr>
        <w:spacing w:line="360" w:lineRule="auto"/>
        <w:rPr>
          <w:b/>
        </w:rPr>
      </w:pPr>
      <w:r w:rsidRPr="001E12A7">
        <w:rPr>
          <w:b/>
        </w:rPr>
        <w:t>Le</w:t>
      </w:r>
      <w:r w:rsidR="00AF2D93" w:rsidRPr="001E12A7">
        <w:rPr>
          <w:b/>
        </w:rPr>
        <w:t xml:space="preserve"> cloud privé</w:t>
      </w:r>
      <w:r w:rsidR="00757B8D" w:rsidRPr="001E12A7">
        <w:rPr>
          <w:b/>
        </w:rPr>
        <w:t xml:space="preserve"> </w:t>
      </w:r>
      <w:r w:rsidR="001B593B">
        <w:rPr>
          <w:b/>
        </w:rPr>
        <w:t xml:space="preserve">de CERGI </w:t>
      </w:r>
      <w:r w:rsidRPr="001E12A7">
        <w:rPr>
          <w:b/>
        </w:rPr>
        <w:t xml:space="preserve">SA </w:t>
      </w:r>
    </w:p>
    <w:p w14:paraId="6C593C30" w14:textId="68D5C18D" w:rsidR="00AF2D93" w:rsidRDefault="00EC0A79" w:rsidP="00A81169">
      <w:pPr>
        <w:pStyle w:val="Sansinterligne"/>
        <w:spacing w:line="360" w:lineRule="auto"/>
      </w:pPr>
      <w:r>
        <w:t>Basé à Abidjan en côte d’ivoire, c</w:t>
      </w:r>
      <w:r w:rsidR="00E730AF">
        <w:t>’est</w:t>
      </w:r>
      <w:r w:rsidR="00AF2D93">
        <w:t xml:space="preserve"> </w:t>
      </w:r>
      <w:r w:rsidR="0010597E">
        <w:t>une infrastructure composée</w:t>
      </w:r>
      <w:r w:rsidR="00AF2D93">
        <w:t xml:space="preserve"> principalement de trois serveurs :</w:t>
      </w:r>
    </w:p>
    <w:p w14:paraId="7214CCEC" w14:textId="0B02F4DC" w:rsidR="00C8721F" w:rsidRDefault="0010597E" w:rsidP="00A81169">
      <w:pPr>
        <w:pStyle w:val="Sansinterligne"/>
        <w:numPr>
          <w:ilvl w:val="0"/>
          <w:numId w:val="11"/>
        </w:numPr>
        <w:spacing w:line="360" w:lineRule="auto"/>
      </w:pPr>
      <w:r w:rsidRPr="00C8721F">
        <w:rPr>
          <w:b/>
          <w:bCs/>
        </w:rPr>
        <w:t>Contrôleur</w:t>
      </w:r>
      <w:r w:rsidR="00AF2D93" w:rsidRPr="00C8721F">
        <w:rPr>
          <w:b/>
          <w:bCs/>
        </w:rPr>
        <w:t xml:space="preserve"> de domaine</w:t>
      </w:r>
      <w:r w:rsidR="00AF2D93">
        <w:t xml:space="preserve"> : </w:t>
      </w:r>
      <w:r>
        <w:t>c’est</w:t>
      </w:r>
      <w:r w:rsidR="00AF2D93" w:rsidRPr="00AF2D93">
        <w:t xml:space="preserve"> un serveur qui répond aux demandes d’authentification et contrôle les utilisateurs </w:t>
      </w:r>
      <w:r w:rsidR="00AF2D93">
        <w:t xml:space="preserve">du </w:t>
      </w:r>
      <w:r w:rsidR="001B593B">
        <w:t>réseau.</w:t>
      </w:r>
      <w:r w:rsidRPr="0010597E">
        <w:t xml:space="preserve"> La mission première du </w:t>
      </w:r>
      <w:r>
        <w:t>contrôleur de domaine e</w:t>
      </w:r>
      <w:r w:rsidRPr="0010597E">
        <w:t>st d’authentifier un utilisateur et de valider son accès au réseau.</w:t>
      </w:r>
      <w:r w:rsidR="00ED5641" w:rsidRPr="00ED5641">
        <w:rPr>
          <w:rFonts w:ascii="PT Sans" w:hAnsi="PT Sans"/>
          <w:color w:val="444444"/>
          <w:sz w:val="23"/>
          <w:szCs w:val="23"/>
          <w:shd w:val="clear" w:color="auto" w:fill="FFFFFF"/>
        </w:rPr>
        <w:t xml:space="preserve"> </w:t>
      </w:r>
      <w:r w:rsidR="00ED5641" w:rsidRPr="00ED5641">
        <w:t>Il vérifie donc les identifications des objets, traiter les demandes d’authentification et veiller à l’application des stratégies de groupe</w:t>
      </w:r>
      <w:r w:rsidRPr="0010597E">
        <w:t>.</w:t>
      </w:r>
      <w:r>
        <w:t xml:space="preserve"> Il contient </w:t>
      </w:r>
      <w:r w:rsidRPr="0010597E">
        <w:t>l’Active Directory (AD)</w:t>
      </w:r>
      <w:r>
        <w:t xml:space="preserve">, le DHCP, le DNS et tourne sur </w:t>
      </w:r>
      <w:r w:rsidR="00BE083C">
        <w:t xml:space="preserve">une machine de marque HP </w:t>
      </w:r>
      <w:r w:rsidR="005E5F0B">
        <w:t>Intel</w:t>
      </w:r>
      <w:r w:rsidR="00BE083C">
        <w:t>® pentium® CPU G630@ 2 ,70</w:t>
      </w:r>
      <w:r w:rsidR="005E5F0B">
        <w:t>GHz,</w:t>
      </w:r>
      <w:r w:rsidR="00BE083C">
        <w:t xml:space="preserve"> RAM 4</w:t>
      </w:r>
      <w:r w:rsidR="005E5F0B">
        <w:t>GB,</w:t>
      </w:r>
      <w:r w:rsidR="006512F6">
        <w:t xml:space="preserve"> SDD 1.</w:t>
      </w:r>
      <w:r w:rsidR="009012DE">
        <w:t>5T</w:t>
      </w:r>
      <w:r w:rsidR="004D67BE">
        <w:t>B</w:t>
      </w:r>
      <w:r w:rsidR="009012DE">
        <w:t xml:space="preserve"> </w:t>
      </w:r>
      <w:r w:rsidR="005E5F0B">
        <w:t>avec un</w:t>
      </w:r>
      <w:r>
        <w:t xml:space="preserve"> système d’exploitation Windows server entreprise 200</w:t>
      </w:r>
      <w:r w:rsidR="00BE083C">
        <w:t>8.</w:t>
      </w:r>
    </w:p>
    <w:p w14:paraId="400F4941" w14:textId="789A36AC" w:rsidR="005E5F0B" w:rsidRDefault="005E5F0B" w:rsidP="00A81169">
      <w:pPr>
        <w:pStyle w:val="Sansinterligne"/>
        <w:numPr>
          <w:ilvl w:val="0"/>
          <w:numId w:val="11"/>
        </w:numPr>
        <w:spacing w:line="360" w:lineRule="auto"/>
      </w:pPr>
      <w:r w:rsidRPr="00C8721F">
        <w:rPr>
          <w:b/>
          <w:bCs/>
        </w:rPr>
        <w:t>Serveur d</w:t>
      </w:r>
      <w:r w:rsidR="00C8721F" w:rsidRPr="00C8721F">
        <w:rPr>
          <w:b/>
          <w:bCs/>
        </w:rPr>
        <w:t>e base de données</w:t>
      </w:r>
      <w:r w:rsidR="00C8721F">
        <w:t xml:space="preserve"> : </w:t>
      </w:r>
      <w:r w:rsidR="00825626">
        <w:t xml:space="preserve"> C’est un serveur dédié au stockage des bases de </w:t>
      </w:r>
      <w:r w:rsidR="005454DE">
        <w:t>données</w:t>
      </w:r>
      <w:r w:rsidR="00825626">
        <w:t xml:space="preserve"> des clients. Il extrait et gère</w:t>
      </w:r>
      <w:r w:rsidR="00C8721F" w:rsidRPr="00C8721F">
        <w:t xml:space="preserve"> la </w:t>
      </w:r>
      <w:r w:rsidR="009173C7">
        <w:t>mise à jour des données dans des</w:t>
      </w:r>
      <w:r w:rsidR="009173C7" w:rsidRPr="00C8721F">
        <w:t xml:space="preserve"> bases</w:t>
      </w:r>
      <w:r w:rsidR="009173C7">
        <w:t xml:space="preserve"> de données</w:t>
      </w:r>
      <w:r w:rsidR="0050739A">
        <w:t>.</w:t>
      </w:r>
      <w:r w:rsidR="009173C7">
        <w:t xml:space="preserve"> </w:t>
      </w:r>
      <w:r w:rsidR="00825626">
        <w:t xml:space="preserve">Et </w:t>
      </w:r>
      <w:r w:rsidR="009173C7">
        <w:t xml:space="preserve">fournit aux clients </w:t>
      </w:r>
      <w:r w:rsidR="0050739A" w:rsidRPr="0050739A">
        <w:t>l</w:t>
      </w:r>
      <w:r w:rsidR="009173C7">
        <w:t xml:space="preserve">a possibilité de manipuler leurs données à travers une plateforme </w:t>
      </w:r>
      <w:r w:rsidR="009173C7" w:rsidRPr="0050739A">
        <w:t>W</w:t>
      </w:r>
      <w:r w:rsidR="009173C7">
        <w:t>eb, tout en assurant l’intégrité des données</w:t>
      </w:r>
      <w:r w:rsidR="00512B1C">
        <w:t>. C</w:t>
      </w:r>
      <w:r w:rsidR="009173C7">
        <w:t xml:space="preserve">e serveur de base de donnée fonctionne </w:t>
      </w:r>
      <w:r w:rsidR="00512B1C">
        <w:t>sur</w:t>
      </w:r>
      <w:r w:rsidR="009173C7">
        <w:t xml:space="preserve"> le langage d’interrogation et </w:t>
      </w:r>
      <w:r w:rsidR="005454DE">
        <w:t>de manipulation</w:t>
      </w:r>
      <w:r w:rsidR="009173C7">
        <w:t xml:space="preserve"> de donnée  </w:t>
      </w:r>
      <w:r w:rsidR="00512B1C">
        <w:t xml:space="preserve"> </w:t>
      </w:r>
      <w:hyperlink r:id="rId28" w:anchor="fbid=8-7mODVoKFe" w:history="1">
        <w:r w:rsidR="00512B1C" w:rsidRPr="00512B1C">
          <w:t>SQL</w:t>
        </w:r>
        <w:r w:rsidR="0071652F">
          <w:t xml:space="preserve">( SQL server) </w:t>
        </w:r>
        <w:r w:rsidR="00512B1C" w:rsidRPr="00512B1C">
          <w:t xml:space="preserve"> </w:t>
        </w:r>
      </w:hyperlink>
      <w:r w:rsidR="00512B1C">
        <w:t xml:space="preserve"> et tourne sur une machine DELL  Intel</w:t>
      </w:r>
      <w:r w:rsidR="00972034">
        <w:t>® Xeon® Silver 4108 CPU @ 2.7</w:t>
      </w:r>
      <w:r w:rsidR="00512B1C">
        <w:t>0GHz</w:t>
      </w:r>
      <w:r w:rsidR="006304EC">
        <w:t xml:space="preserve"> RAM 320GB</w:t>
      </w:r>
      <w:r w:rsidR="00512B1C">
        <w:t xml:space="preserve"> </w:t>
      </w:r>
      <w:r w:rsidR="005569AF">
        <w:t xml:space="preserve"> SSD 10</w:t>
      </w:r>
      <w:r w:rsidR="006304EC">
        <w:t>TB</w:t>
      </w:r>
      <w:r w:rsidR="00512B1C">
        <w:t>, avec comme système d’exploitation Win</w:t>
      </w:r>
      <w:r w:rsidR="006304EC">
        <w:t>dows server Datacenter 2012 R2</w:t>
      </w:r>
      <w:r w:rsidR="00C76847">
        <w:t>.</w:t>
      </w:r>
      <w:r w:rsidR="00512B1C">
        <w:t xml:space="preserve"> </w:t>
      </w:r>
    </w:p>
    <w:p w14:paraId="305518E3" w14:textId="002A3B35" w:rsidR="00512B1C" w:rsidRDefault="00C76847" w:rsidP="00A81169">
      <w:pPr>
        <w:pStyle w:val="Sansinterligne"/>
        <w:numPr>
          <w:ilvl w:val="0"/>
          <w:numId w:val="12"/>
        </w:numPr>
        <w:spacing w:line="360" w:lineRule="auto"/>
      </w:pPr>
      <w:r>
        <w:rPr>
          <w:b/>
        </w:rPr>
        <w:t xml:space="preserve">Serveur </w:t>
      </w:r>
      <w:r w:rsidR="002B346F">
        <w:rPr>
          <w:b/>
        </w:rPr>
        <w:t>de stockage</w:t>
      </w:r>
      <w:r w:rsidR="006512F6" w:rsidRPr="00C76847">
        <w:t> :</w:t>
      </w:r>
      <w:r w:rsidR="008936BA" w:rsidRPr="008936BA">
        <w:rPr>
          <w:rFonts w:ascii="Helvetica" w:hAnsi="Helvetica" w:cs="Helvetica"/>
          <w:color w:val="151515"/>
          <w:sz w:val="27"/>
          <w:szCs w:val="27"/>
          <w:shd w:val="clear" w:color="auto" w:fill="FFFFFF"/>
        </w:rPr>
        <w:t xml:space="preserve"> </w:t>
      </w:r>
      <w:r w:rsidR="00160CA4" w:rsidRPr="00972034">
        <w:t xml:space="preserve">C’est </w:t>
      </w:r>
      <w:r w:rsidR="008936BA" w:rsidRPr="00972034">
        <w:t>une </w:t>
      </w:r>
      <w:hyperlink r:id="rId29" w:history="1">
        <w:r w:rsidR="008936BA" w:rsidRPr="00972034">
          <w:t>architecture de stockage en mode fichier</w:t>
        </w:r>
      </w:hyperlink>
      <w:r w:rsidR="00C24E41">
        <w:t xml:space="preserve">. </w:t>
      </w:r>
      <w:r w:rsidR="004E0896">
        <w:t xml:space="preserve">Il permet </w:t>
      </w:r>
      <w:r w:rsidR="005454DE">
        <w:t>la sauvegarde</w:t>
      </w:r>
      <w:r w:rsidR="00972034">
        <w:t xml:space="preserve"> et la distribution</w:t>
      </w:r>
      <w:r w:rsidR="004E0896">
        <w:t xml:space="preserve"> des données à travers le </w:t>
      </w:r>
      <w:r w:rsidR="00972034" w:rsidRPr="00972034">
        <w:t> </w:t>
      </w:r>
      <w:hyperlink r:id="rId30" w:tooltip="Réseau (informatique)" w:history="1">
        <w:r w:rsidR="00972034" w:rsidRPr="00972034">
          <w:t>réseau</w:t>
        </w:r>
      </w:hyperlink>
      <w:r w:rsidR="00972034">
        <w:rPr>
          <w:rFonts w:cs="Arial"/>
          <w:color w:val="202122"/>
          <w:sz w:val="21"/>
          <w:szCs w:val="21"/>
          <w:shd w:val="clear" w:color="auto" w:fill="FFFFFF"/>
        </w:rPr>
        <w:t>.</w:t>
      </w:r>
      <w:r w:rsidR="006512F6">
        <w:t xml:space="preserve"> T</w:t>
      </w:r>
      <w:r w:rsidR="00C24E41">
        <w:t>ourn</w:t>
      </w:r>
      <w:r w:rsidR="006512F6">
        <w:t xml:space="preserve">ant </w:t>
      </w:r>
      <w:r w:rsidR="00C24E41">
        <w:t xml:space="preserve">sur une machine Lenovo </w:t>
      </w:r>
      <w:r w:rsidR="006512F6">
        <w:t>Intel® Xeon</w:t>
      </w:r>
      <w:r w:rsidR="006304EC">
        <w:t>® CPU E5-24</w:t>
      </w:r>
      <w:r w:rsidR="00972034">
        <w:t>20 V2 @ 2.20Ghz RAM 128GB, SSD 1</w:t>
      </w:r>
      <w:r w:rsidR="006304EC">
        <w:t>.5</w:t>
      </w:r>
      <w:r w:rsidR="006512F6">
        <w:t>TB avec</w:t>
      </w:r>
      <w:r w:rsidR="00C24E41">
        <w:t xml:space="preserve"> Windows server entreprise 2012 R2 comme </w:t>
      </w:r>
      <w:r w:rsidR="00C24E41">
        <w:lastRenderedPageBreak/>
        <w:t xml:space="preserve">système </w:t>
      </w:r>
      <w:r w:rsidR="006008EF">
        <w:t>d’exploit</w:t>
      </w:r>
      <w:r w:rsidR="004E0896">
        <w:t xml:space="preserve">ation, il interagit avec le compte de </w:t>
      </w:r>
      <w:r w:rsidR="00752F0D">
        <w:t>stockage du</w:t>
      </w:r>
      <w:r w:rsidR="009173C7">
        <w:t xml:space="preserve"> cloud public</w:t>
      </w:r>
      <w:r w:rsidR="00972034">
        <w:t xml:space="preserve"> pour assurer la réplication de donnée.</w:t>
      </w:r>
    </w:p>
    <w:p w14:paraId="25116BB2" w14:textId="3F7BD28B" w:rsidR="00482384" w:rsidRPr="001E12A7" w:rsidRDefault="00482384" w:rsidP="00A81169">
      <w:pPr>
        <w:pStyle w:val="Sansinterligne"/>
        <w:spacing w:line="360" w:lineRule="auto"/>
        <w:rPr>
          <w:b/>
        </w:rPr>
      </w:pPr>
    </w:p>
    <w:p w14:paraId="6EB1F2FA" w14:textId="585DDA05" w:rsidR="00482384" w:rsidRPr="001E12A7" w:rsidRDefault="00951D17" w:rsidP="00A81169">
      <w:pPr>
        <w:pStyle w:val="Sansinterligne"/>
        <w:numPr>
          <w:ilvl w:val="0"/>
          <w:numId w:val="9"/>
        </w:numPr>
        <w:spacing w:line="360" w:lineRule="auto"/>
        <w:rPr>
          <w:b/>
        </w:rPr>
      </w:pPr>
      <w:r w:rsidRPr="001E12A7">
        <w:rPr>
          <w:b/>
        </w:rPr>
        <w:t xml:space="preserve">Le cloud public </w:t>
      </w:r>
      <w:r w:rsidR="00524CA4">
        <w:rPr>
          <w:b/>
        </w:rPr>
        <w:t xml:space="preserve">de CERGI </w:t>
      </w:r>
      <w:r w:rsidR="00E730AF" w:rsidRPr="001E12A7">
        <w:rPr>
          <w:b/>
        </w:rPr>
        <w:t>SA :</w:t>
      </w:r>
    </w:p>
    <w:p w14:paraId="7A74086C" w14:textId="76ACE997" w:rsidR="009E434D" w:rsidRPr="009E434D" w:rsidRDefault="00482384" w:rsidP="00A81169">
      <w:pPr>
        <w:pStyle w:val="Sansinterligne"/>
        <w:spacing w:line="360" w:lineRule="auto"/>
        <w:ind w:left="720"/>
      </w:pPr>
      <w:r>
        <w:t xml:space="preserve">C’est </w:t>
      </w:r>
      <w:r w:rsidR="00345583">
        <w:t xml:space="preserve">une infrastructure de </w:t>
      </w:r>
      <w:r>
        <w:t>serveur dédi</w:t>
      </w:r>
      <w:r w:rsidR="002631E7">
        <w:t>é</w:t>
      </w:r>
      <w:r>
        <w:t xml:space="preserve"> virtuel </w:t>
      </w:r>
      <w:r w:rsidR="002631E7">
        <w:t xml:space="preserve">acquis chez l’hébergeur français </w:t>
      </w:r>
      <w:hyperlink r:id="rId31" w:history="1">
        <w:r w:rsidR="00E730AF" w:rsidRPr="002631E7">
          <w:rPr>
            <w:rStyle w:val="Lienhypertexte"/>
            <w:i/>
            <w:color w:val="4472C4" w:themeColor="accent1"/>
          </w:rPr>
          <w:t>www.godaddy.com</w:t>
        </w:r>
      </w:hyperlink>
      <w:r w:rsidR="00E730AF" w:rsidRPr="009E434D">
        <w:rPr>
          <w:rStyle w:val="h2"/>
        </w:rPr>
        <w:t>.</w:t>
      </w:r>
      <w:r w:rsidR="009E434D" w:rsidRPr="009E434D">
        <w:rPr>
          <w:rStyle w:val="h2"/>
        </w:rPr>
        <w:t xml:space="preserve"> Ce VPS   </w:t>
      </w:r>
      <w:r w:rsidR="009E434D" w:rsidRPr="009E434D">
        <w:t xml:space="preserve">de 32 GO de Ram et de 400 Go de stockage SSD tourne sur Windows server </w:t>
      </w:r>
      <w:r w:rsidR="00766A70">
        <w:t xml:space="preserve">2016 et </w:t>
      </w:r>
      <w:r w:rsidR="009E434D" w:rsidRPr="009E434D">
        <w:t>intègre les services :</w:t>
      </w:r>
    </w:p>
    <w:p w14:paraId="1EE0B832" w14:textId="0474DF7F" w:rsidR="009E434D" w:rsidRDefault="009E434D" w:rsidP="00A81169">
      <w:pPr>
        <w:pStyle w:val="Sansinterligne"/>
        <w:numPr>
          <w:ilvl w:val="0"/>
          <w:numId w:val="19"/>
        </w:numPr>
        <w:spacing w:line="360" w:lineRule="auto"/>
      </w:pPr>
      <w:r w:rsidRPr="00B40202">
        <w:rPr>
          <w:rStyle w:val="lang-en"/>
          <w:b/>
        </w:rPr>
        <w:t>Internet Information Services</w:t>
      </w:r>
      <w:r w:rsidRPr="00B40202">
        <w:rPr>
          <w:b/>
        </w:rPr>
        <w:t>(IIS)</w:t>
      </w:r>
      <w:r w:rsidR="00194EF1" w:rsidRPr="00194EF1">
        <w:t> : il joue le rôle de serveur web et permet d’héberger en toute fiabilité des sites, services et application Web</w:t>
      </w:r>
      <w:r w:rsidR="00194EF1">
        <w:t>.</w:t>
      </w:r>
    </w:p>
    <w:p w14:paraId="12AEBB9E" w14:textId="76B0A47C" w:rsidR="00194EF1" w:rsidRDefault="00243500" w:rsidP="00A81169">
      <w:pPr>
        <w:pStyle w:val="Sansinterligne"/>
        <w:numPr>
          <w:ilvl w:val="0"/>
          <w:numId w:val="19"/>
        </w:numPr>
        <w:spacing w:line="360" w:lineRule="auto"/>
      </w:pPr>
      <w:r>
        <w:rPr>
          <w:rStyle w:val="h2"/>
          <w:b/>
        </w:rPr>
        <w:t xml:space="preserve">Microsoft </w:t>
      </w:r>
      <w:r w:rsidR="00B40202" w:rsidRPr="00B40202">
        <w:rPr>
          <w:rStyle w:val="h2"/>
          <w:b/>
        </w:rPr>
        <w:t>SQL</w:t>
      </w:r>
      <w:r w:rsidR="00B40202">
        <w:rPr>
          <w:rStyle w:val="h2"/>
          <w:b/>
        </w:rPr>
        <w:t xml:space="preserve"> Server </w:t>
      </w:r>
      <w:r w:rsidR="00B40202" w:rsidRPr="00B40202">
        <w:rPr>
          <w:rStyle w:val="h2"/>
        </w:rPr>
        <w:t>:</w:t>
      </w:r>
      <w:r w:rsidR="00B40202" w:rsidRPr="00B40202">
        <w:t xml:space="preserve"> </w:t>
      </w:r>
      <w:r w:rsidR="005F03A9" w:rsidRPr="005F03A9">
        <w:t>c’est un </w:t>
      </w:r>
      <w:hyperlink r:id="rId32" w:tooltip="Système de gestion de base de données" w:history="1">
        <w:r w:rsidR="005F03A9" w:rsidRPr="005F03A9">
          <w:t>système de gestion de base de données</w:t>
        </w:r>
      </w:hyperlink>
      <w:r w:rsidR="005F03A9" w:rsidRPr="005F03A9">
        <w:t> (SGBD) en langage </w:t>
      </w:r>
      <w:hyperlink r:id="rId33" w:history="1">
        <w:r w:rsidR="005F03A9" w:rsidRPr="005F03A9">
          <w:t>SQL</w:t>
        </w:r>
      </w:hyperlink>
      <w:r w:rsidR="005F03A9" w:rsidRPr="005F03A9">
        <w:t xml:space="preserve"> </w:t>
      </w:r>
      <w:r w:rsidR="005F03A9">
        <w:t xml:space="preserve">.il est </w:t>
      </w:r>
      <w:r w:rsidR="00B40202" w:rsidRPr="005F03A9">
        <w:t xml:space="preserve">responsable de l'exécution des tâches et des travaux </w:t>
      </w:r>
      <w:r w:rsidR="003D5AAA" w:rsidRPr="005F03A9">
        <w:t>planifiés (</w:t>
      </w:r>
      <w:r w:rsidR="00A41FAC">
        <w:t xml:space="preserve"> création ,mise à jour ,</w:t>
      </w:r>
      <w:r w:rsidR="00B40202" w:rsidRPr="005F03A9">
        <w:t>Backup ...)</w:t>
      </w:r>
    </w:p>
    <w:p w14:paraId="296556DC" w14:textId="55873F48" w:rsidR="00BA3941" w:rsidRDefault="00D910C4" w:rsidP="00A81169">
      <w:pPr>
        <w:pStyle w:val="Sansinterligne"/>
        <w:numPr>
          <w:ilvl w:val="0"/>
          <w:numId w:val="19"/>
        </w:numPr>
        <w:spacing w:line="360" w:lineRule="auto"/>
      </w:pPr>
      <w:r>
        <w:rPr>
          <w:rStyle w:val="h2"/>
          <w:b/>
        </w:rPr>
        <w:t xml:space="preserve">Un espace </w:t>
      </w:r>
      <w:r w:rsidR="00BA3941" w:rsidRPr="00BA3941">
        <w:rPr>
          <w:rStyle w:val="h2"/>
          <w:b/>
        </w:rPr>
        <w:t>de stockage</w:t>
      </w:r>
      <w:r w:rsidR="00BA3941">
        <w:rPr>
          <w:rStyle w:val="h2"/>
          <w:b/>
        </w:rPr>
        <w:t> :</w:t>
      </w:r>
      <w:r>
        <w:rPr>
          <w:rStyle w:val="h2"/>
          <w:b/>
        </w:rPr>
        <w:t xml:space="preserve"> </w:t>
      </w:r>
      <w:r w:rsidRPr="00D910C4">
        <w:t>C’est une offre de service de t</w:t>
      </w:r>
      <w:r w:rsidR="00A92870">
        <w:t>ype PaaS qui permet de stocker l</w:t>
      </w:r>
      <w:r w:rsidRPr="00D910C4">
        <w:t>es</w:t>
      </w:r>
      <w:r w:rsidR="00A92870">
        <w:t xml:space="preserve"> fichiers de </w:t>
      </w:r>
      <w:r w:rsidR="00A92870" w:rsidRPr="00D910C4">
        <w:t>données</w:t>
      </w:r>
      <w:r w:rsidR="00A92870">
        <w:t xml:space="preserve"> des clients.</w:t>
      </w:r>
    </w:p>
    <w:p w14:paraId="40938F9D" w14:textId="77F9476F" w:rsidR="00EC477C" w:rsidRDefault="00EC477C" w:rsidP="00A81169">
      <w:pPr>
        <w:pStyle w:val="Sansinterligne"/>
        <w:spacing w:line="360" w:lineRule="auto"/>
      </w:pPr>
    </w:p>
    <w:p w14:paraId="75B6DD50" w14:textId="6120179B" w:rsidR="00EC477C" w:rsidRPr="00D910C4" w:rsidRDefault="00EC477C" w:rsidP="00A81169">
      <w:pPr>
        <w:pStyle w:val="Sansinterligne"/>
        <w:spacing w:line="360" w:lineRule="auto"/>
      </w:pPr>
      <w:r>
        <w:t xml:space="preserve">                      </w:t>
      </w:r>
      <w:r>
        <w:rPr>
          <w:noProof/>
          <w:lang w:eastAsia="fr-FR"/>
        </w:rPr>
        <w:drawing>
          <wp:inline distT="0" distB="0" distL="0" distR="0" wp14:anchorId="7E6F5C0C" wp14:editId="5AF4D1D0">
            <wp:extent cx="4263390" cy="1632557"/>
            <wp:effectExtent l="0" t="0" r="3810" b="6350"/>
            <wp:docPr id="1" name="Image 1" descr="cloud hybr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loud hybride"/>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318884" cy="1653807"/>
                    </a:xfrm>
                    <a:prstGeom prst="rect">
                      <a:avLst/>
                    </a:prstGeom>
                    <a:noFill/>
                    <a:ln>
                      <a:noFill/>
                    </a:ln>
                  </pic:spPr>
                </pic:pic>
              </a:graphicData>
            </a:graphic>
          </wp:inline>
        </w:drawing>
      </w:r>
    </w:p>
    <w:p w14:paraId="53F545D9" w14:textId="77777777" w:rsidR="0037297E" w:rsidRDefault="0037297E" w:rsidP="00A81169">
      <w:pPr>
        <w:pStyle w:val="Sansinterligne"/>
        <w:spacing w:line="360" w:lineRule="auto"/>
        <w:ind w:left="720"/>
      </w:pPr>
    </w:p>
    <w:p w14:paraId="33CBCC1E" w14:textId="77777777" w:rsidR="0037297E" w:rsidRDefault="0037297E" w:rsidP="00A81169">
      <w:pPr>
        <w:pStyle w:val="Sansinterligne"/>
        <w:spacing w:line="360" w:lineRule="auto"/>
        <w:ind w:left="720"/>
      </w:pPr>
    </w:p>
    <w:p w14:paraId="5955FA9F" w14:textId="77777777" w:rsidR="0037297E" w:rsidRDefault="0037297E" w:rsidP="00A81169">
      <w:pPr>
        <w:pStyle w:val="Sansinterligne"/>
        <w:spacing w:line="360" w:lineRule="auto"/>
        <w:ind w:left="720"/>
      </w:pPr>
    </w:p>
    <w:p w14:paraId="10AD60CA" w14:textId="77777777" w:rsidR="0037297E" w:rsidRDefault="0037297E" w:rsidP="00A81169">
      <w:pPr>
        <w:pStyle w:val="Sansinterligne"/>
        <w:spacing w:line="360" w:lineRule="auto"/>
        <w:ind w:left="720"/>
      </w:pPr>
    </w:p>
    <w:p w14:paraId="120A8810" w14:textId="77777777" w:rsidR="0037297E" w:rsidRDefault="0037297E" w:rsidP="00A81169">
      <w:pPr>
        <w:pStyle w:val="Sansinterligne"/>
        <w:spacing w:line="360" w:lineRule="auto"/>
        <w:ind w:left="720"/>
      </w:pPr>
    </w:p>
    <w:p w14:paraId="1807ADC3" w14:textId="77777777" w:rsidR="0037297E" w:rsidRDefault="0037297E" w:rsidP="00A81169">
      <w:pPr>
        <w:pStyle w:val="Sansinterligne"/>
        <w:spacing w:line="360" w:lineRule="auto"/>
        <w:ind w:left="720"/>
      </w:pPr>
    </w:p>
    <w:p w14:paraId="4F63375B" w14:textId="77777777" w:rsidR="0037297E" w:rsidRDefault="0037297E" w:rsidP="00A81169">
      <w:pPr>
        <w:pStyle w:val="Sansinterligne"/>
        <w:spacing w:line="360" w:lineRule="auto"/>
        <w:ind w:left="720"/>
      </w:pPr>
    </w:p>
    <w:p w14:paraId="7E3C154B" w14:textId="77777777" w:rsidR="0037297E" w:rsidRDefault="0037297E" w:rsidP="00A81169">
      <w:pPr>
        <w:pStyle w:val="Sansinterligne"/>
        <w:spacing w:line="360" w:lineRule="auto"/>
        <w:ind w:left="720"/>
      </w:pPr>
    </w:p>
    <w:p w14:paraId="309EE867" w14:textId="12547504" w:rsidR="0037297E" w:rsidRDefault="0037297E" w:rsidP="00A81169">
      <w:pPr>
        <w:pStyle w:val="Sansinterligne"/>
        <w:spacing w:line="360" w:lineRule="auto"/>
        <w:ind w:left="720"/>
      </w:pPr>
    </w:p>
    <w:p w14:paraId="4D19C649" w14:textId="70D8C252" w:rsidR="009E144D" w:rsidRDefault="009E144D" w:rsidP="00A81169">
      <w:pPr>
        <w:pStyle w:val="Sansinterligne"/>
        <w:spacing w:line="360" w:lineRule="auto"/>
        <w:ind w:left="720"/>
      </w:pPr>
    </w:p>
    <w:p w14:paraId="46A3C1E5" w14:textId="77777777" w:rsidR="009E144D" w:rsidRDefault="009E144D" w:rsidP="00A81169">
      <w:pPr>
        <w:pStyle w:val="Sansinterligne"/>
        <w:spacing w:line="360" w:lineRule="auto"/>
        <w:ind w:left="720"/>
      </w:pPr>
    </w:p>
    <w:p w14:paraId="3CDAC72D" w14:textId="77777777" w:rsidR="0037297E" w:rsidRDefault="0037297E" w:rsidP="00A81169">
      <w:pPr>
        <w:pStyle w:val="Sansinterligne"/>
        <w:spacing w:line="360" w:lineRule="auto"/>
        <w:ind w:left="720"/>
      </w:pPr>
    </w:p>
    <w:p w14:paraId="71A32A72" w14:textId="5B468EA2" w:rsidR="00BA3941" w:rsidRDefault="00EC477C" w:rsidP="00A81169">
      <w:pPr>
        <w:pStyle w:val="Sansinterligne"/>
        <w:spacing w:line="360" w:lineRule="auto"/>
        <w:ind w:left="720"/>
      </w:pPr>
      <w:r>
        <w:lastRenderedPageBreak/>
        <w:t xml:space="preserve">   </w:t>
      </w:r>
    </w:p>
    <w:p w14:paraId="56B5BB49" w14:textId="4C07099F" w:rsidR="00EC0A79" w:rsidRDefault="002C1648" w:rsidP="00A81169">
      <w:pPr>
        <w:pStyle w:val="Sansinterligne"/>
        <w:numPr>
          <w:ilvl w:val="0"/>
          <w:numId w:val="23"/>
        </w:numPr>
        <w:spacing w:line="360" w:lineRule="auto"/>
      </w:pPr>
      <w:r>
        <w:t xml:space="preserve">Architecture </w:t>
      </w:r>
    </w:p>
    <w:p w14:paraId="537EA21A" w14:textId="23E03851" w:rsidR="00EC0A79" w:rsidRDefault="002C1648" w:rsidP="00A81169">
      <w:pPr>
        <w:pStyle w:val="Sansinterligne"/>
        <w:spacing w:line="360" w:lineRule="auto"/>
      </w:pPr>
      <w:r>
        <w:t>L’architecture Cloud</w:t>
      </w:r>
      <w:r w:rsidR="00464C01">
        <w:t xml:space="preserve"> </w:t>
      </w:r>
      <w:r w:rsidR="0093425B">
        <w:t>Hybride de</w:t>
      </w:r>
      <w:r w:rsidR="00CE54DF">
        <w:t xml:space="preserve"> CERGI</w:t>
      </w:r>
      <w:r w:rsidR="00464C01">
        <w:t xml:space="preserve"> SA s’</w:t>
      </w:r>
      <w:r w:rsidR="0093425B">
        <w:t>illustre</w:t>
      </w:r>
      <w:r w:rsidR="00464C01">
        <w:t xml:space="preserve"> comme le </w:t>
      </w:r>
      <w:r w:rsidR="0093425B">
        <w:t>présente</w:t>
      </w:r>
      <w:r w:rsidR="00464C01">
        <w:t xml:space="preserve"> la figure suivante :</w:t>
      </w:r>
    </w:p>
    <w:p w14:paraId="6F994CD6" w14:textId="157ECB2C" w:rsidR="00464C01" w:rsidRDefault="00D217A3" w:rsidP="00A81169">
      <w:pPr>
        <w:pStyle w:val="Sansinterligne"/>
        <w:spacing w:line="360" w:lineRule="auto"/>
      </w:pPr>
      <w:r>
        <w:object w:dxaOrig="28590" w:dyaOrig="12810" w14:anchorId="6EB85B39">
          <v:shape id="_x0000_i1025" type="#_x0000_t75" style="width:510.35pt;height:236.75pt" o:ole="">
            <v:imagedata r:id="rId35" o:title=""/>
          </v:shape>
          <o:OLEObject Type="Embed" ProgID="Visio.Drawing.15" ShapeID="_x0000_i1025" DrawAspect="Content" ObjectID="_1661106229" r:id="rId36"/>
        </w:object>
      </w:r>
    </w:p>
    <w:p w14:paraId="5252086D" w14:textId="42B0166A" w:rsidR="000421A0" w:rsidRDefault="000421A0" w:rsidP="00A81169">
      <w:pPr>
        <w:pStyle w:val="Sansinterligne"/>
      </w:pPr>
    </w:p>
    <w:p w14:paraId="16716313" w14:textId="05EB3ED4" w:rsidR="000421A0" w:rsidRDefault="000421A0" w:rsidP="00A81169">
      <w:pPr>
        <w:pStyle w:val="Titre1"/>
        <w:numPr>
          <w:ilvl w:val="0"/>
          <w:numId w:val="20"/>
        </w:numPr>
        <w:jc w:val="both"/>
      </w:pPr>
      <w:r>
        <w:t>Critique de l’existant</w:t>
      </w:r>
    </w:p>
    <w:p w14:paraId="10BCA287" w14:textId="58833976" w:rsidR="000421A0" w:rsidRDefault="000421A0" w:rsidP="00A81169">
      <w:pPr>
        <w:pStyle w:val="Sansinterligne"/>
      </w:pPr>
    </w:p>
    <w:p w14:paraId="2383D021" w14:textId="573298B7" w:rsidR="00F0077C" w:rsidRPr="004F44E9" w:rsidRDefault="00FE3812" w:rsidP="00A81169">
      <w:pPr>
        <w:pStyle w:val="Sansinterligne"/>
        <w:spacing w:line="360" w:lineRule="auto"/>
      </w:pPr>
      <w:r>
        <w:t xml:space="preserve">Le cloud computing de </w:t>
      </w:r>
      <w:r w:rsidR="001B593B">
        <w:t>CERGI SA</w:t>
      </w:r>
      <w:r w:rsidR="003D1D69" w:rsidRPr="004F44E9">
        <w:t xml:space="preserve"> </w:t>
      </w:r>
      <w:r>
        <w:t xml:space="preserve">est une solution de </w:t>
      </w:r>
      <w:r w:rsidR="006304EC" w:rsidRPr="004F44E9">
        <w:t>cloud Hybri</w:t>
      </w:r>
      <w:r>
        <w:t xml:space="preserve">de puisque </w:t>
      </w:r>
      <w:r w:rsidRPr="004F44E9">
        <w:t>les</w:t>
      </w:r>
      <w:r w:rsidR="006304EC" w:rsidRPr="004F44E9">
        <w:t xml:space="preserve"> données transitent entre ses clients, </w:t>
      </w:r>
      <w:r w:rsidR="00E75699" w:rsidRPr="004F44E9">
        <w:t>son infrastructure privée et</w:t>
      </w:r>
      <w:r w:rsidR="006304EC" w:rsidRPr="004F44E9">
        <w:t xml:space="preserve"> son Infrastructure louée dans le cloud </w:t>
      </w:r>
      <w:r w:rsidR="00B54DD1" w:rsidRPr="004F44E9">
        <w:t xml:space="preserve">public. </w:t>
      </w:r>
    </w:p>
    <w:p w14:paraId="4010CD22" w14:textId="1BFBA1C8" w:rsidR="00FE3812" w:rsidRPr="004F44E9" w:rsidRDefault="00A34557" w:rsidP="00A81169">
      <w:pPr>
        <w:pStyle w:val="Sansinterligne"/>
        <w:spacing w:line="360" w:lineRule="auto"/>
      </w:pPr>
      <w:r w:rsidRPr="004F44E9">
        <w:t xml:space="preserve">Le serveur privé contient un serveur de </w:t>
      </w:r>
      <w:r w:rsidR="00F0077C" w:rsidRPr="004F44E9">
        <w:t>domaine,</w:t>
      </w:r>
      <w:r w:rsidRPr="004F44E9">
        <w:t xml:space="preserve"> un serveur de base de </w:t>
      </w:r>
      <w:r w:rsidR="005454DE" w:rsidRPr="004F44E9">
        <w:t>données</w:t>
      </w:r>
      <w:r w:rsidR="00F0077C" w:rsidRPr="004F44E9">
        <w:t xml:space="preserve"> et un serveur de de stockage. Il offre éclusement </w:t>
      </w:r>
      <w:r w:rsidR="005454DE" w:rsidRPr="004F44E9">
        <w:t>des services</w:t>
      </w:r>
      <w:r w:rsidR="00F0077C" w:rsidRPr="004F44E9">
        <w:t xml:space="preserve"> d’infrastructure à ses clients (espace de stockage, base donnée</w:t>
      </w:r>
      <w:r w:rsidR="00403097">
        <w:t xml:space="preserve"> …), mais interagi avec un hébergeur (cloud public) afin d’utiliser pleinement les ressources serveurs pour la disponibilité des bases de données et de bénéficier d’une bonne bande passante garantissant un meilleur temps de réponse pour les requetés HTTPS venant de des clients vers les services WEB.</w:t>
      </w:r>
    </w:p>
    <w:p w14:paraId="46EC1EB8" w14:textId="7F5E5EAA" w:rsidR="004F44E9" w:rsidRPr="004F44E9" w:rsidRDefault="00F0077C" w:rsidP="00A81169">
      <w:pPr>
        <w:pStyle w:val="Sansinterligne"/>
        <w:spacing w:line="360" w:lineRule="auto"/>
      </w:pPr>
      <w:r w:rsidRPr="004F44E9">
        <w:t>En effet, Le</w:t>
      </w:r>
      <w:r w:rsidR="00203299" w:rsidRPr="004F44E9">
        <w:t xml:space="preserve"> serveur dédié virtuel</w:t>
      </w:r>
      <w:r w:rsidRPr="004F44E9">
        <w:t>(VPS)</w:t>
      </w:r>
      <w:r w:rsidR="00203299" w:rsidRPr="004F44E9">
        <w:t xml:space="preserve"> </w:t>
      </w:r>
      <w:r w:rsidR="00B54DD1" w:rsidRPr="004F44E9">
        <w:t>offre des</w:t>
      </w:r>
      <w:r w:rsidR="00905617">
        <w:t xml:space="preserve"> services </w:t>
      </w:r>
      <w:r w:rsidR="009754A5">
        <w:t xml:space="preserve">Saas (Software as </w:t>
      </w:r>
      <w:proofErr w:type="gramStart"/>
      <w:r w:rsidR="009754A5">
        <w:t>a</w:t>
      </w:r>
      <w:proofErr w:type="gramEnd"/>
      <w:r w:rsidR="009754A5">
        <w:t xml:space="preserve"> service) </w:t>
      </w:r>
      <w:r w:rsidR="009754A5" w:rsidRPr="004F44E9">
        <w:t>pour</w:t>
      </w:r>
      <w:r w:rsidR="00203299" w:rsidRPr="004F44E9">
        <w:t xml:space="preserve"> l’</w:t>
      </w:r>
      <w:r w:rsidR="00B54DD1" w:rsidRPr="004F44E9">
        <w:t>hébergement</w:t>
      </w:r>
      <w:r w:rsidR="00203299" w:rsidRPr="004F44E9">
        <w:t xml:space="preserve"> des </w:t>
      </w:r>
      <w:r w:rsidR="00403097">
        <w:t>applications web,</w:t>
      </w:r>
      <w:r w:rsidR="00B54DD1" w:rsidRPr="004F44E9">
        <w:t xml:space="preserve"> </w:t>
      </w:r>
      <w:r w:rsidR="00403097">
        <w:t xml:space="preserve">ainsi que </w:t>
      </w:r>
      <w:r w:rsidR="00B54DD1" w:rsidRPr="004F44E9">
        <w:t xml:space="preserve">pour le stockage des données clients. </w:t>
      </w:r>
    </w:p>
    <w:p w14:paraId="135489A8" w14:textId="5AC61EE6" w:rsidR="00D10280" w:rsidRDefault="004F44E9" w:rsidP="00A81169">
      <w:pPr>
        <w:pStyle w:val="Sansinterligne"/>
        <w:spacing w:line="360" w:lineRule="auto"/>
      </w:pPr>
      <w:r w:rsidRPr="00D10280">
        <w:lastRenderedPageBreak/>
        <w:t xml:space="preserve">Les avantages de la stratégie cloud </w:t>
      </w:r>
      <w:r w:rsidR="00765BC2">
        <w:t>hybride de CERGI</w:t>
      </w:r>
      <w:r w:rsidR="00A82784" w:rsidRPr="00D10280">
        <w:t xml:space="preserve"> SA résidente</w:t>
      </w:r>
      <w:r w:rsidR="00D10280" w:rsidRPr="00D10280">
        <w:t xml:space="preserve"> principalement dans</w:t>
      </w:r>
      <w:r w:rsidRPr="00D10280">
        <w:t xml:space="preserve"> la capacité de cette solution à fournir</w:t>
      </w:r>
      <w:r w:rsidR="00A82784" w:rsidRPr="00D10280">
        <w:t xml:space="preserve"> à ces</w:t>
      </w:r>
      <w:r w:rsidRPr="00D10280">
        <w:t xml:space="preserve"> clients un contrôle </w:t>
      </w:r>
      <w:r w:rsidR="00D10280" w:rsidRPr="00D10280">
        <w:t>facile, flexible et sécurisé sur</w:t>
      </w:r>
      <w:r w:rsidRPr="00D10280">
        <w:t xml:space="preserve"> leurs données</w:t>
      </w:r>
      <w:r w:rsidR="00A82784" w:rsidRPr="00D10280">
        <w:t xml:space="preserve"> à travers des applications de gestion </w:t>
      </w:r>
      <w:r w:rsidR="00D10280">
        <w:t>bancaire :</w:t>
      </w:r>
    </w:p>
    <w:p w14:paraId="39A3CD3D" w14:textId="1F305B19" w:rsidR="006304EC" w:rsidRDefault="00D10280" w:rsidP="00A81169">
      <w:pPr>
        <w:pStyle w:val="Sansinterligne"/>
        <w:numPr>
          <w:ilvl w:val="0"/>
          <w:numId w:val="12"/>
        </w:numPr>
        <w:spacing w:line="360" w:lineRule="auto"/>
      </w:pPr>
      <w:r w:rsidRPr="00D10280">
        <w:t>Le serveur web intègre</w:t>
      </w:r>
      <w:r w:rsidR="00653E79">
        <w:t xml:space="preserve"> un pare-feu applicatif (WAF), </w:t>
      </w:r>
      <w:r w:rsidR="00653E79" w:rsidRPr="00D10280">
        <w:t>des</w:t>
      </w:r>
      <w:r w:rsidRPr="00D10280">
        <w:t xml:space="preserve"> Certificat SSL, </w:t>
      </w:r>
      <w:r w:rsidR="00287174">
        <w:t xml:space="preserve">qui activent le protocole HTTPS </w:t>
      </w:r>
      <w:r w:rsidRPr="00D10280">
        <w:t>pour une liaison chiffrée</w:t>
      </w:r>
      <w:r w:rsidR="00287174">
        <w:t>,</w:t>
      </w:r>
      <w:r w:rsidRPr="00D10280">
        <w:t xml:space="preserve"> entre un serveur Web et un client Web</w:t>
      </w:r>
    </w:p>
    <w:p w14:paraId="1C7EAC3A" w14:textId="1D23974A" w:rsidR="00D10280" w:rsidRPr="00653E79" w:rsidRDefault="00FB3BD8" w:rsidP="00A81169">
      <w:pPr>
        <w:pStyle w:val="Sansinterligne"/>
        <w:numPr>
          <w:ilvl w:val="0"/>
          <w:numId w:val="12"/>
        </w:numPr>
        <w:spacing w:line="360" w:lineRule="auto"/>
      </w:pPr>
      <w:r>
        <w:t>Le SSMS</w:t>
      </w:r>
      <w:r w:rsidR="00D10280">
        <w:t xml:space="preserve"> SQL Server incorpore une politique de </w:t>
      </w:r>
      <w:r w:rsidR="0071652F">
        <w:t>Backup, dans le but d’</w:t>
      </w:r>
      <w:r w:rsidR="0071652F">
        <w:rPr>
          <w:rFonts w:cs="Arial"/>
          <w:color w:val="222222"/>
          <w:shd w:val="clear" w:color="auto" w:fill="FFFFFF"/>
        </w:rPr>
        <w:t>empêcher la perte de données en assurant des sauvegardes régulières et automatiques ainsi qu'une restauration fiable des sauvegardes.</w:t>
      </w:r>
    </w:p>
    <w:p w14:paraId="796FB71D" w14:textId="4D25F10E" w:rsidR="00653E79" w:rsidRPr="0071652F" w:rsidRDefault="00653E79" w:rsidP="00A81169">
      <w:pPr>
        <w:pStyle w:val="Sansinterligne"/>
        <w:numPr>
          <w:ilvl w:val="0"/>
          <w:numId w:val="12"/>
        </w:numPr>
        <w:spacing w:line="360" w:lineRule="auto"/>
      </w:pPr>
      <w:r>
        <w:rPr>
          <w:rFonts w:cs="Arial"/>
          <w:color w:val="222222"/>
          <w:shd w:val="clear" w:color="auto" w:fill="FFFFFF"/>
        </w:rPr>
        <w:t>Le serveur de base de donnée primaire réplique (Mirroring) les données sur serveur</w:t>
      </w:r>
      <w:r w:rsidR="005569AF">
        <w:rPr>
          <w:rFonts w:cs="Arial"/>
          <w:color w:val="222222"/>
          <w:shd w:val="clear" w:color="auto" w:fill="FFFFFF"/>
        </w:rPr>
        <w:t xml:space="preserve"> secondaire permettant la reprise d’activité en cas de pannes  </w:t>
      </w:r>
    </w:p>
    <w:p w14:paraId="5DD8C87E" w14:textId="37BF1E6D" w:rsidR="002B489A" w:rsidRDefault="00DF4AAF" w:rsidP="00A81169">
      <w:pPr>
        <w:pStyle w:val="Sansinterligne"/>
        <w:numPr>
          <w:ilvl w:val="0"/>
          <w:numId w:val="24"/>
        </w:numPr>
        <w:spacing w:line="360" w:lineRule="auto"/>
      </w:pPr>
      <w:r w:rsidRPr="00DF4AAF">
        <w:t xml:space="preserve">Le contrôleur de domaine </w:t>
      </w:r>
      <w:r>
        <w:t>garanti l’authentification des clients, veille</w:t>
      </w:r>
      <w:r w:rsidRPr="00DF4AAF">
        <w:t xml:space="preserve"> à l’application des straté</w:t>
      </w:r>
      <w:r>
        <w:t>gies de groupe et stocke</w:t>
      </w:r>
      <w:r w:rsidRPr="00DF4AAF">
        <w:t xml:space="preserve"> une copie de l’annuaire Active Directory.</w:t>
      </w:r>
    </w:p>
    <w:p w14:paraId="062EC62C" w14:textId="5682AD22" w:rsidR="00024E2E" w:rsidRPr="00E846DD" w:rsidRDefault="00024E2E" w:rsidP="00024E2E">
      <w:pPr>
        <w:pStyle w:val="Sansinterligne"/>
        <w:spacing w:line="360" w:lineRule="auto"/>
      </w:pPr>
      <w:r>
        <w:t xml:space="preserve">Cependant, </w:t>
      </w:r>
      <w:r>
        <w:t>a</w:t>
      </w:r>
      <w:r>
        <w:t>vec l’augmentation de ses clients, la demande de ressource informatique à accrus, CERGI SA fait face à une explosion du besoin de la puissance de calcul et de stockage des données. Le temps de latence des applications devient trop élevé, or l</w:t>
      </w:r>
      <w:r w:rsidRPr="00E846DD">
        <w:t xml:space="preserve">es affaires se basent sur </w:t>
      </w:r>
      <w:r>
        <w:t>la rapidité des échanges, et les</w:t>
      </w:r>
      <w:r w:rsidRPr="00E846DD">
        <w:t xml:space="preserve"> cl</w:t>
      </w:r>
      <w:r>
        <w:t xml:space="preserve">ients n’en demandent pas moins ; </w:t>
      </w:r>
      <w:r w:rsidRPr="00E846DD">
        <w:t>chaque moment perdu aura des répercussions sur leurs revenus</w:t>
      </w:r>
      <w:r>
        <w:t>.</w:t>
      </w:r>
    </w:p>
    <w:p w14:paraId="4B752800" w14:textId="77777777" w:rsidR="00024E2E" w:rsidRDefault="00024E2E" w:rsidP="00024E2E">
      <w:pPr>
        <w:pStyle w:val="Sansinterligne"/>
        <w:numPr>
          <w:ilvl w:val="0"/>
          <w:numId w:val="24"/>
        </w:numPr>
        <w:spacing w:line="360" w:lineRule="auto"/>
      </w:pPr>
      <w:r>
        <w:t>Le stockage disponible se saturent</w:t>
      </w:r>
    </w:p>
    <w:p w14:paraId="688C73AB" w14:textId="77777777" w:rsidR="00024E2E" w:rsidRDefault="00024E2E" w:rsidP="00024E2E">
      <w:pPr>
        <w:pStyle w:val="Sansinterligne"/>
        <w:numPr>
          <w:ilvl w:val="0"/>
          <w:numId w:val="24"/>
        </w:numPr>
        <w:spacing w:line="360" w:lineRule="auto"/>
        <w:rPr>
          <w:rFonts w:cs="Arial"/>
          <w:color w:val="666666"/>
          <w:sz w:val="27"/>
          <w:szCs w:val="27"/>
          <w:shd w:val="clear" w:color="auto" w:fill="FFFFFF"/>
        </w:rPr>
      </w:pPr>
      <w:r>
        <w:t>Le Délais de réponse</w:t>
      </w:r>
      <w:r w:rsidRPr="00A42D85">
        <w:t xml:space="preserve"> s’accrois</w:t>
      </w:r>
      <w:r>
        <w:t xml:space="preserve"> entrainant parfois à une </w:t>
      </w:r>
      <w:r w:rsidRPr="00A42D85">
        <w:t>perte de connectivité</w:t>
      </w:r>
      <w:r>
        <w:rPr>
          <w:rFonts w:cs="Arial"/>
          <w:color w:val="666666"/>
          <w:sz w:val="27"/>
          <w:szCs w:val="27"/>
          <w:shd w:val="clear" w:color="auto" w:fill="FFFFFF"/>
        </w:rPr>
        <w:t>.</w:t>
      </w:r>
    </w:p>
    <w:p w14:paraId="6F3E67FF" w14:textId="77777777" w:rsidR="00024E2E" w:rsidRDefault="00024E2E" w:rsidP="00024E2E">
      <w:pPr>
        <w:pStyle w:val="Sansinterligne"/>
        <w:numPr>
          <w:ilvl w:val="0"/>
          <w:numId w:val="24"/>
        </w:numPr>
        <w:spacing w:line="360" w:lineRule="auto"/>
      </w:pPr>
      <w:r>
        <w:t>La performance,</w:t>
      </w:r>
      <w:r>
        <w:rPr>
          <w:rFonts w:cs="Arial"/>
          <w:color w:val="444444"/>
          <w:shd w:val="clear" w:color="auto" w:fill="FFFFFF"/>
        </w:rPr>
        <w:t xml:space="preserve"> la </w:t>
      </w:r>
      <w:r w:rsidRPr="001E2EB1">
        <w:t>qualité et la continuité de service</w:t>
      </w:r>
      <w:r>
        <w:t xml:space="preserve"> est mis en cause.</w:t>
      </w:r>
    </w:p>
    <w:p w14:paraId="39FEFCA3" w14:textId="77777777" w:rsidR="00024E2E" w:rsidRDefault="00024E2E" w:rsidP="00024E2E">
      <w:pPr>
        <w:pStyle w:val="Sansinterligne"/>
        <w:spacing w:line="360" w:lineRule="auto"/>
        <w:ind w:left="720"/>
      </w:pPr>
    </w:p>
    <w:p w14:paraId="39820291" w14:textId="59EC6B3D" w:rsidR="00096C4B" w:rsidRDefault="009657DF" w:rsidP="00A81169">
      <w:pPr>
        <w:pStyle w:val="Titre1"/>
        <w:jc w:val="both"/>
      </w:pPr>
      <w:r w:rsidRPr="004F44E9">
        <w:t>Problématique</w:t>
      </w:r>
    </w:p>
    <w:p w14:paraId="13542DF9" w14:textId="5E1E64F9" w:rsidR="000B6419" w:rsidRDefault="000B6419" w:rsidP="00A81169">
      <w:pPr>
        <w:pStyle w:val="Sansinterligne"/>
        <w:spacing w:line="360" w:lineRule="auto"/>
      </w:pPr>
    </w:p>
    <w:p w14:paraId="4F148544" w14:textId="2D483720" w:rsidR="00CA5C1C" w:rsidRDefault="00CA5C1C" w:rsidP="00580972">
      <w:pPr>
        <w:pStyle w:val="Sansinterligne"/>
        <w:spacing w:line="360" w:lineRule="auto"/>
      </w:pPr>
      <w:r>
        <w:t xml:space="preserve">CERGI SA fournit aux banques et établissements financiers des progiciels de gestion bancaire intégrés, complets, performant et fortement paramétrable.  Ses solutions sont utilisées par plusieurs institution financières dans plusieurs pays d’Afrique. Par conséquent, son architecture cloud devrais :  </w:t>
      </w:r>
    </w:p>
    <w:p w14:paraId="46778A23" w14:textId="2586B5E7" w:rsidR="00CA5C1C" w:rsidRDefault="00FF335F" w:rsidP="00A81169">
      <w:pPr>
        <w:pStyle w:val="Sansinterligne"/>
        <w:numPr>
          <w:ilvl w:val="0"/>
          <w:numId w:val="27"/>
        </w:numPr>
        <w:spacing w:line="360" w:lineRule="auto"/>
      </w:pPr>
      <w:r>
        <w:t>Être</w:t>
      </w:r>
      <w:r w:rsidR="00CA5C1C">
        <w:t xml:space="preserve"> Hautement disponible</w:t>
      </w:r>
    </w:p>
    <w:p w14:paraId="76F7878A" w14:textId="713F8CF5" w:rsidR="00CA5C1C" w:rsidRDefault="00FF335F" w:rsidP="00A81169">
      <w:pPr>
        <w:pStyle w:val="Sansinterligne"/>
        <w:numPr>
          <w:ilvl w:val="0"/>
          <w:numId w:val="27"/>
        </w:numPr>
        <w:spacing w:line="360" w:lineRule="auto"/>
      </w:pPr>
      <w:r>
        <w:t>Être</w:t>
      </w:r>
      <w:r w:rsidR="00CA5C1C">
        <w:t xml:space="preserve"> résilient c’est-à-dire assurer</w:t>
      </w:r>
      <w:r w:rsidR="00CA5C1C" w:rsidRPr="00CA5C1C">
        <w:t xml:space="preserve"> la continuité de son système d’information, même en cas de panne matérielle, de surcharge d’activité, de piratage informatique ou de tout autre incident</w:t>
      </w:r>
      <w:r w:rsidR="00CA5C1C">
        <w:rPr>
          <w:rFonts w:cs="Arial"/>
          <w:color w:val="555555"/>
          <w:shd w:val="clear" w:color="auto" w:fill="FFFFFF"/>
        </w:rPr>
        <w:t>.</w:t>
      </w:r>
    </w:p>
    <w:p w14:paraId="57F5779A" w14:textId="08973723" w:rsidR="00CA5C1C" w:rsidRDefault="00FF335F" w:rsidP="00A81169">
      <w:pPr>
        <w:pStyle w:val="Sansinterligne"/>
        <w:numPr>
          <w:ilvl w:val="0"/>
          <w:numId w:val="27"/>
        </w:numPr>
        <w:spacing w:line="360" w:lineRule="auto"/>
      </w:pPr>
      <w:r>
        <w:lastRenderedPageBreak/>
        <w:t>Offrir</w:t>
      </w:r>
      <w:r w:rsidR="00CA5C1C">
        <w:t xml:space="preserve"> une bonne reprise d’activité</w:t>
      </w:r>
    </w:p>
    <w:p w14:paraId="112E8F92" w14:textId="3663227F" w:rsidR="002B489A" w:rsidRDefault="00FF335F" w:rsidP="00A81169">
      <w:pPr>
        <w:pStyle w:val="Sansinterligne"/>
        <w:numPr>
          <w:ilvl w:val="0"/>
          <w:numId w:val="27"/>
        </w:numPr>
        <w:spacing w:line="360" w:lineRule="auto"/>
      </w:pPr>
      <w:r>
        <w:t>Et</w:t>
      </w:r>
      <w:r w:rsidR="002B489A">
        <w:t xml:space="preserve"> être évolutive </w:t>
      </w:r>
    </w:p>
    <w:p w14:paraId="11E7B003" w14:textId="56FFC081" w:rsidR="002B489A" w:rsidRDefault="00612EC3" w:rsidP="00612EC3">
      <w:pPr>
        <w:pStyle w:val="Sansinterligne"/>
        <w:spacing w:line="360" w:lineRule="auto"/>
        <w:ind w:left="2124"/>
      </w:pPr>
      <w:r>
        <w:object w:dxaOrig="10215" w:dyaOrig="7066" w14:anchorId="762B7BD4">
          <v:shape id="_x0000_i1026" type="#_x0000_t75" style="width:237.9pt;height:129pt" o:ole="">
            <v:imagedata r:id="rId37" o:title=""/>
          </v:shape>
          <o:OLEObject Type="Embed" ProgID="Visio.Drawing.15" ShapeID="_x0000_i1026" DrawAspect="Content" ObjectID="_1661106230" r:id="rId38"/>
        </w:object>
      </w:r>
    </w:p>
    <w:p w14:paraId="12295A20" w14:textId="76BAC52E" w:rsidR="002B489A" w:rsidRDefault="002B489A" w:rsidP="00A81169">
      <w:pPr>
        <w:pStyle w:val="Sansinterligne"/>
        <w:spacing w:line="360" w:lineRule="auto"/>
      </w:pPr>
    </w:p>
    <w:p w14:paraId="178A7F76" w14:textId="2EE2CE63" w:rsidR="00421DE2" w:rsidRDefault="00421DE2" w:rsidP="00A81169">
      <w:pPr>
        <w:pStyle w:val="Sansinterligne"/>
        <w:spacing w:line="360" w:lineRule="auto"/>
      </w:pPr>
      <w:r>
        <w:t>Face</w:t>
      </w:r>
      <w:r w:rsidR="00003CEE">
        <w:t xml:space="preserve"> à ces</w:t>
      </w:r>
      <w:r w:rsidR="00024E2E">
        <w:t xml:space="preserve"> défis que CERGI doit surmonté, l’ordre</w:t>
      </w:r>
      <w:r>
        <w:t xml:space="preserve"> du jour serai de r</w:t>
      </w:r>
      <w:r w:rsidR="00EB4296">
        <w:t>echercher</w:t>
      </w:r>
      <w:r w:rsidR="00024E2E">
        <w:t xml:space="preserve"> à répondre aux préoccupations suivante : </w:t>
      </w:r>
    </w:p>
    <w:p w14:paraId="1B14E8B3" w14:textId="61159200" w:rsidR="00024E2E" w:rsidRDefault="00024E2E" w:rsidP="00024E2E">
      <w:pPr>
        <w:pStyle w:val="Sansinterligne"/>
        <w:numPr>
          <w:ilvl w:val="0"/>
          <w:numId w:val="9"/>
        </w:numPr>
        <w:spacing w:line="360" w:lineRule="auto"/>
      </w:pPr>
      <w:r>
        <w:t>Comment parvenir à un système d’information hautement disponible offrant des délais de réponse relativement court ?</w:t>
      </w:r>
    </w:p>
    <w:p w14:paraId="138EE890" w14:textId="577F25BF" w:rsidR="00024E2E" w:rsidRDefault="004464F2" w:rsidP="00024E2E">
      <w:pPr>
        <w:pStyle w:val="Sansinterligne"/>
        <w:numPr>
          <w:ilvl w:val="0"/>
          <w:numId w:val="9"/>
        </w:numPr>
        <w:spacing w:line="360" w:lineRule="auto"/>
      </w:pPr>
      <w:r>
        <w:t xml:space="preserve">De quelle manière </w:t>
      </w:r>
      <w:r w:rsidR="00024E2E">
        <w:t xml:space="preserve">assurer </w:t>
      </w:r>
      <w:r w:rsidR="000B0531">
        <w:t>la tolérance</w:t>
      </w:r>
      <w:r w:rsidR="00E74747">
        <w:t xml:space="preserve"> aux fautes </w:t>
      </w:r>
      <w:r w:rsidR="000B0531">
        <w:t xml:space="preserve">tout en assurant la sécurité de </w:t>
      </w:r>
      <w:r>
        <w:t>son architecture</w:t>
      </w:r>
      <w:r w:rsidR="000B0531">
        <w:t xml:space="preserve"> ?</w:t>
      </w:r>
    </w:p>
    <w:p w14:paraId="11683602" w14:textId="7F872ADD" w:rsidR="004464F2" w:rsidRDefault="004464F2" w:rsidP="00024E2E">
      <w:pPr>
        <w:pStyle w:val="Sansinterligne"/>
        <w:numPr>
          <w:ilvl w:val="0"/>
          <w:numId w:val="9"/>
        </w:numPr>
        <w:spacing w:line="360" w:lineRule="auto"/>
      </w:pPr>
      <w:r>
        <w:t>Quel mécanisme mettre en place pour permettre l’évolutivité et la scalabilité de son architecture ?</w:t>
      </w:r>
    </w:p>
    <w:p w14:paraId="1B46F9B7" w14:textId="5D3212F1" w:rsidR="00CA5C1C" w:rsidRDefault="00D15098" w:rsidP="00A81169">
      <w:pPr>
        <w:pStyle w:val="Sansinterligne"/>
        <w:spacing w:line="360" w:lineRule="auto"/>
      </w:pPr>
      <w:r>
        <w:t xml:space="preserve"> </w:t>
      </w:r>
      <w:r w:rsidR="004464F2">
        <w:t>C’est justement à ces questions doit répondre notre Thème de mémoire « O</w:t>
      </w:r>
      <w:r w:rsidR="008B3719">
        <w:t>ptimisation de l’architectur</w:t>
      </w:r>
      <w:r w:rsidR="006004B9">
        <w:t>e cloud Computing de CERGI</w:t>
      </w:r>
      <w:r w:rsidR="008B3719">
        <w:t xml:space="preserve"> SA </w:t>
      </w:r>
      <w:r w:rsidR="00421DE2">
        <w:t>», de migrer vers</w:t>
      </w:r>
      <w:r>
        <w:t xml:space="preserve"> une solution </w:t>
      </w:r>
      <w:r w:rsidR="00421DE2">
        <w:t xml:space="preserve">de cloud computing </w:t>
      </w:r>
      <w:r>
        <w:t>assurant</w:t>
      </w:r>
      <w:r w:rsidR="00421DE2">
        <w:t xml:space="preserve"> les exigences des clients actuel</w:t>
      </w:r>
      <w:r w:rsidR="00865553">
        <w:t>s</w:t>
      </w:r>
      <w:r w:rsidR="00421DE2">
        <w:t xml:space="preserve"> et ceux futur</w:t>
      </w:r>
      <w:r w:rsidR="00865553">
        <w:t>s</w:t>
      </w:r>
      <w:r w:rsidR="00421DE2">
        <w:t>.</w:t>
      </w:r>
    </w:p>
    <w:p w14:paraId="27B3DD66" w14:textId="42B32CD6" w:rsidR="00934E9F" w:rsidRPr="0089721D" w:rsidRDefault="00934E9F" w:rsidP="00A81169">
      <w:pPr>
        <w:pStyle w:val="Titre1"/>
        <w:jc w:val="both"/>
      </w:pPr>
      <w:r w:rsidRPr="00934E9F">
        <w:rPr>
          <w:u w:val="none"/>
        </w:rPr>
        <w:t xml:space="preserve">       </w:t>
      </w:r>
      <w:r>
        <w:t>Intérêt du sujet</w:t>
      </w:r>
      <w:r w:rsidR="007B10A5">
        <w:rPr>
          <w:u w:val="none"/>
        </w:rPr>
        <w:t xml:space="preserve">          </w:t>
      </w:r>
      <w:r w:rsidR="007B10A5" w:rsidRPr="007B10A5">
        <w:rPr>
          <w:u w:val="none"/>
        </w:rPr>
        <w:t xml:space="preserve">   </w:t>
      </w:r>
    </w:p>
    <w:p w14:paraId="277BB5BC" w14:textId="1B36CCFF" w:rsidR="004368B3" w:rsidRDefault="00934E9F" w:rsidP="00A81169">
      <w:pPr>
        <w:pStyle w:val="Titre1"/>
        <w:jc w:val="both"/>
      </w:pPr>
      <w:r>
        <w:rPr>
          <w:u w:val="none"/>
        </w:rPr>
        <w:t xml:space="preserve"> </w:t>
      </w:r>
      <w:r w:rsidR="007B10A5">
        <w:t>Objectif</w:t>
      </w:r>
      <w:r w:rsidR="007B10A5" w:rsidRPr="007B10A5">
        <w:rPr>
          <w:u w:val="none"/>
        </w:rPr>
        <w:t xml:space="preserve">              </w:t>
      </w:r>
    </w:p>
    <w:p w14:paraId="313E5527" w14:textId="4D56DAE2" w:rsidR="004F0BF1" w:rsidRPr="004F0BF1" w:rsidRDefault="004368B3" w:rsidP="00A81169">
      <w:pPr>
        <w:pStyle w:val="Sansinterligne"/>
        <w:spacing w:line="360" w:lineRule="auto"/>
      </w:pPr>
      <w:r w:rsidRPr="004368B3">
        <w:t xml:space="preserve">L'optimisation du cloud </w:t>
      </w:r>
      <w:r w:rsidR="004F3694">
        <w:t>computing de CERGI SA</w:t>
      </w:r>
      <w:r>
        <w:t>, signifie</w:t>
      </w:r>
      <w:r w:rsidRPr="004368B3">
        <w:t xml:space="preserve"> réduire les dépenses liées au cloud et amé</w:t>
      </w:r>
      <w:r>
        <w:t>liorer ses performances</w:t>
      </w:r>
      <w:r w:rsidRPr="004368B3">
        <w:t xml:space="preserve">, tout en garantissant le maintien d'un environnement informatique </w:t>
      </w:r>
      <w:r w:rsidR="007E0BD7" w:rsidRPr="004368B3">
        <w:t>sécurisé.</w:t>
      </w:r>
      <w:r w:rsidR="007E0BD7" w:rsidRPr="007E0BD7">
        <w:t xml:space="preserve"> En effet, le cloud doit fournir un très haut niveau de service et </w:t>
      </w:r>
      <w:r w:rsidR="007B10A5">
        <w:t xml:space="preserve">une meilleure disponibilité. </w:t>
      </w:r>
      <w:r w:rsidR="00934E9F">
        <w:t>La</w:t>
      </w:r>
      <w:r>
        <w:t xml:space="preserve"> vision</w:t>
      </w:r>
      <w:r w:rsidR="00934E9F">
        <w:t xml:space="preserve"> sera</w:t>
      </w:r>
      <w:r w:rsidR="007B10A5">
        <w:t xml:space="preserve"> </w:t>
      </w:r>
      <w:r w:rsidR="00934E9F">
        <w:t>donc de</w:t>
      </w:r>
      <w:r w:rsidR="003D689C">
        <w:t xml:space="preserve"> </w:t>
      </w:r>
      <w:r w:rsidR="003D689C" w:rsidRPr="004F0BF1">
        <w:t>mettre</w:t>
      </w:r>
      <w:r w:rsidR="00805DB7" w:rsidRPr="004F0BF1">
        <w:t xml:space="preserve"> en place </w:t>
      </w:r>
      <w:r w:rsidR="004F0BF1" w:rsidRPr="004F0BF1">
        <w:t>une meilleure solution de Datacenter ou de cloud computing offrant un meilleur rapport performance/prix. Cette solution devrait pouvoir répondre au</w:t>
      </w:r>
      <w:r w:rsidR="004F0BF1">
        <w:t xml:space="preserve">x objectifs </w:t>
      </w:r>
      <w:r w:rsidR="004F0BF1" w:rsidRPr="004F0BF1">
        <w:t>suivant</w:t>
      </w:r>
      <w:r w:rsidR="004F0BF1">
        <w:t>s</w:t>
      </w:r>
      <w:r w:rsidR="004F0BF1" w:rsidRPr="004F0BF1">
        <w:t> :</w:t>
      </w:r>
    </w:p>
    <w:p w14:paraId="51C47C16" w14:textId="00A592CE" w:rsidR="004F0BF1" w:rsidRPr="004F0BF1" w:rsidRDefault="004F0BF1" w:rsidP="00A81169">
      <w:pPr>
        <w:pStyle w:val="Sansinterligne"/>
        <w:numPr>
          <w:ilvl w:val="0"/>
          <w:numId w:val="14"/>
        </w:numPr>
        <w:spacing w:line="360" w:lineRule="auto"/>
      </w:pPr>
      <w:r w:rsidRPr="004F0BF1">
        <w:t xml:space="preserve">Optimiser les ressources de </w:t>
      </w:r>
      <w:r w:rsidR="00AC7B57" w:rsidRPr="004F0BF1">
        <w:t>stockage</w:t>
      </w:r>
      <w:r w:rsidR="00AC7B57">
        <w:t xml:space="preserve"> des serveurs</w:t>
      </w:r>
    </w:p>
    <w:p w14:paraId="66B848A0" w14:textId="6F23E9B5" w:rsidR="00455488" w:rsidRPr="004F0BF1" w:rsidRDefault="00AC7B57" w:rsidP="00A81169">
      <w:pPr>
        <w:pStyle w:val="Sansinterligne"/>
        <w:numPr>
          <w:ilvl w:val="0"/>
          <w:numId w:val="14"/>
        </w:numPr>
        <w:spacing w:line="360" w:lineRule="auto"/>
      </w:pPr>
      <w:r>
        <w:t>Optimiser</w:t>
      </w:r>
      <w:r w:rsidR="004F0BF1" w:rsidRPr="001F7709">
        <w:t xml:space="preserve"> </w:t>
      </w:r>
      <w:r w:rsidR="004368B3" w:rsidRPr="001F7709">
        <w:t>l</w:t>
      </w:r>
      <w:r w:rsidR="004F0BF1" w:rsidRPr="001F7709">
        <w:t>es qualités des services</w:t>
      </w:r>
      <w:r w:rsidR="00CD17D1">
        <w:t xml:space="preserve"> Web et de base de données</w:t>
      </w:r>
      <w:r w:rsidR="00DE6FB6">
        <w:t xml:space="preserve">  </w:t>
      </w:r>
    </w:p>
    <w:p w14:paraId="3BBA9CA6" w14:textId="10049FA3" w:rsidR="004F0BF1" w:rsidRDefault="004F0BF1" w:rsidP="00A81169">
      <w:pPr>
        <w:pStyle w:val="Sansinterligne"/>
        <w:numPr>
          <w:ilvl w:val="0"/>
          <w:numId w:val="14"/>
        </w:numPr>
        <w:spacing w:line="360" w:lineRule="auto"/>
      </w:pPr>
      <w:r w:rsidRPr="004F0BF1">
        <w:lastRenderedPageBreak/>
        <w:t>Mettre en place des meilleures mesures</w:t>
      </w:r>
      <w:r w:rsidR="00805DB7" w:rsidRPr="004F0BF1">
        <w:t xml:space="preserve"> de sécurité informatique pour protéger les données. A minima, il convient de chiffrer les flux de données entrants et sortants du Cloud. </w:t>
      </w:r>
    </w:p>
    <w:p w14:paraId="26DA36C8" w14:textId="65D4DB43" w:rsidR="00E11854" w:rsidRDefault="00E11854" w:rsidP="00A81169">
      <w:pPr>
        <w:pStyle w:val="Sansinterligne"/>
        <w:numPr>
          <w:ilvl w:val="0"/>
          <w:numId w:val="14"/>
        </w:numPr>
        <w:spacing w:line="360" w:lineRule="auto"/>
      </w:pPr>
      <w:r>
        <w:t xml:space="preserve">Mettre en œuvre des méthodes de migration et </w:t>
      </w:r>
      <w:r w:rsidR="00C05A4C">
        <w:t>de backup sur les instances SQL</w:t>
      </w:r>
    </w:p>
    <w:p w14:paraId="3B2DBD7D" w14:textId="71A9C33A" w:rsidR="00C05A4C" w:rsidRDefault="00C05A4C" w:rsidP="00A81169">
      <w:pPr>
        <w:pStyle w:val="Sansinterligne"/>
        <w:numPr>
          <w:ilvl w:val="0"/>
          <w:numId w:val="14"/>
        </w:numPr>
        <w:spacing w:line="360" w:lineRule="auto"/>
      </w:pPr>
      <w:r>
        <w:t xml:space="preserve">Optimiser les ressources allouées aux instances SQL en fonction des demandes </w:t>
      </w:r>
    </w:p>
    <w:p w14:paraId="134D3613" w14:textId="7E5FA2A5" w:rsidR="00D934BF" w:rsidRDefault="00D934BF" w:rsidP="00A81169">
      <w:pPr>
        <w:pStyle w:val="Sansinterligne"/>
        <w:numPr>
          <w:ilvl w:val="0"/>
          <w:numId w:val="14"/>
        </w:numPr>
        <w:spacing w:line="360" w:lineRule="auto"/>
      </w:pPr>
      <w:r>
        <w:t xml:space="preserve">Migrer les systèmes d’exploitations des serveurs vers des versions plus récente </w:t>
      </w:r>
    </w:p>
    <w:p w14:paraId="69CB3E1E" w14:textId="25A1A78E" w:rsidR="00765BC2" w:rsidRDefault="00934E9F" w:rsidP="00A81169">
      <w:pPr>
        <w:pStyle w:val="Titre1"/>
        <w:jc w:val="both"/>
        <w:rPr>
          <w:rStyle w:val="lev"/>
          <w:b/>
          <w:bCs w:val="0"/>
        </w:rPr>
      </w:pPr>
      <w:r>
        <w:t>Résultats attendus</w:t>
      </w:r>
    </w:p>
    <w:p w14:paraId="3B77FCE2" w14:textId="0750D764" w:rsidR="00E237F6" w:rsidRDefault="00D0774D" w:rsidP="00A81169">
      <w:pPr>
        <w:pStyle w:val="Sansinterligne"/>
        <w:spacing w:line="360" w:lineRule="auto"/>
        <w:rPr>
          <w:rFonts w:ascii="LMRoman12-Regular" w:hAnsi="LMRoman12-Regular" w:cs="LMRoman12-Regular"/>
          <w:szCs w:val="24"/>
        </w:rPr>
      </w:pPr>
      <w:r w:rsidRPr="00FF34BD">
        <w:rPr>
          <w:rFonts w:ascii="LMRoman12-Regular" w:hAnsi="LMRoman12-Regular" w:cs="LMRoman12-Regular"/>
          <w:szCs w:val="24"/>
        </w:rPr>
        <w:t>Face aux défis et aux problématiques auxquels</w:t>
      </w:r>
      <w:r w:rsidR="005D2C06">
        <w:rPr>
          <w:rFonts w:ascii="LMRoman12-Regular" w:hAnsi="LMRoman12-Regular" w:cs="LMRoman12-Regular"/>
          <w:szCs w:val="24"/>
        </w:rPr>
        <w:t xml:space="preserve"> fait face CERGI </w:t>
      </w:r>
      <w:r w:rsidR="004F2174">
        <w:rPr>
          <w:rFonts w:ascii="LMRoman12-Regular" w:hAnsi="LMRoman12-Regular" w:cs="LMRoman12-Regular"/>
          <w:szCs w:val="24"/>
        </w:rPr>
        <w:t>SA, les finalités dans le processus d’amélioration de son Cloud computing sont les suivantes :</w:t>
      </w:r>
    </w:p>
    <w:p w14:paraId="64711A78" w14:textId="25E11D74" w:rsidR="008304BA" w:rsidRDefault="003959A7" w:rsidP="00A81169">
      <w:pPr>
        <w:pStyle w:val="Sansinterligne"/>
        <w:numPr>
          <w:ilvl w:val="0"/>
          <w:numId w:val="9"/>
        </w:numPr>
        <w:spacing w:line="360" w:lineRule="auto"/>
      </w:pPr>
      <w:r>
        <w:t>Offrir une e</w:t>
      </w:r>
      <w:r w:rsidR="004F2174">
        <w:t>xpérience utilisateur inégalée</w:t>
      </w:r>
      <w:r>
        <w:t xml:space="preserve"> à ses clients : cela passe par l’amélioration du temps de réponse des applications, ainsi que l’extension</w:t>
      </w:r>
      <w:r w:rsidR="00003CEE">
        <w:t xml:space="preserve"> éventuel des</w:t>
      </w:r>
      <w:r>
        <w:t xml:space="preserve"> baies de stockage.</w:t>
      </w:r>
    </w:p>
    <w:p w14:paraId="521D0BFC" w14:textId="6140E50D" w:rsidR="003959A7" w:rsidRPr="008304BA" w:rsidRDefault="00CE42FB" w:rsidP="00A81169">
      <w:pPr>
        <w:pStyle w:val="Sansinterligne"/>
        <w:numPr>
          <w:ilvl w:val="0"/>
          <w:numId w:val="9"/>
        </w:numPr>
        <w:spacing w:line="360" w:lineRule="auto"/>
      </w:pPr>
      <w:r>
        <w:rPr>
          <w:rFonts w:cs="Arial"/>
          <w:color w:val="222222"/>
          <w:shd w:val="clear" w:color="auto" w:fill="FFFFFF"/>
        </w:rPr>
        <w:t xml:space="preserve">Procurer à son cloud une bonne flexibilité : Il convient pour se faire de mettre à jour les serveurs vers des versions de système d’exploitation offrant plus de fonctionnalités </w:t>
      </w:r>
    </w:p>
    <w:p w14:paraId="11A0061B" w14:textId="77777777" w:rsidR="008304BA" w:rsidRPr="00CE42FB" w:rsidRDefault="008304BA" w:rsidP="00A81169">
      <w:pPr>
        <w:pStyle w:val="Sansinterligne"/>
        <w:spacing w:line="360" w:lineRule="auto"/>
        <w:ind w:left="720"/>
      </w:pPr>
    </w:p>
    <w:p w14:paraId="1FD557DD" w14:textId="796395A6" w:rsidR="00CE42FB" w:rsidRDefault="00CE42FB" w:rsidP="00A81169">
      <w:pPr>
        <w:pStyle w:val="Sansinterligne"/>
        <w:numPr>
          <w:ilvl w:val="0"/>
          <w:numId w:val="9"/>
        </w:numPr>
        <w:spacing w:line="360" w:lineRule="auto"/>
      </w:pPr>
      <w:r w:rsidRPr="00CE42FB">
        <w:t xml:space="preserve">Se </w:t>
      </w:r>
      <w:r>
        <w:t>réapproprie</w:t>
      </w:r>
      <w:r w:rsidR="008304BA">
        <w:t>r</w:t>
      </w:r>
      <w:r>
        <w:t xml:space="preserve"> certains </w:t>
      </w:r>
      <w:r w:rsidRPr="00CE42FB">
        <w:t>services</w:t>
      </w:r>
      <w:r>
        <w:t xml:space="preserve"> héberger dans son cloud </w:t>
      </w:r>
      <w:r w:rsidR="008304BA">
        <w:t>public par</w:t>
      </w:r>
      <w:r>
        <w:t xml:space="preserve"> </w:t>
      </w:r>
      <w:r w:rsidR="008304BA">
        <w:t>la mise</w:t>
      </w:r>
      <w:r>
        <w:t xml:space="preserve"> en place éventuelle </w:t>
      </w:r>
      <w:r w:rsidR="008304BA">
        <w:t>de nouveaux</w:t>
      </w:r>
      <w:r>
        <w:t xml:space="preserve"> serveur</w:t>
      </w:r>
      <w:r w:rsidR="008304BA">
        <w:t>s</w:t>
      </w:r>
      <w:r>
        <w:t xml:space="preserve"> de stockage</w:t>
      </w:r>
      <w:r w:rsidR="008304BA">
        <w:t xml:space="preserve"> et de base de donnée en vue d’</w:t>
      </w:r>
      <w:r w:rsidR="00CD1246">
        <w:t>avoir mains mise sur l’ensemble des informations souvent sensible</w:t>
      </w:r>
      <w:r w:rsidR="00A67878">
        <w:t>. Au</w:t>
      </w:r>
      <w:r w:rsidR="008304BA">
        <w:t xml:space="preserve"> cas contraire </w:t>
      </w:r>
      <w:r w:rsidR="00A67878">
        <w:t xml:space="preserve">opter pour un hébergement cloud public permettant l’évolutivité de son infrastructure. </w:t>
      </w:r>
    </w:p>
    <w:p w14:paraId="3956CCB2" w14:textId="10C5D0CD" w:rsidR="003267C2" w:rsidRDefault="008304BA" w:rsidP="00A81169">
      <w:pPr>
        <w:pStyle w:val="Sansinterligne"/>
        <w:numPr>
          <w:ilvl w:val="0"/>
          <w:numId w:val="9"/>
        </w:numPr>
        <w:spacing w:line="360" w:lineRule="auto"/>
      </w:pPr>
      <w:r>
        <w:t>Avoir un flux</w:t>
      </w:r>
      <w:r w:rsidR="00DA129B">
        <w:t xml:space="preserve"> </w:t>
      </w:r>
      <w:r w:rsidR="00355A68">
        <w:t>de données</w:t>
      </w:r>
      <w:r>
        <w:t xml:space="preserve"> </w:t>
      </w:r>
      <w:r w:rsidR="00355A68">
        <w:t>cryptés.</w:t>
      </w:r>
    </w:p>
    <w:p w14:paraId="6735DE35" w14:textId="4A76F637" w:rsidR="007628FD" w:rsidRDefault="008304BA" w:rsidP="00A81169">
      <w:pPr>
        <w:pStyle w:val="Sansinterligne"/>
        <w:numPr>
          <w:ilvl w:val="0"/>
          <w:numId w:val="9"/>
        </w:numPr>
        <w:spacing w:line="360" w:lineRule="auto"/>
      </w:pPr>
      <w:r>
        <w:t xml:space="preserve"> </w:t>
      </w:r>
      <w:r w:rsidR="00A67878">
        <w:t>Et en fin baisser les dépenses liées au maintien de son cloud computing :</w:t>
      </w:r>
      <w:r w:rsidR="003267C2">
        <w:t xml:space="preserve"> en adoptant des solutions performantes et économique dans le temps.   </w:t>
      </w:r>
    </w:p>
    <w:p w14:paraId="5FF3FCC3" w14:textId="2E34BB14" w:rsidR="0084557B" w:rsidRPr="00CE42FB" w:rsidRDefault="0084557B" w:rsidP="00A81169">
      <w:pPr>
        <w:pStyle w:val="Sansinterligne"/>
        <w:spacing w:line="360" w:lineRule="auto"/>
        <w:ind w:left="360"/>
      </w:pPr>
    </w:p>
    <w:p w14:paraId="42B89494" w14:textId="4FC878AD" w:rsidR="00CF7DCB" w:rsidRDefault="00490FF6" w:rsidP="00A81169">
      <w:pPr>
        <w:pStyle w:val="Titre1"/>
        <w:jc w:val="both"/>
      </w:pPr>
      <w:r>
        <w:t>Solutions Proposées</w:t>
      </w:r>
    </w:p>
    <w:p w14:paraId="58CA662E" w14:textId="67BECAAD" w:rsidR="000C74C5" w:rsidRPr="0019530D" w:rsidRDefault="000C74C5" w:rsidP="00A81169">
      <w:pPr>
        <w:pStyle w:val="Sansinterligne"/>
      </w:pPr>
    </w:p>
    <w:p w14:paraId="1C077DF0" w14:textId="059058FD" w:rsidR="009D4EA2" w:rsidRDefault="000C74C5" w:rsidP="00A81169">
      <w:pPr>
        <w:pStyle w:val="Sansinterligne"/>
        <w:spacing w:line="360" w:lineRule="auto"/>
      </w:pPr>
      <w:r w:rsidRPr="00B6537F">
        <w:t>L</w:t>
      </w:r>
      <w:r w:rsidR="0019530D" w:rsidRPr="00B6537F">
        <w:t>’</w:t>
      </w:r>
      <w:r w:rsidR="00B6537F" w:rsidRPr="00B6537F">
        <w:t xml:space="preserve">adoption </w:t>
      </w:r>
      <w:r w:rsidR="0019530D" w:rsidRPr="00B6537F">
        <w:t>du</w:t>
      </w:r>
      <w:r w:rsidRPr="00B6537F">
        <w:t> </w:t>
      </w:r>
      <w:hyperlink r:id="rId39" w:history="1">
        <w:r w:rsidR="0019530D" w:rsidRPr="00B6537F">
          <w:rPr>
            <w:rStyle w:val="Lienhypertexte"/>
            <w:color w:val="auto"/>
            <w:u w:val="none"/>
          </w:rPr>
          <w:t xml:space="preserve">Cloud </w:t>
        </w:r>
      </w:hyperlink>
      <w:hyperlink r:id="rId40" w:history="1">
        <w:r w:rsidRPr="00B6537F">
          <w:rPr>
            <w:rStyle w:val="Lienhypertexte"/>
            <w:color w:val="auto"/>
            <w:u w:val="none"/>
          </w:rPr>
          <w:t>hybride</w:t>
        </w:r>
      </w:hyperlink>
      <w:r w:rsidRPr="00B6537F">
        <w:t> </w:t>
      </w:r>
      <w:r w:rsidR="00B6537F">
        <w:t xml:space="preserve">a </w:t>
      </w:r>
      <w:r w:rsidRPr="00B6537F">
        <w:t>d'importantes rép</w:t>
      </w:r>
      <w:r w:rsidR="00B6537F">
        <w:t xml:space="preserve">ercussions sur la </w:t>
      </w:r>
      <w:r w:rsidR="0019530D" w:rsidRPr="00B6537F">
        <w:t xml:space="preserve">conception </w:t>
      </w:r>
      <w:r w:rsidRPr="00B6537F">
        <w:t> </w:t>
      </w:r>
      <w:hyperlink r:id="rId41" w:history="1">
        <w:r w:rsidRPr="00B6537F">
          <w:rPr>
            <w:rStyle w:val="Lienhypertexte"/>
            <w:color w:val="auto"/>
            <w:u w:val="none"/>
          </w:rPr>
          <w:t>réseau</w:t>
        </w:r>
      </w:hyperlink>
      <w:r w:rsidR="007D68F3">
        <w:rPr>
          <w:rStyle w:val="Lienhypertexte"/>
          <w:color w:val="auto"/>
          <w:u w:val="none"/>
        </w:rPr>
        <w:t xml:space="preserve"> et système </w:t>
      </w:r>
      <w:r w:rsidR="007D68F3" w:rsidRPr="00B6537F">
        <w:t>de</w:t>
      </w:r>
      <w:r w:rsidR="0019530D" w:rsidRPr="00B6537F">
        <w:t xml:space="preserve"> CERGI </w:t>
      </w:r>
      <w:r w:rsidR="007D68F3" w:rsidRPr="00B6537F">
        <w:t>SA.</w:t>
      </w:r>
      <w:r w:rsidRPr="00B6537F">
        <w:t xml:space="preserve"> L'émergence de nouveaux goulets d'étranglem</w:t>
      </w:r>
      <w:r w:rsidR="00B6537F" w:rsidRPr="00B6537F">
        <w:t>ent oblige l’entreprise à améliorer la configuration de son architecture en vue d’</w:t>
      </w:r>
      <w:r w:rsidRPr="00B6537F">
        <w:t xml:space="preserve">obtenir les </w:t>
      </w:r>
      <w:r w:rsidRPr="00B6537F">
        <w:lastRenderedPageBreak/>
        <w:t xml:space="preserve">performances </w:t>
      </w:r>
      <w:r w:rsidR="00395FC9">
        <w:t>optimales.</w:t>
      </w:r>
      <w:r w:rsidR="007D5177">
        <w:t xml:space="preserve"> Dans cette</w:t>
      </w:r>
      <w:r w:rsidR="005D1178">
        <w:t xml:space="preserve"> perceptive, nous proposons trois</w:t>
      </w:r>
      <w:r w:rsidR="007D5177">
        <w:t xml:space="preserve"> niveaux d’optimisation :</w:t>
      </w:r>
    </w:p>
    <w:p w14:paraId="1AD17DCD" w14:textId="58DD2D6C" w:rsidR="002C7B14" w:rsidRDefault="002C7B14" w:rsidP="00A81169">
      <w:pPr>
        <w:pStyle w:val="Sansinterligne"/>
        <w:numPr>
          <w:ilvl w:val="0"/>
          <w:numId w:val="29"/>
        </w:numPr>
        <w:spacing w:line="360" w:lineRule="auto"/>
      </w:pPr>
      <w:r>
        <w:t>Optimisation de la disponibilité</w:t>
      </w:r>
    </w:p>
    <w:p w14:paraId="26C8E942" w14:textId="70B8702C" w:rsidR="00DE2297" w:rsidRDefault="002C7B14" w:rsidP="005D1178">
      <w:pPr>
        <w:pStyle w:val="Sansinterligne"/>
        <w:spacing w:line="360" w:lineRule="auto"/>
      </w:pPr>
      <w:r w:rsidRPr="002C7B14">
        <w:t xml:space="preserve">La haute disponibilité (HA ou High Availability) est un mécanisme qui permet d’assurer la continuité de la fourniture d’un service en qualité normale ou dégradée, même en cas de défaillance d’un équipement ou d’une brique </w:t>
      </w:r>
      <w:r w:rsidR="005D1178" w:rsidRPr="002C7B14">
        <w:t>logiciel</w:t>
      </w:r>
      <w:r w:rsidR="005D1178">
        <w:t>. Le</w:t>
      </w:r>
      <w:r w:rsidR="00DE2297">
        <w:t xml:space="preserve"> Loadbalancing </w:t>
      </w:r>
      <w:r w:rsidR="004D1576">
        <w:t xml:space="preserve">du serveur </w:t>
      </w:r>
      <w:r w:rsidR="005D1178">
        <w:t>web (</w:t>
      </w:r>
      <w:r w:rsidR="005D1178">
        <w:t>(la répartition de charge)</w:t>
      </w:r>
    </w:p>
    <w:p w14:paraId="076A5BEF" w14:textId="16559853" w:rsidR="004D1576" w:rsidRDefault="004D1576" w:rsidP="004D1576">
      <w:pPr>
        <w:pStyle w:val="Sansinterligne"/>
        <w:spacing w:line="360" w:lineRule="auto"/>
        <w:ind w:left="720"/>
      </w:pPr>
      <w:r>
        <w:t>C’</w:t>
      </w:r>
      <w:r w:rsidRPr="00DE2297">
        <w:t>est un ensemble de techniques permettant de distribuer l’ensemble des requêtes sur plusieurs équipements de façon intelligente</w:t>
      </w:r>
      <w:r>
        <w:t>. Dans notre cas, il va s’appliquer au Cloud public. Nous considérons que si le temps de réponse des applications est long ou que parfois les applications sont inaccessibles, c’est que le nombre de requêtes adresser au serveur Web est énorme, entrainant donc le surcharge de ce dernier</w:t>
      </w:r>
    </w:p>
    <w:p w14:paraId="36E5E9A5" w14:textId="02C0E468" w:rsidR="002537FC" w:rsidRDefault="00325B0D" w:rsidP="00A81169">
      <w:pPr>
        <w:pStyle w:val="Sansinterligne"/>
        <w:numPr>
          <w:ilvl w:val="0"/>
          <w:numId w:val="30"/>
        </w:numPr>
        <w:spacing w:line="360" w:lineRule="auto"/>
      </w:pPr>
      <w:r>
        <w:t xml:space="preserve">SQL Server </w:t>
      </w:r>
      <w:r w:rsidR="003C3E9D">
        <w:t>Fail</w:t>
      </w:r>
      <w:r w:rsidR="004E665D">
        <w:t xml:space="preserve">over </w:t>
      </w:r>
      <w:r w:rsidR="005D1178">
        <w:t>Clustering :</w:t>
      </w:r>
    </w:p>
    <w:p w14:paraId="63C304DA" w14:textId="77777777" w:rsidR="00612EC3" w:rsidRDefault="003C3E9D" w:rsidP="00A81169">
      <w:pPr>
        <w:pStyle w:val="Sansinterligne"/>
        <w:spacing w:line="360" w:lineRule="auto"/>
        <w:ind w:left="360"/>
      </w:pPr>
      <w:r w:rsidRPr="003C3E9D">
        <w:t>Le Failover consiste à réaffecter automatiquement les tâches à un système de secours, de telle sorte que la procédure soit aussi transparente que possible pour l'utilisateur final. Ce basculement peut s'appliquer à n'importe quel a</w:t>
      </w:r>
      <w:r>
        <w:t>spect d'un système informatique, mais dans notre cas, il s’applique</w:t>
      </w:r>
      <w:r w:rsidR="007B4424">
        <w:t>ra</w:t>
      </w:r>
      <w:r>
        <w:t xml:space="preserve"> au serveur de base de </w:t>
      </w:r>
      <w:r w:rsidR="004E665D">
        <w:t>données</w:t>
      </w:r>
      <w:r>
        <w:t xml:space="preserve"> dans notre cloud priv</w:t>
      </w:r>
      <w:r w:rsidR="009E40BF">
        <w:t>é</w:t>
      </w:r>
      <w:r w:rsidR="00944E29">
        <w:t> ;</w:t>
      </w:r>
      <w:r w:rsidR="009E40BF">
        <w:t xml:space="preserve"> puisse que nous dispos</w:t>
      </w:r>
      <w:r w:rsidR="007B4424">
        <w:t xml:space="preserve">ons d’un serveur DB primaire en </w:t>
      </w:r>
      <w:r w:rsidR="008809E4">
        <w:t>Mirroring</w:t>
      </w:r>
      <w:r w:rsidR="007B4424">
        <w:t xml:space="preserve"> (réplication de base de données) avec le serveur secondaire</w:t>
      </w:r>
      <w:r w:rsidR="00944E29">
        <w:t xml:space="preserve"> implémenté en plus de cela un cluster basculement ne fera améliorer la haute disponibilité.</w:t>
      </w:r>
      <w:r w:rsidR="007B4424">
        <w:t xml:space="preserve"> </w:t>
      </w:r>
    </w:p>
    <w:p w14:paraId="4B9E12F6" w14:textId="5E8253B7" w:rsidR="00612EC3" w:rsidRDefault="00612EC3" w:rsidP="00612EC3">
      <w:pPr>
        <w:pStyle w:val="Sansinterligne"/>
        <w:numPr>
          <w:ilvl w:val="0"/>
          <w:numId w:val="47"/>
        </w:numPr>
      </w:pPr>
      <w:r>
        <w:t xml:space="preserve">Optimisation du stockage </w:t>
      </w:r>
    </w:p>
    <w:p w14:paraId="504ABBCB" w14:textId="1FA6F99F" w:rsidR="00192519" w:rsidRDefault="007B4424" w:rsidP="00A81169">
      <w:pPr>
        <w:pStyle w:val="Sansinterligne"/>
        <w:spacing w:line="360" w:lineRule="auto"/>
        <w:ind w:left="360"/>
      </w:pPr>
      <w:r>
        <w:t xml:space="preserve"> </w:t>
      </w:r>
    </w:p>
    <w:p w14:paraId="592E8B78" w14:textId="3E6D5990" w:rsidR="008809E4" w:rsidRDefault="00612EC3" w:rsidP="00612EC3">
      <w:pPr>
        <w:pStyle w:val="Sansinterligne"/>
        <w:spacing w:line="360" w:lineRule="auto"/>
        <w:ind w:left="720"/>
      </w:pPr>
      <w:r>
        <w:t xml:space="preserve">C ) </w:t>
      </w:r>
      <w:bookmarkStart w:id="0" w:name="_GoBack"/>
      <w:bookmarkEnd w:id="0"/>
      <w:r w:rsidR="008809E4">
        <w:t>Optimisation de la sécurité</w:t>
      </w:r>
    </w:p>
    <w:p w14:paraId="14C4C8E6" w14:textId="17B96984" w:rsidR="00AF7605" w:rsidRDefault="00DD7C33" w:rsidP="00944E29">
      <w:pPr>
        <w:pStyle w:val="Sansinterligne"/>
        <w:spacing w:line="360" w:lineRule="auto"/>
      </w:pPr>
      <w:r>
        <w:t>La sécurité est un aspect très important dans</w:t>
      </w:r>
      <w:r w:rsidR="00EE1987">
        <w:t xml:space="preserve"> tout</w:t>
      </w:r>
      <w:r>
        <w:t xml:space="preserve"> systèmes d’information</w:t>
      </w:r>
      <w:r w:rsidR="00EE1987">
        <w:t xml:space="preserve">, il convient de veiller à sa mise en place surtout les niveaux du SI : </w:t>
      </w:r>
      <w:r>
        <w:t xml:space="preserve"> </w:t>
      </w:r>
    </w:p>
    <w:p w14:paraId="432910FA" w14:textId="6CEB9E1C" w:rsidR="008809E4" w:rsidRDefault="005E7FBF" w:rsidP="00A81169">
      <w:pPr>
        <w:pStyle w:val="Sansinterligne"/>
        <w:numPr>
          <w:ilvl w:val="0"/>
          <w:numId w:val="31"/>
        </w:numPr>
        <w:spacing w:line="360" w:lineRule="auto"/>
      </w:pPr>
      <w:r>
        <w:t>La migration et la</w:t>
      </w:r>
      <w:r w:rsidR="00BE3839">
        <w:t xml:space="preserve"> mise à jour des systèmes </w:t>
      </w:r>
    </w:p>
    <w:p w14:paraId="54254AC8" w14:textId="2686230F" w:rsidR="00BE3839" w:rsidRDefault="00665D9C" w:rsidP="00A81169">
      <w:pPr>
        <w:pStyle w:val="Sansinterligne"/>
        <w:spacing w:line="360" w:lineRule="auto"/>
      </w:pPr>
      <w:r>
        <w:t xml:space="preserve">La migration des serveurs, </w:t>
      </w:r>
      <w:r w:rsidR="00BE3839" w:rsidRPr="00BE3839">
        <w:t>est sans doute la tâche la plus efficace et la plus importante car il corrige les failles</w:t>
      </w:r>
      <w:r>
        <w:t xml:space="preserve"> et intègre des nouvelles fonctionnalités pouvant amélioré les performances et la sécurité du serveur. </w:t>
      </w:r>
    </w:p>
    <w:p w14:paraId="02FBB04C" w14:textId="77289E28" w:rsidR="00665D9C" w:rsidRDefault="00FA00E1" w:rsidP="00A81169">
      <w:pPr>
        <w:pStyle w:val="Sansinterligne"/>
        <w:numPr>
          <w:ilvl w:val="0"/>
          <w:numId w:val="31"/>
        </w:numPr>
        <w:spacing w:line="360" w:lineRule="auto"/>
      </w:pPr>
      <w:r>
        <w:t xml:space="preserve">La </w:t>
      </w:r>
      <w:r w:rsidR="006177E2">
        <w:t xml:space="preserve">Mise en place d’un pare-feu </w:t>
      </w:r>
      <w:r w:rsidR="00902B72">
        <w:t>nouvelle génération</w:t>
      </w:r>
    </w:p>
    <w:p w14:paraId="5EA583B8" w14:textId="22C4DD0B" w:rsidR="00FA00E1" w:rsidRPr="00FA00E1" w:rsidRDefault="00FA00E1" w:rsidP="00A81169">
      <w:pPr>
        <w:pStyle w:val="Sansinterligne"/>
        <w:spacing w:line="360" w:lineRule="auto"/>
        <w:rPr>
          <w:lang w:eastAsia="fr-FR"/>
        </w:rPr>
      </w:pPr>
      <w:r w:rsidRPr="00FA00E1">
        <w:rPr>
          <w:lang w:eastAsia="fr-FR"/>
        </w:rPr>
        <w:t>Un pare-feu nouvelle génération (NGFW) est un pare-feu qui inclut de nouvelles technologies qui n'étaient pas disponibles dans les produits de pare-feu antérieurs</w:t>
      </w:r>
      <w:r w:rsidR="009229E7">
        <w:rPr>
          <w:lang w:eastAsia="fr-FR"/>
        </w:rPr>
        <w:t>.</w:t>
      </w:r>
    </w:p>
    <w:p w14:paraId="0A99D414" w14:textId="6B989116" w:rsidR="00E237F6" w:rsidRDefault="00AF7605" w:rsidP="005D1178">
      <w:pPr>
        <w:pStyle w:val="Sansinterligne"/>
        <w:spacing w:line="360" w:lineRule="auto"/>
        <w:rPr>
          <w:lang w:eastAsia="fr-FR"/>
        </w:rPr>
      </w:pPr>
      <w:r>
        <w:rPr>
          <w:lang w:eastAsia="fr-FR"/>
        </w:rPr>
        <w:lastRenderedPageBreak/>
        <w:t xml:space="preserve">Nous implémenterons donc ce genre de firewall entre le réseau CERGI SA Lomé et le Cloud privé d’Abidjan </w:t>
      </w:r>
      <w:r w:rsidR="00EE1987">
        <w:rPr>
          <w:lang w:eastAsia="fr-FR"/>
        </w:rPr>
        <w:t xml:space="preserve">afin de sécuriser les échanges entre les deux </w:t>
      </w:r>
      <w:r w:rsidR="00325B0D">
        <w:rPr>
          <w:lang w:eastAsia="fr-FR"/>
        </w:rPr>
        <w:t>sites</w:t>
      </w:r>
      <w:r w:rsidR="006D552C">
        <w:rPr>
          <w:lang w:eastAsia="fr-FR"/>
        </w:rPr>
        <w:t>.</w:t>
      </w:r>
    </w:p>
    <w:p w14:paraId="2F599CA5" w14:textId="1BDB4255" w:rsidR="00653E79" w:rsidRDefault="00653E79" w:rsidP="00A81169">
      <w:pPr>
        <w:ind w:firstLine="708"/>
        <w:jc w:val="both"/>
      </w:pPr>
    </w:p>
    <w:p w14:paraId="458C68EE" w14:textId="36A25930" w:rsidR="00653E79" w:rsidRDefault="00653E79" w:rsidP="00A81169">
      <w:pPr>
        <w:ind w:firstLine="708"/>
        <w:jc w:val="both"/>
      </w:pPr>
    </w:p>
    <w:p w14:paraId="0D446167" w14:textId="13597387" w:rsidR="00653E79" w:rsidRDefault="00653E79" w:rsidP="00A81169">
      <w:pPr>
        <w:ind w:firstLine="708"/>
        <w:jc w:val="both"/>
      </w:pPr>
    </w:p>
    <w:p w14:paraId="2FB01833" w14:textId="5799B311" w:rsidR="00653E79" w:rsidRDefault="00653E79" w:rsidP="00A81169">
      <w:pPr>
        <w:jc w:val="both"/>
      </w:pPr>
    </w:p>
    <w:p w14:paraId="59673EF4" w14:textId="77777777" w:rsidR="004F7EA9" w:rsidRDefault="004F7EA9" w:rsidP="00A81169">
      <w:pPr>
        <w:ind w:firstLine="708"/>
        <w:jc w:val="both"/>
      </w:pPr>
    </w:p>
    <w:p w14:paraId="54D4617F" w14:textId="68E70E4D" w:rsidR="00653E79" w:rsidRDefault="00653E79" w:rsidP="00A81169">
      <w:pPr>
        <w:ind w:firstLine="708"/>
        <w:jc w:val="both"/>
      </w:pPr>
      <w:r>
        <w:rPr>
          <w:b w:val="0"/>
          <w:noProof/>
          <w:sz w:val="25"/>
          <w:lang w:eastAsia="fr-FR"/>
        </w:rPr>
        <mc:AlternateContent>
          <mc:Choice Requires="wpg">
            <w:drawing>
              <wp:inline distT="0" distB="0" distL="0" distR="0" wp14:anchorId="44DC55AB" wp14:editId="237A0A9F">
                <wp:extent cx="4981794" cy="2154666"/>
                <wp:effectExtent l="0" t="0" r="9525" b="36195"/>
                <wp:docPr id="3" name="Groupe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81794" cy="2154666"/>
                          <a:chOff x="0" y="0"/>
                          <a:chExt cx="58049" cy="21073"/>
                        </a:xfrm>
                      </wpg:grpSpPr>
                      <wps:wsp>
                        <wps:cNvPr id="4" name="Rectangle 2334"/>
                        <wps:cNvSpPr>
                          <a:spLocks noChangeArrowheads="1"/>
                        </wps:cNvSpPr>
                        <wps:spPr bwMode="auto">
                          <a:xfrm>
                            <a:off x="0" y="0"/>
                            <a:ext cx="468" cy="2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87EE07" w14:textId="77777777" w:rsidR="00733A87" w:rsidRDefault="00733A87" w:rsidP="00653E79">
                              <w:pPr>
                                <w:spacing w:line="256" w:lineRule="auto"/>
                              </w:pPr>
                              <w:r>
                                <w:t xml:space="preserve"> </w:t>
                              </w:r>
                            </w:p>
                          </w:txbxContent>
                        </wps:txbx>
                        <wps:bodyPr rot="0" vert="horz" wrap="square" lIns="0" tIns="0" rIns="0" bIns="0" anchor="t" anchorCtr="0" upright="1">
                          <a:noAutofit/>
                        </wps:bodyPr>
                      </wps:wsp>
                      <wps:wsp>
                        <wps:cNvPr id="5" name="Rectangle 2335"/>
                        <wps:cNvSpPr>
                          <a:spLocks noChangeArrowheads="1"/>
                        </wps:cNvSpPr>
                        <wps:spPr bwMode="auto">
                          <a:xfrm>
                            <a:off x="0" y="2743"/>
                            <a:ext cx="468"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DE4036" w14:textId="77777777" w:rsidR="00733A87" w:rsidRDefault="00733A87" w:rsidP="00653E79">
                              <w:pPr>
                                <w:spacing w:line="256" w:lineRule="auto"/>
                              </w:pPr>
                              <w:r>
                                <w:t xml:space="preserve"> </w:t>
                              </w:r>
                            </w:p>
                          </w:txbxContent>
                        </wps:txbx>
                        <wps:bodyPr rot="0" vert="horz" wrap="square" lIns="0" tIns="0" rIns="0" bIns="0" anchor="t" anchorCtr="0" upright="1">
                          <a:noAutofit/>
                        </wps:bodyPr>
                      </wps:wsp>
                      <wps:wsp>
                        <wps:cNvPr id="6" name="Rectangle 2336"/>
                        <wps:cNvSpPr>
                          <a:spLocks noChangeArrowheads="1"/>
                        </wps:cNvSpPr>
                        <wps:spPr bwMode="auto">
                          <a:xfrm>
                            <a:off x="0" y="5471"/>
                            <a:ext cx="468"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0C3DFF" w14:textId="77777777" w:rsidR="00733A87" w:rsidRDefault="00733A87" w:rsidP="00653E79">
                              <w:pPr>
                                <w:spacing w:line="256" w:lineRule="auto"/>
                              </w:pPr>
                              <w:r>
                                <w:t xml:space="preserve"> </w:t>
                              </w:r>
                            </w:p>
                          </w:txbxContent>
                        </wps:txbx>
                        <wps:bodyPr rot="0" vert="horz" wrap="square" lIns="0" tIns="0" rIns="0" bIns="0" anchor="t" anchorCtr="0" upright="1">
                          <a:noAutofit/>
                        </wps:bodyPr>
                      </wps:wsp>
                      <wps:wsp>
                        <wps:cNvPr id="7" name="Rectangle 2337"/>
                        <wps:cNvSpPr>
                          <a:spLocks noChangeArrowheads="1"/>
                        </wps:cNvSpPr>
                        <wps:spPr bwMode="auto">
                          <a:xfrm>
                            <a:off x="0" y="8199"/>
                            <a:ext cx="468" cy="2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04D948" w14:textId="77777777" w:rsidR="00733A87" w:rsidRDefault="00733A87" w:rsidP="00653E79">
                              <w:pPr>
                                <w:spacing w:line="256" w:lineRule="auto"/>
                              </w:pPr>
                              <w:r>
                                <w:t xml:space="preserve"> </w:t>
                              </w:r>
                            </w:p>
                          </w:txbxContent>
                        </wps:txbx>
                        <wps:bodyPr rot="0" vert="horz" wrap="square" lIns="0" tIns="0" rIns="0" bIns="0" anchor="t" anchorCtr="0" upright="1">
                          <a:noAutofit/>
                        </wps:bodyPr>
                      </wps:wsp>
                      <wps:wsp>
                        <wps:cNvPr id="8" name="Rectangle 2338"/>
                        <wps:cNvSpPr>
                          <a:spLocks noChangeArrowheads="1"/>
                        </wps:cNvSpPr>
                        <wps:spPr bwMode="auto">
                          <a:xfrm>
                            <a:off x="0" y="10926"/>
                            <a:ext cx="468"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A838AE" w14:textId="77777777" w:rsidR="00733A87" w:rsidRDefault="00733A87" w:rsidP="00653E79">
                              <w:pPr>
                                <w:spacing w:line="256" w:lineRule="auto"/>
                              </w:pPr>
                              <w:r>
                                <w:t xml:space="preserve"> </w:t>
                              </w:r>
                            </w:p>
                          </w:txbxContent>
                        </wps:txbx>
                        <wps:bodyPr rot="0" vert="horz" wrap="square" lIns="0" tIns="0" rIns="0" bIns="0" anchor="t" anchorCtr="0" upright="1">
                          <a:noAutofit/>
                        </wps:bodyPr>
                      </wps:wsp>
                      <wps:wsp>
                        <wps:cNvPr id="9" name="Rectangle 2339"/>
                        <wps:cNvSpPr>
                          <a:spLocks noChangeArrowheads="1"/>
                        </wps:cNvSpPr>
                        <wps:spPr bwMode="auto">
                          <a:xfrm>
                            <a:off x="0" y="13654"/>
                            <a:ext cx="468"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CD2C6B" w14:textId="77777777" w:rsidR="00733A87" w:rsidRDefault="00733A87" w:rsidP="00653E79">
                              <w:pPr>
                                <w:spacing w:line="256" w:lineRule="auto"/>
                              </w:pPr>
                              <w:r>
                                <w:t xml:space="preserve"> </w:t>
                              </w:r>
                            </w:p>
                          </w:txbxContent>
                        </wps:txbx>
                        <wps:bodyPr rot="0" vert="horz" wrap="square" lIns="0" tIns="0" rIns="0" bIns="0" anchor="t" anchorCtr="0" upright="1">
                          <a:noAutofit/>
                        </wps:bodyPr>
                      </wps:wsp>
                      <wps:wsp>
                        <wps:cNvPr id="10" name="Rectangle 2340"/>
                        <wps:cNvSpPr>
                          <a:spLocks noChangeArrowheads="1"/>
                        </wps:cNvSpPr>
                        <wps:spPr bwMode="auto">
                          <a:xfrm>
                            <a:off x="0" y="16383"/>
                            <a:ext cx="468"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A6F8C3" w14:textId="77777777" w:rsidR="00733A87" w:rsidRDefault="00733A87" w:rsidP="00653E79">
                              <w:pPr>
                                <w:spacing w:line="256" w:lineRule="auto"/>
                              </w:pPr>
                              <w:r>
                                <w:t xml:space="preserve"> </w:t>
                              </w:r>
                            </w:p>
                          </w:txbxContent>
                        </wps:txbx>
                        <wps:bodyPr rot="0" vert="horz" wrap="square" lIns="0" tIns="0" rIns="0" bIns="0" anchor="t" anchorCtr="0" upright="1">
                          <a:noAutofit/>
                        </wps:bodyPr>
                      </wps:wsp>
                      <wps:wsp>
                        <wps:cNvPr id="11" name="Rectangle 2341"/>
                        <wps:cNvSpPr>
                          <a:spLocks noChangeArrowheads="1"/>
                        </wps:cNvSpPr>
                        <wps:spPr bwMode="auto">
                          <a:xfrm>
                            <a:off x="0" y="19126"/>
                            <a:ext cx="468"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29A86F" w14:textId="77777777" w:rsidR="00733A87" w:rsidRDefault="00733A87" w:rsidP="00653E79">
                              <w:pPr>
                                <w:spacing w:line="256" w:lineRule="auto"/>
                              </w:pPr>
                              <w:r>
                                <w:t xml:space="preserve"> </w:t>
                              </w:r>
                            </w:p>
                          </w:txbxContent>
                        </wps:txbx>
                        <wps:bodyPr rot="0" vert="horz" wrap="square" lIns="0" tIns="0" rIns="0" bIns="0" anchor="t" anchorCtr="0" upright="1">
                          <a:noAutofit/>
                        </wps:bodyPr>
                      </wps:wsp>
                      <wps:wsp>
                        <wps:cNvPr id="12" name="Shape 2352"/>
                        <wps:cNvSpPr>
                          <a:spLocks/>
                        </wps:cNvSpPr>
                        <wps:spPr bwMode="auto">
                          <a:xfrm>
                            <a:off x="655" y="3776"/>
                            <a:ext cx="1836" cy="17114"/>
                          </a:xfrm>
                          <a:custGeom>
                            <a:avLst/>
                            <a:gdLst>
                              <a:gd name="T0" fmla="*/ 121920 w 183642"/>
                              <a:gd name="T1" fmla="*/ 0 h 1711452"/>
                              <a:gd name="T2" fmla="*/ 183642 w 183642"/>
                              <a:gd name="T3" fmla="*/ 0 h 1711452"/>
                              <a:gd name="T4" fmla="*/ 183642 w 183642"/>
                              <a:gd name="T5" fmla="*/ 61109 h 1711452"/>
                              <a:gd name="T6" fmla="*/ 159853 w 183642"/>
                              <a:gd name="T7" fmla="*/ 65770 h 1711452"/>
                              <a:gd name="T8" fmla="*/ 121920 w 183642"/>
                              <a:gd name="T9" fmla="*/ 121920 h 1711452"/>
                              <a:gd name="T10" fmla="*/ 121920 w 183642"/>
                              <a:gd name="T11" fmla="*/ 243840 h 1711452"/>
                              <a:gd name="T12" fmla="*/ 170140 w 183642"/>
                              <a:gd name="T13" fmla="*/ 234220 h 1711452"/>
                              <a:gd name="T14" fmla="*/ 183642 w 183642"/>
                              <a:gd name="T15" fmla="*/ 225203 h 1711452"/>
                              <a:gd name="T16" fmla="*/ 183642 w 183642"/>
                              <a:gd name="T17" fmla="*/ 1692814 h 1711452"/>
                              <a:gd name="T18" fmla="*/ 170140 w 183642"/>
                              <a:gd name="T19" fmla="*/ 1701831 h 1711452"/>
                              <a:gd name="T20" fmla="*/ 121920 w 183642"/>
                              <a:gd name="T21" fmla="*/ 1711452 h 1711452"/>
                              <a:gd name="T22" fmla="*/ 0 w 183642"/>
                              <a:gd name="T23" fmla="*/ 1589532 h 1711452"/>
                              <a:gd name="T24" fmla="*/ 0 w 183642"/>
                              <a:gd name="T25" fmla="*/ 121920 h 1711452"/>
                              <a:gd name="T26" fmla="*/ 121920 w 183642"/>
                              <a:gd name="T27" fmla="*/ 0 h 1711452"/>
                              <a:gd name="T28" fmla="*/ 0 w 183642"/>
                              <a:gd name="T29" fmla="*/ 0 h 1711452"/>
                              <a:gd name="T30" fmla="*/ 183642 w 183642"/>
                              <a:gd name="T31" fmla="*/ 1711452 h 1711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T28" t="T29" r="T30" b="T31"/>
                            <a:pathLst>
                              <a:path w="183642" h="1711452">
                                <a:moveTo>
                                  <a:pt x="121920" y="0"/>
                                </a:moveTo>
                                <a:lnTo>
                                  <a:pt x="183642" y="0"/>
                                </a:lnTo>
                                <a:lnTo>
                                  <a:pt x="183642" y="61109"/>
                                </a:lnTo>
                                <a:lnTo>
                                  <a:pt x="159853" y="65770"/>
                                </a:lnTo>
                                <a:cubicBezTo>
                                  <a:pt x="137350" y="75057"/>
                                  <a:pt x="121920" y="96774"/>
                                  <a:pt x="121920" y="121920"/>
                                </a:cubicBezTo>
                                <a:lnTo>
                                  <a:pt x="121920" y="243840"/>
                                </a:lnTo>
                                <a:cubicBezTo>
                                  <a:pt x="139065" y="243840"/>
                                  <a:pt x="155353" y="240411"/>
                                  <a:pt x="170140" y="234220"/>
                                </a:cubicBezTo>
                                <a:lnTo>
                                  <a:pt x="183642" y="225203"/>
                                </a:lnTo>
                                <a:lnTo>
                                  <a:pt x="183642" y="1692814"/>
                                </a:lnTo>
                                <a:lnTo>
                                  <a:pt x="170140" y="1701831"/>
                                </a:lnTo>
                                <a:cubicBezTo>
                                  <a:pt x="155353" y="1708023"/>
                                  <a:pt x="139065" y="1711452"/>
                                  <a:pt x="121920" y="1711452"/>
                                </a:cubicBezTo>
                                <a:cubicBezTo>
                                  <a:pt x="54864" y="1711452"/>
                                  <a:pt x="0" y="1656588"/>
                                  <a:pt x="0" y="1589532"/>
                                </a:cubicBezTo>
                                <a:lnTo>
                                  <a:pt x="0" y="121920"/>
                                </a:lnTo>
                                <a:cubicBezTo>
                                  <a:pt x="0" y="54864"/>
                                  <a:pt x="54864" y="0"/>
                                  <a:pt x="121920" y="0"/>
                                </a:cubicBezTo>
                                <a:close/>
                              </a:path>
                            </a:pathLst>
                          </a:custGeom>
                          <a:solidFill>
                            <a:srgbClr val="0F6FC6"/>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3" name="Shape 2353"/>
                        <wps:cNvSpPr>
                          <a:spLocks/>
                        </wps:cNvSpPr>
                        <wps:spPr bwMode="auto">
                          <a:xfrm>
                            <a:off x="2491" y="2541"/>
                            <a:ext cx="55375" cy="18163"/>
                          </a:xfrm>
                          <a:custGeom>
                            <a:avLst/>
                            <a:gdLst>
                              <a:gd name="T0" fmla="*/ 5292090 w 5537454"/>
                              <a:gd name="T1" fmla="*/ 0 h 1816258"/>
                              <a:gd name="T2" fmla="*/ 5353050 w 5537454"/>
                              <a:gd name="T3" fmla="*/ 62484 h 1816258"/>
                              <a:gd name="T4" fmla="*/ 5415535 w 5537454"/>
                              <a:gd name="T5" fmla="*/ 0 h 1816258"/>
                              <a:gd name="T6" fmla="*/ 5415535 w 5537454"/>
                              <a:gd name="T7" fmla="*/ 123444 h 1816258"/>
                              <a:gd name="T8" fmla="*/ 5537454 w 5537454"/>
                              <a:gd name="T9" fmla="*/ 0 h 1816258"/>
                              <a:gd name="T10" fmla="*/ 5537454 w 5537454"/>
                              <a:gd name="T11" fmla="*/ 1467612 h 1816258"/>
                              <a:gd name="T12" fmla="*/ 5415535 w 5537454"/>
                              <a:gd name="T13" fmla="*/ 1589532 h 1816258"/>
                              <a:gd name="T14" fmla="*/ 61722 w 5537454"/>
                              <a:gd name="T15" fmla="*/ 1589532 h 1816258"/>
                              <a:gd name="T16" fmla="*/ 61722 w 5537454"/>
                              <a:gd name="T17" fmla="*/ 1712976 h 1816258"/>
                              <a:gd name="T18" fmla="*/ 25717 w 5537454"/>
                              <a:gd name="T19" fmla="*/ 1799082 h 1816258"/>
                              <a:gd name="T20" fmla="*/ 0 w 5537454"/>
                              <a:gd name="T21" fmla="*/ 1816258 h 1816258"/>
                              <a:gd name="T22" fmla="*/ 0 w 5537454"/>
                              <a:gd name="T23" fmla="*/ 348647 h 1816258"/>
                              <a:gd name="T24" fmla="*/ 25717 w 5537454"/>
                              <a:gd name="T25" fmla="*/ 331470 h 1816258"/>
                              <a:gd name="T26" fmla="*/ 61722 w 5537454"/>
                              <a:gd name="T27" fmla="*/ 245364 h 1816258"/>
                              <a:gd name="T28" fmla="*/ 762 w 5537454"/>
                              <a:gd name="T29" fmla="*/ 184404 h 1816258"/>
                              <a:gd name="T30" fmla="*/ 0 w 5537454"/>
                              <a:gd name="T31" fmla="*/ 184553 h 1816258"/>
                              <a:gd name="T32" fmla="*/ 0 w 5537454"/>
                              <a:gd name="T33" fmla="*/ 123444 h 1816258"/>
                              <a:gd name="T34" fmla="*/ 5292090 w 5537454"/>
                              <a:gd name="T35" fmla="*/ 123444 h 1816258"/>
                              <a:gd name="T36" fmla="*/ 5292090 w 5537454"/>
                              <a:gd name="T37" fmla="*/ 0 h 1816258"/>
                              <a:gd name="T38" fmla="*/ 0 w 5537454"/>
                              <a:gd name="T39" fmla="*/ 0 h 1816258"/>
                              <a:gd name="T40" fmla="*/ 5537454 w 5537454"/>
                              <a:gd name="T41" fmla="*/ 1816258 h 1816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T38" t="T39" r="T40" b="T41"/>
                            <a:pathLst>
                              <a:path w="5537454" h="1816258">
                                <a:moveTo>
                                  <a:pt x="5292090" y="0"/>
                                </a:moveTo>
                                <a:cubicBezTo>
                                  <a:pt x="5292090" y="35052"/>
                                  <a:pt x="5319522" y="62484"/>
                                  <a:pt x="5353050" y="62484"/>
                                </a:cubicBezTo>
                                <a:cubicBezTo>
                                  <a:pt x="5388102" y="62484"/>
                                  <a:pt x="5415535" y="35052"/>
                                  <a:pt x="5415535" y="0"/>
                                </a:cubicBezTo>
                                <a:lnTo>
                                  <a:pt x="5415535" y="123444"/>
                                </a:lnTo>
                                <a:cubicBezTo>
                                  <a:pt x="5482590" y="123444"/>
                                  <a:pt x="5537454" y="68580"/>
                                  <a:pt x="5537454" y="0"/>
                                </a:cubicBezTo>
                                <a:lnTo>
                                  <a:pt x="5537454" y="1467612"/>
                                </a:lnTo>
                                <a:cubicBezTo>
                                  <a:pt x="5537454" y="1534668"/>
                                  <a:pt x="5482590" y="1589532"/>
                                  <a:pt x="5415535" y="1589532"/>
                                </a:cubicBezTo>
                                <a:lnTo>
                                  <a:pt x="61722" y="1589532"/>
                                </a:lnTo>
                                <a:lnTo>
                                  <a:pt x="61722" y="1712976"/>
                                </a:lnTo>
                                <a:cubicBezTo>
                                  <a:pt x="61722" y="1746504"/>
                                  <a:pt x="48006" y="1776984"/>
                                  <a:pt x="25717" y="1799082"/>
                                </a:cubicBezTo>
                                <a:lnTo>
                                  <a:pt x="0" y="1816258"/>
                                </a:lnTo>
                                <a:lnTo>
                                  <a:pt x="0" y="348647"/>
                                </a:lnTo>
                                <a:lnTo>
                                  <a:pt x="25717" y="331470"/>
                                </a:lnTo>
                                <a:cubicBezTo>
                                  <a:pt x="48006" y="309372"/>
                                  <a:pt x="61722" y="278892"/>
                                  <a:pt x="61722" y="245364"/>
                                </a:cubicBezTo>
                                <a:cubicBezTo>
                                  <a:pt x="61722" y="211836"/>
                                  <a:pt x="34290" y="184404"/>
                                  <a:pt x="762" y="184404"/>
                                </a:cubicBezTo>
                                <a:lnTo>
                                  <a:pt x="0" y="184553"/>
                                </a:lnTo>
                                <a:lnTo>
                                  <a:pt x="0" y="123444"/>
                                </a:lnTo>
                                <a:lnTo>
                                  <a:pt x="5292090" y="123444"/>
                                </a:lnTo>
                                <a:lnTo>
                                  <a:pt x="5292090" y="0"/>
                                </a:lnTo>
                                <a:close/>
                              </a:path>
                            </a:pathLst>
                          </a:custGeom>
                          <a:solidFill>
                            <a:srgbClr val="0F6FC6"/>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5" name="Shape 2354"/>
                        <wps:cNvSpPr>
                          <a:spLocks/>
                        </wps:cNvSpPr>
                        <wps:spPr bwMode="auto">
                          <a:xfrm>
                            <a:off x="1874" y="4385"/>
                            <a:ext cx="1234" cy="1829"/>
                          </a:xfrm>
                          <a:custGeom>
                            <a:avLst/>
                            <a:gdLst>
                              <a:gd name="T0" fmla="*/ 62484 w 123444"/>
                              <a:gd name="T1" fmla="*/ 0 h 182880"/>
                              <a:gd name="T2" fmla="*/ 123444 w 123444"/>
                              <a:gd name="T3" fmla="*/ 60960 h 182880"/>
                              <a:gd name="T4" fmla="*/ 0 w 123444"/>
                              <a:gd name="T5" fmla="*/ 182880 h 182880"/>
                              <a:gd name="T6" fmla="*/ 0 w 123444"/>
                              <a:gd name="T7" fmla="*/ 60960 h 182880"/>
                              <a:gd name="T8" fmla="*/ 62484 w 123444"/>
                              <a:gd name="T9" fmla="*/ 0 h 182880"/>
                              <a:gd name="T10" fmla="*/ 0 w 123444"/>
                              <a:gd name="T11" fmla="*/ 0 h 182880"/>
                              <a:gd name="T12" fmla="*/ 123444 w 123444"/>
                              <a:gd name="T13" fmla="*/ 182880 h 182880"/>
                            </a:gdLst>
                            <a:ahLst/>
                            <a:cxnLst>
                              <a:cxn ang="0">
                                <a:pos x="T0" y="T1"/>
                              </a:cxn>
                              <a:cxn ang="0">
                                <a:pos x="T2" y="T3"/>
                              </a:cxn>
                              <a:cxn ang="0">
                                <a:pos x="T4" y="T5"/>
                              </a:cxn>
                              <a:cxn ang="0">
                                <a:pos x="T6" y="T7"/>
                              </a:cxn>
                              <a:cxn ang="0">
                                <a:pos x="T8" y="T9"/>
                              </a:cxn>
                            </a:cxnLst>
                            <a:rect l="T10" t="T11" r="T12" b="T13"/>
                            <a:pathLst>
                              <a:path w="123444" h="182880">
                                <a:moveTo>
                                  <a:pt x="62484" y="0"/>
                                </a:moveTo>
                                <a:cubicBezTo>
                                  <a:pt x="96012" y="0"/>
                                  <a:pt x="123444" y="27432"/>
                                  <a:pt x="123444" y="60960"/>
                                </a:cubicBezTo>
                                <a:cubicBezTo>
                                  <a:pt x="123444" y="128016"/>
                                  <a:pt x="68580" y="182880"/>
                                  <a:pt x="0" y="182880"/>
                                </a:cubicBezTo>
                                <a:lnTo>
                                  <a:pt x="0" y="60960"/>
                                </a:lnTo>
                                <a:cubicBezTo>
                                  <a:pt x="0" y="27432"/>
                                  <a:pt x="27432" y="0"/>
                                  <a:pt x="62484" y="0"/>
                                </a:cubicBezTo>
                                <a:close/>
                              </a:path>
                            </a:pathLst>
                          </a:custGeom>
                          <a:solidFill>
                            <a:srgbClr val="0C599F"/>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6" name="Shape 2355"/>
                        <wps:cNvSpPr>
                          <a:spLocks/>
                        </wps:cNvSpPr>
                        <wps:spPr bwMode="auto">
                          <a:xfrm>
                            <a:off x="55412" y="1322"/>
                            <a:ext cx="2454" cy="2454"/>
                          </a:xfrm>
                          <a:custGeom>
                            <a:avLst/>
                            <a:gdLst>
                              <a:gd name="T0" fmla="*/ 123444 w 245364"/>
                              <a:gd name="T1" fmla="*/ 0 h 245364"/>
                              <a:gd name="T2" fmla="*/ 245364 w 245364"/>
                              <a:gd name="T3" fmla="*/ 121920 h 245364"/>
                              <a:gd name="T4" fmla="*/ 123444 w 245364"/>
                              <a:gd name="T5" fmla="*/ 245364 h 245364"/>
                              <a:gd name="T6" fmla="*/ 123444 w 245364"/>
                              <a:gd name="T7" fmla="*/ 121920 h 245364"/>
                              <a:gd name="T8" fmla="*/ 60960 w 245364"/>
                              <a:gd name="T9" fmla="*/ 184404 h 245364"/>
                              <a:gd name="T10" fmla="*/ 0 w 245364"/>
                              <a:gd name="T11" fmla="*/ 121920 h 245364"/>
                              <a:gd name="T12" fmla="*/ 123444 w 245364"/>
                              <a:gd name="T13" fmla="*/ 0 h 245364"/>
                              <a:gd name="T14" fmla="*/ 0 w 245364"/>
                              <a:gd name="T15" fmla="*/ 0 h 245364"/>
                              <a:gd name="T16" fmla="*/ 245364 w 245364"/>
                              <a:gd name="T17" fmla="*/ 245364 h 245364"/>
                            </a:gdLst>
                            <a:ahLst/>
                            <a:cxnLst>
                              <a:cxn ang="0">
                                <a:pos x="T0" y="T1"/>
                              </a:cxn>
                              <a:cxn ang="0">
                                <a:pos x="T2" y="T3"/>
                              </a:cxn>
                              <a:cxn ang="0">
                                <a:pos x="T4" y="T5"/>
                              </a:cxn>
                              <a:cxn ang="0">
                                <a:pos x="T6" y="T7"/>
                              </a:cxn>
                              <a:cxn ang="0">
                                <a:pos x="T8" y="T9"/>
                              </a:cxn>
                              <a:cxn ang="0">
                                <a:pos x="T10" y="T11"/>
                              </a:cxn>
                              <a:cxn ang="0">
                                <a:pos x="T12" y="T13"/>
                              </a:cxn>
                            </a:cxnLst>
                            <a:rect l="T14" t="T15" r="T16" b="T17"/>
                            <a:pathLst>
                              <a:path w="245364" h="245364">
                                <a:moveTo>
                                  <a:pt x="123444" y="0"/>
                                </a:moveTo>
                                <a:cubicBezTo>
                                  <a:pt x="190500" y="0"/>
                                  <a:pt x="245364" y="54864"/>
                                  <a:pt x="245364" y="121920"/>
                                </a:cubicBezTo>
                                <a:cubicBezTo>
                                  <a:pt x="245364" y="190500"/>
                                  <a:pt x="190500" y="245364"/>
                                  <a:pt x="123444" y="245364"/>
                                </a:cubicBezTo>
                                <a:lnTo>
                                  <a:pt x="123444" y="121920"/>
                                </a:lnTo>
                                <a:cubicBezTo>
                                  <a:pt x="123444" y="156972"/>
                                  <a:pt x="96012" y="184404"/>
                                  <a:pt x="60960" y="184404"/>
                                </a:cubicBezTo>
                                <a:cubicBezTo>
                                  <a:pt x="27432" y="184404"/>
                                  <a:pt x="0" y="156972"/>
                                  <a:pt x="0" y="121920"/>
                                </a:cubicBezTo>
                                <a:cubicBezTo>
                                  <a:pt x="0" y="54864"/>
                                  <a:pt x="54864" y="0"/>
                                  <a:pt x="123444" y="0"/>
                                </a:cubicBezTo>
                                <a:close/>
                              </a:path>
                            </a:pathLst>
                          </a:custGeom>
                          <a:solidFill>
                            <a:srgbClr val="0C599F"/>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7" name="Shape 2356"/>
                        <wps:cNvSpPr>
                          <a:spLocks/>
                        </wps:cNvSpPr>
                        <wps:spPr bwMode="auto">
                          <a:xfrm>
                            <a:off x="472" y="3593"/>
                            <a:ext cx="1410" cy="17480"/>
                          </a:xfrm>
                          <a:custGeom>
                            <a:avLst/>
                            <a:gdLst>
                              <a:gd name="T0" fmla="*/ 126492 w 140970"/>
                              <a:gd name="T1" fmla="*/ 0 h 1748028"/>
                              <a:gd name="T2" fmla="*/ 140970 w 140970"/>
                              <a:gd name="T3" fmla="*/ 0 h 1748028"/>
                              <a:gd name="T4" fmla="*/ 140970 w 140970"/>
                              <a:gd name="T5" fmla="*/ 36576 h 1748028"/>
                              <a:gd name="T6" fmla="*/ 140208 w 140970"/>
                              <a:gd name="T7" fmla="*/ 36576 h 1748028"/>
                              <a:gd name="T8" fmla="*/ 131064 w 140970"/>
                              <a:gd name="T9" fmla="*/ 36576 h 1748028"/>
                              <a:gd name="T10" fmla="*/ 118872 w 140970"/>
                              <a:gd name="T11" fmla="*/ 38100 h 1748028"/>
                              <a:gd name="T12" fmla="*/ 120396 w 140970"/>
                              <a:gd name="T13" fmla="*/ 38100 h 1748028"/>
                              <a:gd name="T14" fmla="*/ 109728 w 140970"/>
                              <a:gd name="T15" fmla="*/ 41147 h 1748028"/>
                              <a:gd name="T16" fmla="*/ 111252 w 140970"/>
                              <a:gd name="T17" fmla="*/ 41147 h 1748028"/>
                              <a:gd name="T18" fmla="*/ 99060 w 140970"/>
                              <a:gd name="T19" fmla="*/ 44196 h 1748028"/>
                              <a:gd name="T20" fmla="*/ 100584 w 140970"/>
                              <a:gd name="T21" fmla="*/ 44196 h 1748028"/>
                              <a:gd name="T22" fmla="*/ 89916 w 140970"/>
                              <a:gd name="T23" fmla="*/ 48768 h 1748028"/>
                              <a:gd name="T24" fmla="*/ 91440 w 140970"/>
                              <a:gd name="T25" fmla="*/ 48768 h 1748028"/>
                              <a:gd name="T26" fmla="*/ 82296 w 140970"/>
                              <a:gd name="T27" fmla="*/ 54864 h 1748028"/>
                              <a:gd name="T28" fmla="*/ 83820 w 140970"/>
                              <a:gd name="T29" fmla="*/ 53340 h 1748028"/>
                              <a:gd name="T30" fmla="*/ 74676 w 140970"/>
                              <a:gd name="T31" fmla="*/ 60960 h 1748028"/>
                              <a:gd name="T32" fmla="*/ 76200 w 140970"/>
                              <a:gd name="T33" fmla="*/ 59436 h 1748028"/>
                              <a:gd name="T34" fmla="*/ 67887 w 140970"/>
                              <a:gd name="T35" fmla="*/ 66363 h 1748028"/>
                              <a:gd name="T36" fmla="*/ 60960 w 140970"/>
                              <a:gd name="T37" fmla="*/ 74676 h 1748028"/>
                              <a:gd name="T38" fmla="*/ 60960 w 140970"/>
                              <a:gd name="T39" fmla="*/ 73152 h 1748028"/>
                              <a:gd name="T40" fmla="*/ 54864 w 140970"/>
                              <a:gd name="T41" fmla="*/ 82296 h 1748028"/>
                              <a:gd name="T42" fmla="*/ 54864 w 140970"/>
                              <a:gd name="T43" fmla="*/ 80772 h 1748028"/>
                              <a:gd name="T44" fmla="*/ 48768 w 140970"/>
                              <a:gd name="T45" fmla="*/ 91440 h 1748028"/>
                              <a:gd name="T46" fmla="*/ 50292 w 140970"/>
                              <a:gd name="T47" fmla="*/ 89916 h 1748028"/>
                              <a:gd name="T48" fmla="*/ 44196 w 140970"/>
                              <a:gd name="T49" fmla="*/ 100584 h 1748028"/>
                              <a:gd name="T50" fmla="*/ 45720 w 140970"/>
                              <a:gd name="T51" fmla="*/ 99060 h 1748028"/>
                              <a:gd name="T52" fmla="*/ 41148 w 140970"/>
                              <a:gd name="T53" fmla="*/ 109728 h 1748028"/>
                              <a:gd name="T54" fmla="*/ 42672 w 140970"/>
                              <a:gd name="T55" fmla="*/ 108204 h 1748028"/>
                              <a:gd name="T56" fmla="*/ 39624 w 140970"/>
                              <a:gd name="T57" fmla="*/ 120396 h 1748028"/>
                              <a:gd name="T58" fmla="*/ 39624 w 140970"/>
                              <a:gd name="T59" fmla="*/ 118872 h 1748028"/>
                              <a:gd name="T60" fmla="*/ 38100 w 140970"/>
                              <a:gd name="T61" fmla="*/ 131064 h 1748028"/>
                              <a:gd name="T62" fmla="*/ 38100 w 140970"/>
                              <a:gd name="T63" fmla="*/ 128016 h 1748028"/>
                              <a:gd name="T64" fmla="*/ 36745 w 140970"/>
                              <a:gd name="T65" fmla="*/ 140208 h 1748028"/>
                              <a:gd name="T66" fmla="*/ 38100 w 140970"/>
                              <a:gd name="T67" fmla="*/ 152400 h 1748028"/>
                              <a:gd name="T68" fmla="*/ 38100 w 140970"/>
                              <a:gd name="T69" fmla="*/ 149352 h 1748028"/>
                              <a:gd name="T70" fmla="*/ 39624 w 140970"/>
                              <a:gd name="T71" fmla="*/ 161544 h 1748028"/>
                              <a:gd name="T72" fmla="*/ 39624 w 140970"/>
                              <a:gd name="T73" fmla="*/ 160020 h 1748028"/>
                              <a:gd name="T74" fmla="*/ 42672 w 140970"/>
                              <a:gd name="T75" fmla="*/ 172212 h 1748028"/>
                              <a:gd name="T76" fmla="*/ 41148 w 140970"/>
                              <a:gd name="T77" fmla="*/ 170688 h 1748028"/>
                              <a:gd name="T78" fmla="*/ 45720 w 140970"/>
                              <a:gd name="T79" fmla="*/ 181356 h 1748028"/>
                              <a:gd name="T80" fmla="*/ 44196 w 140970"/>
                              <a:gd name="T81" fmla="*/ 179832 h 1748028"/>
                              <a:gd name="T82" fmla="*/ 50292 w 140970"/>
                              <a:gd name="T83" fmla="*/ 190500 h 1748028"/>
                              <a:gd name="T84" fmla="*/ 48768 w 140970"/>
                              <a:gd name="T85" fmla="*/ 188976 h 1748028"/>
                              <a:gd name="T86" fmla="*/ 54864 w 140970"/>
                              <a:gd name="T87" fmla="*/ 198120 h 1748028"/>
                              <a:gd name="T88" fmla="*/ 54864 w 140970"/>
                              <a:gd name="T89" fmla="*/ 196596 h 1748028"/>
                              <a:gd name="T90" fmla="*/ 60960 w 140970"/>
                              <a:gd name="T91" fmla="*/ 207264 h 1748028"/>
                              <a:gd name="T92" fmla="*/ 60960 w 140970"/>
                              <a:gd name="T93" fmla="*/ 205740 h 1748028"/>
                              <a:gd name="T94" fmla="*/ 68580 w 140970"/>
                              <a:gd name="T95" fmla="*/ 213360 h 1748028"/>
                              <a:gd name="T96" fmla="*/ 67056 w 140970"/>
                              <a:gd name="T97" fmla="*/ 213360 h 1748028"/>
                              <a:gd name="T98" fmla="*/ 76200 w 140970"/>
                              <a:gd name="T99" fmla="*/ 220980 h 1748028"/>
                              <a:gd name="T100" fmla="*/ 74676 w 140970"/>
                              <a:gd name="T101" fmla="*/ 219456 h 1748028"/>
                              <a:gd name="T102" fmla="*/ 83820 w 140970"/>
                              <a:gd name="T103" fmla="*/ 227076 h 1748028"/>
                              <a:gd name="T104" fmla="*/ 82296 w 140970"/>
                              <a:gd name="T105" fmla="*/ 225552 h 1748028"/>
                              <a:gd name="T106" fmla="*/ 91440 w 140970"/>
                              <a:gd name="T107" fmla="*/ 231647 h 1748028"/>
                              <a:gd name="T108" fmla="*/ 89916 w 140970"/>
                              <a:gd name="T109" fmla="*/ 230124 h 1748028"/>
                              <a:gd name="T110" fmla="*/ 100584 w 140970"/>
                              <a:gd name="T111" fmla="*/ 236220 h 1748028"/>
                              <a:gd name="T112" fmla="*/ 99060 w 140970"/>
                              <a:gd name="T113" fmla="*/ 234696 h 1748028"/>
                              <a:gd name="T114" fmla="*/ 111252 w 140970"/>
                              <a:gd name="T115" fmla="*/ 239268 h 1748028"/>
                              <a:gd name="T116" fmla="*/ 109728 w 140970"/>
                              <a:gd name="T117" fmla="*/ 239268 h 1748028"/>
                              <a:gd name="T118" fmla="*/ 120396 w 140970"/>
                              <a:gd name="T119" fmla="*/ 242316 h 1748028"/>
                              <a:gd name="T120" fmla="*/ 118872 w 140970"/>
                              <a:gd name="T121" fmla="*/ 240792 h 1748028"/>
                              <a:gd name="T122" fmla="*/ 121920 w 140970"/>
                              <a:gd name="T123" fmla="*/ 241554 h 1748028"/>
                              <a:gd name="T124" fmla="*/ 121920 w 140970"/>
                              <a:gd name="T125" fmla="*/ 132588 h 1748028"/>
                              <a:gd name="T126" fmla="*/ 123444 w 140970"/>
                              <a:gd name="T127" fmla="*/ 123444 h 1748028"/>
                              <a:gd name="T128" fmla="*/ 0 w 140970"/>
                              <a:gd name="T129" fmla="*/ 0 h 1748028"/>
                              <a:gd name="T130" fmla="*/ 140970 w 140970"/>
                              <a:gd name="T131" fmla="*/ 1748028 h 1748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 ang="0">
                                <a:pos x="T126" y="T127"/>
                              </a:cxn>
                            </a:cxnLst>
                            <a:rect l="T128" t="T129" r="T130" b="T131"/>
                            <a:pathLst>
                              <a:path w="140970" h="1748028">
                                <a:moveTo>
                                  <a:pt x="126492" y="0"/>
                                </a:moveTo>
                                <a:lnTo>
                                  <a:pt x="140970" y="0"/>
                                </a:lnTo>
                                <a:lnTo>
                                  <a:pt x="140970" y="36576"/>
                                </a:lnTo>
                                <a:lnTo>
                                  <a:pt x="140208" y="36576"/>
                                </a:lnTo>
                                <a:lnTo>
                                  <a:pt x="131064" y="36576"/>
                                </a:lnTo>
                                <a:lnTo>
                                  <a:pt x="118872" y="38100"/>
                                </a:lnTo>
                                <a:lnTo>
                                  <a:pt x="120396" y="38100"/>
                                </a:lnTo>
                                <a:lnTo>
                                  <a:pt x="109728" y="41147"/>
                                </a:lnTo>
                                <a:lnTo>
                                  <a:pt x="111252" y="41147"/>
                                </a:lnTo>
                                <a:lnTo>
                                  <a:pt x="99060" y="44196"/>
                                </a:lnTo>
                                <a:lnTo>
                                  <a:pt x="100584" y="44196"/>
                                </a:lnTo>
                                <a:lnTo>
                                  <a:pt x="89916" y="48768"/>
                                </a:lnTo>
                                <a:lnTo>
                                  <a:pt x="91440" y="48768"/>
                                </a:lnTo>
                                <a:lnTo>
                                  <a:pt x="82296" y="54864"/>
                                </a:lnTo>
                                <a:lnTo>
                                  <a:pt x="83820" y="53340"/>
                                </a:lnTo>
                                <a:lnTo>
                                  <a:pt x="74676" y="60960"/>
                                </a:lnTo>
                                <a:lnTo>
                                  <a:pt x="76200" y="59436"/>
                                </a:lnTo>
                                <a:lnTo>
                                  <a:pt x="67887" y="66363"/>
                                </a:lnTo>
                                <a:lnTo>
                                  <a:pt x="60960" y="74676"/>
                                </a:lnTo>
                                <a:lnTo>
                                  <a:pt x="60960" y="73152"/>
                                </a:lnTo>
                                <a:lnTo>
                                  <a:pt x="54864" y="82296"/>
                                </a:lnTo>
                                <a:lnTo>
                                  <a:pt x="54864" y="80772"/>
                                </a:lnTo>
                                <a:lnTo>
                                  <a:pt x="48768" y="91440"/>
                                </a:lnTo>
                                <a:lnTo>
                                  <a:pt x="50292" y="89916"/>
                                </a:lnTo>
                                <a:lnTo>
                                  <a:pt x="44196" y="100584"/>
                                </a:lnTo>
                                <a:lnTo>
                                  <a:pt x="45720" y="99060"/>
                                </a:lnTo>
                                <a:lnTo>
                                  <a:pt x="41148" y="109728"/>
                                </a:lnTo>
                                <a:lnTo>
                                  <a:pt x="42672" y="108204"/>
                                </a:lnTo>
                                <a:lnTo>
                                  <a:pt x="39624" y="120396"/>
                                </a:lnTo>
                                <a:lnTo>
                                  <a:pt x="39624" y="118872"/>
                                </a:lnTo>
                                <a:lnTo>
                                  <a:pt x="38100" y="131064"/>
                                </a:lnTo>
                                <a:lnTo>
                                  <a:pt x="38100" y="128016"/>
                                </a:lnTo>
                                <a:lnTo>
                                  <a:pt x="36745" y="140208"/>
                                </a:lnTo>
                                <a:lnTo>
                                  <a:pt x="38100" y="152400"/>
                                </a:lnTo>
                                <a:lnTo>
                                  <a:pt x="38100" y="149352"/>
                                </a:lnTo>
                                <a:lnTo>
                                  <a:pt x="39624" y="161544"/>
                                </a:lnTo>
                                <a:lnTo>
                                  <a:pt x="39624" y="160020"/>
                                </a:lnTo>
                                <a:lnTo>
                                  <a:pt x="42672" y="172212"/>
                                </a:lnTo>
                                <a:lnTo>
                                  <a:pt x="41148" y="170688"/>
                                </a:lnTo>
                                <a:lnTo>
                                  <a:pt x="45720" y="181356"/>
                                </a:lnTo>
                                <a:lnTo>
                                  <a:pt x="44196" y="179832"/>
                                </a:lnTo>
                                <a:lnTo>
                                  <a:pt x="50292" y="190500"/>
                                </a:lnTo>
                                <a:lnTo>
                                  <a:pt x="48768" y="188976"/>
                                </a:lnTo>
                                <a:lnTo>
                                  <a:pt x="54864" y="198120"/>
                                </a:lnTo>
                                <a:lnTo>
                                  <a:pt x="54864" y="196596"/>
                                </a:lnTo>
                                <a:lnTo>
                                  <a:pt x="60960" y="207264"/>
                                </a:lnTo>
                                <a:lnTo>
                                  <a:pt x="60960" y="205740"/>
                                </a:lnTo>
                                <a:lnTo>
                                  <a:pt x="68580" y="213360"/>
                                </a:lnTo>
                                <a:lnTo>
                                  <a:pt x="67056" y="213360"/>
                                </a:lnTo>
                                <a:lnTo>
                                  <a:pt x="76200" y="220980"/>
                                </a:lnTo>
                                <a:lnTo>
                                  <a:pt x="74676" y="219456"/>
                                </a:lnTo>
                                <a:lnTo>
                                  <a:pt x="83820" y="227076"/>
                                </a:lnTo>
                                <a:lnTo>
                                  <a:pt x="82296" y="225552"/>
                                </a:lnTo>
                                <a:lnTo>
                                  <a:pt x="91440" y="231647"/>
                                </a:lnTo>
                                <a:lnTo>
                                  <a:pt x="89916" y="230124"/>
                                </a:lnTo>
                                <a:lnTo>
                                  <a:pt x="100584" y="236220"/>
                                </a:lnTo>
                                <a:lnTo>
                                  <a:pt x="99060" y="234696"/>
                                </a:lnTo>
                                <a:lnTo>
                                  <a:pt x="111252" y="239268"/>
                                </a:lnTo>
                                <a:lnTo>
                                  <a:pt x="109728" y="239268"/>
                                </a:lnTo>
                                <a:lnTo>
                                  <a:pt x="120396" y="242316"/>
                                </a:lnTo>
                                <a:lnTo>
                                  <a:pt x="118872" y="240792"/>
                                </a:lnTo>
                                <a:lnTo>
                                  <a:pt x="121920" y="241554"/>
                                </a:lnTo>
                                <a:lnTo>
                                  <a:pt x="121920" y="132588"/>
                                </a:lnTo>
                                <a:lnTo>
                                  <a:pt x="123444" y="123444"/>
                                </a:lnTo>
                                <a:lnTo>
                                  <a:pt x="126492" y="115824"/>
                                </a:lnTo>
                                <a:lnTo>
                                  <a:pt x="128016" y="108204"/>
                                </a:lnTo>
                                <a:lnTo>
                                  <a:pt x="135636" y="96012"/>
                                </a:lnTo>
                                <a:lnTo>
                                  <a:pt x="140970" y="89915"/>
                                </a:lnTo>
                                <a:lnTo>
                                  <a:pt x="140970" y="280416"/>
                                </a:lnTo>
                                <a:lnTo>
                                  <a:pt x="126492" y="280416"/>
                                </a:lnTo>
                                <a:lnTo>
                                  <a:pt x="112776" y="277368"/>
                                </a:lnTo>
                                <a:lnTo>
                                  <a:pt x="99060" y="274320"/>
                                </a:lnTo>
                                <a:lnTo>
                                  <a:pt x="85344" y="269748"/>
                                </a:lnTo>
                                <a:lnTo>
                                  <a:pt x="73152" y="263652"/>
                                </a:lnTo>
                                <a:lnTo>
                                  <a:pt x="62484" y="257556"/>
                                </a:lnTo>
                                <a:lnTo>
                                  <a:pt x="51816" y="248412"/>
                                </a:lnTo>
                                <a:lnTo>
                                  <a:pt x="41148" y="239268"/>
                                </a:lnTo>
                                <a:lnTo>
                                  <a:pt x="36576" y="234696"/>
                                </a:lnTo>
                                <a:lnTo>
                                  <a:pt x="36576" y="1606296"/>
                                </a:lnTo>
                                <a:lnTo>
                                  <a:pt x="38100" y="1618488"/>
                                </a:lnTo>
                                <a:lnTo>
                                  <a:pt x="38100" y="1616964"/>
                                </a:lnTo>
                                <a:lnTo>
                                  <a:pt x="39624" y="1629156"/>
                                </a:lnTo>
                                <a:lnTo>
                                  <a:pt x="39624" y="1627632"/>
                                </a:lnTo>
                                <a:lnTo>
                                  <a:pt x="42672" y="1639824"/>
                                </a:lnTo>
                                <a:lnTo>
                                  <a:pt x="41148" y="1636776"/>
                                </a:lnTo>
                                <a:lnTo>
                                  <a:pt x="45720" y="1648968"/>
                                </a:lnTo>
                                <a:lnTo>
                                  <a:pt x="44196" y="1647444"/>
                                </a:lnTo>
                                <a:lnTo>
                                  <a:pt x="50292" y="1658112"/>
                                </a:lnTo>
                                <a:lnTo>
                                  <a:pt x="48768" y="1656588"/>
                                </a:lnTo>
                                <a:lnTo>
                                  <a:pt x="54864" y="1665732"/>
                                </a:lnTo>
                                <a:lnTo>
                                  <a:pt x="54864" y="1664208"/>
                                </a:lnTo>
                                <a:lnTo>
                                  <a:pt x="60960" y="1673352"/>
                                </a:lnTo>
                                <a:lnTo>
                                  <a:pt x="60960" y="1671828"/>
                                </a:lnTo>
                                <a:lnTo>
                                  <a:pt x="68577" y="1680969"/>
                                </a:lnTo>
                                <a:lnTo>
                                  <a:pt x="76200" y="1688592"/>
                                </a:lnTo>
                                <a:lnTo>
                                  <a:pt x="74676" y="1687068"/>
                                </a:lnTo>
                                <a:lnTo>
                                  <a:pt x="83820" y="1693164"/>
                                </a:lnTo>
                                <a:lnTo>
                                  <a:pt x="82296" y="1693164"/>
                                </a:lnTo>
                                <a:lnTo>
                                  <a:pt x="91440" y="1699260"/>
                                </a:lnTo>
                                <a:lnTo>
                                  <a:pt x="89916" y="1697736"/>
                                </a:lnTo>
                                <a:lnTo>
                                  <a:pt x="100584" y="1703832"/>
                                </a:lnTo>
                                <a:lnTo>
                                  <a:pt x="99060" y="1702308"/>
                                </a:lnTo>
                                <a:lnTo>
                                  <a:pt x="111252" y="1706880"/>
                                </a:lnTo>
                                <a:lnTo>
                                  <a:pt x="109728" y="1705356"/>
                                </a:lnTo>
                                <a:lnTo>
                                  <a:pt x="120396" y="1708404"/>
                                </a:lnTo>
                                <a:lnTo>
                                  <a:pt x="118872" y="1708404"/>
                                </a:lnTo>
                                <a:lnTo>
                                  <a:pt x="131064" y="1709928"/>
                                </a:lnTo>
                                <a:lnTo>
                                  <a:pt x="129540" y="1709928"/>
                                </a:lnTo>
                                <a:lnTo>
                                  <a:pt x="140970" y="1711356"/>
                                </a:lnTo>
                                <a:lnTo>
                                  <a:pt x="140970" y="1711356"/>
                                </a:lnTo>
                                <a:lnTo>
                                  <a:pt x="140970" y="1748028"/>
                                </a:lnTo>
                                <a:lnTo>
                                  <a:pt x="126492" y="1748028"/>
                                </a:lnTo>
                                <a:lnTo>
                                  <a:pt x="112776" y="1744980"/>
                                </a:lnTo>
                                <a:lnTo>
                                  <a:pt x="99060" y="1741932"/>
                                </a:lnTo>
                                <a:lnTo>
                                  <a:pt x="85344" y="1737360"/>
                                </a:lnTo>
                                <a:lnTo>
                                  <a:pt x="73152" y="1731264"/>
                                </a:lnTo>
                                <a:lnTo>
                                  <a:pt x="62484" y="1723644"/>
                                </a:lnTo>
                                <a:lnTo>
                                  <a:pt x="51816" y="1716024"/>
                                </a:lnTo>
                                <a:lnTo>
                                  <a:pt x="41148" y="1706880"/>
                                </a:lnTo>
                                <a:lnTo>
                                  <a:pt x="32004" y="1696212"/>
                                </a:lnTo>
                                <a:lnTo>
                                  <a:pt x="24384" y="1685544"/>
                                </a:lnTo>
                                <a:lnTo>
                                  <a:pt x="16764" y="1674876"/>
                                </a:lnTo>
                                <a:lnTo>
                                  <a:pt x="10668" y="1662683"/>
                                </a:lnTo>
                                <a:lnTo>
                                  <a:pt x="6096" y="1648968"/>
                                </a:lnTo>
                                <a:lnTo>
                                  <a:pt x="3048" y="1635252"/>
                                </a:lnTo>
                                <a:lnTo>
                                  <a:pt x="0" y="1621536"/>
                                </a:lnTo>
                                <a:lnTo>
                                  <a:pt x="0" y="153924"/>
                                </a:lnTo>
                                <a:lnTo>
                                  <a:pt x="0" y="141732"/>
                                </a:lnTo>
                                <a:lnTo>
                                  <a:pt x="0" y="140208"/>
                                </a:lnTo>
                                <a:lnTo>
                                  <a:pt x="0" y="124968"/>
                                </a:lnTo>
                                <a:lnTo>
                                  <a:pt x="3048" y="111252"/>
                                </a:lnTo>
                                <a:lnTo>
                                  <a:pt x="6096" y="97536"/>
                                </a:lnTo>
                                <a:lnTo>
                                  <a:pt x="10668" y="85344"/>
                                </a:lnTo>
                                <a:lnTo>
                                  <a:pt x="16764" y="73152"/>
                                </a:lnTo>
                                <a:lnTo>
                                  <a:pt x="24384" y="60960"/>
                                </a:lnTo>
                                <a:lnTo>
                                  <a:pt x="32004" y="50292"/>
                                </a:lnTo>
                                <a:lnTo>
                                  <a:pt x="41148" y="41147"/>
                                </a:lnTo>
                                <a:lnTo>
                                  <a:pt x="51816" y="32004"/>
                                </a:lnTo>
                                <a:lnTo>
                                  <a:pt x="62484" y="22860"/>
                                </a:lnTo>
                                <a:lnTo>
                                  <a:pt x="73152" y="16764"/>
                                </a:lnTo>
                                <a:lnTo>
                                  <a:pt x="85344" y="10668"/>
                                </a:lnTo>
                                <a:lnTo>
                                  <a:pt x="99060" y="6096"/>
                                </a:lnTo>
                                <a:lnTo>
                                  <a:pt x="112776" y="1524"/>
                                </a:lnTo>
                                <a:lnTo>
                                  <a:pt x="126492" y="0"/>
                                </a:lnTo>
                                <a:close/>
                              </a:path>
                            </a:pathLst>
                          </a:custGeom>
                          <a:solidFill>
                            <a:srgbClr val="0D0D0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8" name="Shape 2357"/>
                        <wps:cNvSpPr>
                          <a:spLocks/>
                        </wps:cNvSpPr>
                        <wps:spPr bwMode="auto">
                          <a:xfrm>
                            <a:off x="1882" y="20494"/>
                            <a:ext cx="617" cy="579"/>
                          </a:xfrm>
                          <a:custGeom>
                            <a:avLst/>
                            <a:gdLst>
                              <a:gd name="T0" fmla="*/ 61722 w 61722"/>
                              <a:gd name="T1" fmla="*/ 0 h 57912"/>
                              <a:gd name="T2" fmla="*/ 61722 w 61722"/>
                              <a:gd name="T3" fmla="*/ 43434 h 57912"/>
                              <a:gd name="T4" fmla="*/ 54102 w 61722"/>
                              <a:gd name="T5" fmla="*/ 47244 h 57912"/>
                              <a:gd name="T6" fmla="*/ 41910 w 61722"/>
                              <a:gd name="T7" fmla="*/ 51816 h 57912"/>
                              <a:gd name="T8" fmla="*/ 28194 w 61722"/>
                              <a:gd name="T9" fmla="*/ 54864 h 57912"/>
                              <a:gd name="T10" fmla="*/ 14478 w 61722"/>
                              <a:gd name="T11" fmla="*/ 57912 h 57912"/>
                              <a:gd name="T12" fmla="*/ 0 w 61722"/>
                              <a:gd name="T13" fmla="*/ 57912 h 57912"/>
                              <a:gd name="T14" fmla="*/ 0 w 61722"/>
                              <a:gd name="T15" fmla="*/ 21241 h 57912"/>
                              <a:gd name="T16" fmla="*/ 11430 w 61722"/>
                              <a:gd name="T17" fmla="*/ 19812 h 57912"/>
                              <a:gd name="T18" fmla="*/ 9906 w 61722"/>
                              <a:gd name="T19" fmla="*/ 19812 h 57912"/>
                              <a:gd name="T20" fmla="*/ 22098 w 61722"/>
                              <a:gd name="T21" fmla="*/ 18288 h 57912"/>
                              <a:gd name="T22" fmla="*/ 20574 w 61722"/>
                              <a:gd name="T23" fmla="*/ 18288 h 57912"/>
                              <a:gd name="T24" fmla="*/ 31242 w 61722"/>
                              <a:gd name="T25" fmla="*/ 15240 h 57912"/>
                              <a:gd name="T26" fmla="*/ 29718 w 61722"/>
                              <a:gd name="T27" fmla="*/ 16764 h 57912"/>
                              <a:gd name="T28" fmla="*/ 40386 w 61722"/>
                              <a:gd name="T29" fmla="*/ 12192 h 57912"/>
                              <a:gd name="T30" fmla="*/ 38862 w 61722"/>
                              <a:gd name="T31" fmla="*/ 13716 h 57912"/>
                              <a:gd name="T32" fmla="*/ 49530 w 61722"/>
                              <a:gd name="T33" fmla="*/ 7620 h 57912"/>
                              <a:gd name="T34" fmla="*/ 48006 w 61722"/>
                              <a:gd name="T35" fmla="*/ 9144 h 57912"/>
                              <a:gd name="T36" fmla="*/ 58674 w 61722"/>
                              <a:gd name="T37" fmla="*/ 3048 h 57912"/>
                              <a:gd name="T38" fmla="*/ 57150 w 61722"/>
                              <a:gd name="T39" fmla="*/ 3048 h 57912"/>
                              <a:gd name="T40" fmla="*/ 61722 w 61722"/>
                              <a:gd name="T41" fmla="*/ 0 h 57912"/>
                              <a:gd name="T42" fmla="*/ 0 w 61722"/>
                              <a:gd name="T43" fmla="*/ 0 h 57912"/>
                              <a:gd name="T44" fmla="*/ 61722 w 61722"/>
                              <a:gd name="T45" fmla="*/ 57912 h 579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T42" t="T43" r="T44" b="T45"/>
                            <a:pathLst>
                              <a:path w="61722" h="57912">
                                <a:moveTo>
                                  <a:pt x="61722" y="0"/>
                                </a:moveTo>
                                <a:lnTo>
                                  <a:pt x="61722" y="43434"/>
                                </a:lnTo>
                                <a:lnTo>
                                  <a:pt x="54102" y="47244"/>
                                </a:lnTo>
                                <a:lnTo>
                                  <a:pt x="41910" y="51816"/>
                                </a:lnTo>
                                <a:lnTo>
                                  <a:pt x="28194" y="54864"/>
                                </a:lnTo>
                                <a:lnTo>
                                  <a:pt x="14478" y="57912"/>
                                </a:lnTo>
                                <a:lnTo>
                                  <a:pt x="0" y="57912"/>
                                </a:lnTo>
                                <a:lnTo>
                                  <a:pt x="0" y="21241"/>
                                </a:lnTo>
                                <a:lnTo>
                                  <a:pt x="11430" y="19812"/>
                                </a:lnTo>
                                <a:lnTo>
                                  <a:pt x="9906" y="19812"/>
                                </a:lnTo>
                                <a:lnTo>
                                  <a:pt x="22098" y="18288"/>
                                </a:lnTo>
                                <a:lnTo>
                                  <a:pt x="20574" y="18288"/>
                                </a:lnTo>
                                <a:lnTo>
                                  <a:pt x="31242" y="15240"/>
                                </a:lnTo>
                                <a:lnTo>
                                  <a:pt x="29718" y="16764"/>
                                </a:lnTo>
                                <a:lnTo>
                                  <a:pt x="40386" y="12192"/>
                                </a:lnTo>
                                <a:lnTo>
                                  <a:pt x="38862" y="13716"/>
                                </a:lnTo>
                                <a:lnTo>
                                  <a:pt x="49530" y="7620"/>
                                </a:lnTo>
                                <a:lnTo>
                                  <a:pt x="48006" y="9144"/>
                                </a:lnTo>
                                <a:lnTo>
                                  <a:pt x="58674" y="3048"/>
                                </a:lnTo>
                                <a:lnTo>
                                  <a:pt x="57150" y="3048"/>
                                </a:lnTo>
                                <a:lnTo>
                                  <a:pt x="61722" y="0"/>
                                </a:lnTo>
                                <a:close/>
                              </a:path>
                            </a:pathLst>
                          </a:custGeom>
                          <a:solidFill>
                            <a:srgbClr val="0D0D0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9" name="Shape 2358"/>
                        <wps:cNvSpPr>
                          <a:spLocks/>
                        </wps:cNvSpPr>
                        <wps:spPr bwMode="auto">
                          <a:xfrm>
                            <a:off x="1882" y="4202"/>
                            <a:ext cx="617" cy="2195"/>
                          </a:xfrm>
                          <a:custGeom>
                            <a:avLst/>
                            <a:gdLst>
                              <a:gd name="T0" fmla="*/ 52578 w 61722"/>
                              <a:gd name="T1" fmla="*/ 0 h 219456"/>
                              <a:gd name="T2" fmla="*/ 61722 w 61722"/>
                              <a:gd name="T3" fmla="*/ 0 h 219456"/>
                              <a:gd name="T4" fmla="*/ 61722 w 61722"/>
                              <a:gd name="T5" fmla="*/ 36576 h 219456"/>
                              <a:gd name="T6" fmla="*/ 60198 w 61722"/>
                              <a:gd name="T7" fmla="*/ 36576 h 219456"/>
                              <a:gd name="T8" fmla="*/ 57150 w 61722"/>
                              <a:gd name="T9" fmla="*/ 36576 h 219456"/>
                              <a:gd name="T10" fmla="*/ 51054 w 61722"/>
                              <a:gd name="T11" fmla="*/ 38100 h 219456"/>
                              <a:gd name="T12" fmla="*/ 54102 w 61722"/>
                              <a:gd name="T13" fmla="*/ 36576 h 219456"/>
                              <a:gd name="T14" fmla="*/ 48006 w 61722"/>
                              <a:gd name="T15" fmla="*/ 38100 h 219456"/>
                              <a:gd name="T16" fmla="*/ 49530 w 61722"/>
                              <a:gd name="T17" fmla="*/ 38100 h 219456"/>
                              <a:gd name="T18" fmla="*/ 43434 w 61722"/>
                              <a:gd name="T19" fmla="*/ 39624 h 219456"/>
                              <a:gd name="T20" fmla="*/ 46482 w 61722"/>
                              <a:gd name="T21" fmla="*/ 39624 h 219456"/>
                              <a:gd name="T22" fmla="*/ 38324 w 61722"/>
                              <a:gd name="T23" fmla="*/ 43120 h 219456"/>
                              <a:gd name="T24" fmla="*/ 31381 w 61722"/>
                              <a:gd name="T25" fmla="*/ 48906 h 219456"/>
                              <a:gd name="T26" fmla="*/ 25146 w 61722"/>
                              <a:gd name="T27" fmla="*/ 56388 h 219456"/>
                              <a:gd name="T28" fmla="*/ 26670 w 61722"/>
                              <a:gd name="T29" fmla="*/ 53340 h 219456"/>
                              <a:gd name="T30" fmla="*/ 21928 w 61722"/>
                              <a:gd name="T31" fmla="*/ 61638 h 219456"/>
                              <a:gd name="T32" fmla="*/ 20574 w 61722"/>
                              <a:gd name="T33" fmla="*/ 67056 h 219456"/>
                              <a:gd name="T34" fmla="*/ 20574 w 61722"/>
                              <a:gd name="T35" fmla="*/ 65532 h 219456"/>
                              <a:gd name="T36" fmla="*/ 19050 w 61722"/>
                              <a:gd name="T37" fmla="*/ 71628 h 219456"/>
                              <a:gd name="T38" fmla="*/ 19050 w 61722"/>
                              <a:gd name="T39" fmla="*/ 73152 h 219456"/>
                              <a:gd name="T40" fmla="*/ 19050 w 61722"/>
                              <a:gd name="T41" fmla="*/ 76200 h 219456"/>
                              <a:gd name="T42" fmla="*/ 19050 w 61722"/>
                              <a:gd name="T43" fmla="*/ 79248 h 219456"/>
                              <a:gd name="T44" fmla="*/ 19050 w 61722"/>
                              <a:gd name="T45" fmla="*/ 180594 h 219456"/>
                              <a:gd name="T46" fmla="*/ 22098 w 61722"/>
                              <a:gd name="T47" fmla="*/ 179832 h 219456"/>
                              <a:gd name="T48" fmla="*/ 20574 w 61722"/>
                              <a:gd name="T49" fmla="*/ 181356 h 219456"/>
                              <a:gd name="T50" fmla="*/ 31242 w 61722"/>
                              <a:gd name="T51" fmla="*/ 178308 h 219456"/>
                              <a:gd name="T52" fmla="*/ 29718 w 61722"/>
                              <a:gd name="T53" fmla="*/ 178308 h 219456"/>
                              <a:gd name="T54" fmla="*/ 40386 w 61722"/>
                              <a:gd name="T55" fmla="*/ 173736 h 219456"/>
                              <a:gd name="T56" fmla="*/ 38862 w 61722"/>
                              <a:gd name="T57" fmla="*/ 175260 h 219456"/>
                              <a:gd name="T58" fmla="*/ 49530 w 61722"/>
                              <a:gd name="T59" fmla="*/ 169164 h 219456"/>
                              <a:gd name="T60" fmla="*/ 48006 w 61722"/>
                              <a:gd name="T61" fmla="*/ 170688 h 219456"/>
                              <a:gd name="T62" fmla="*/ 58674 w 61722"/>
                              <a:gd name="T63" fmla="*/ 164592 h 219456"/>
                              <a:gd name="T64" fmla="*/ 57150 w 61722"/>
                              <a:gd name="T65" fmla="*/ 166116 h 219456"/>
                              <a:gd name="T66" fmla="*/ 61722 w 61722"/>
                              <a:gd name="T67" fmla="*/ 162306 h 219456"/>
                              <a:gd name="T68" fmla="*/ 61722 w 61722"/>
                              <a:gd name="T69" fmla="*/ 204978 h 219456"/>
                              <a:gd name="T70" fmla="*/ 54102 w 61722"/>
                              <a:gd name="T71" fmla="*/ 208788 h 219456"/>
                              <a:gd name="T72" fmla="*/ 41910 w 61722"/>
                              <a:gd name="T73" fmla="*/ 213360 h 219456"/>
                              <a:gd name="T74" fmla="*/ 28194 w 61722"/>
                              <a:gd name="T75" fmla="*/ 216408 h 219456"/>
                              <a:gd name="T76" fmla="*/ 14478 w 61722"/>
                              <a:gd name="T77" fmla="*/ 219456 h 219456"/>
                              <a:gd name="T78" fmla="*/ 0 w 61722"/>
                              <a:gd name="T79" fmla="*/ 219456 h 219456"/>
                              <a:gd name="T80" fmla="*/ 0 w 61722"/>
                              <a:gd name="T81" fmla="*/ 28956 h 219456"/>
                              <a:gd name="T82" fmla="*/ 5334 w 61722"/>
                              <a:gd name="T83" fmla="*/ 22860 h 219456"/>
                              <a:gd name="T84" fmla="*/ 16002 w 61722"/>
                              <a:gd name="T85" fmla="*/ 13716 h 219456"/>
                              <a:gd name="T86" fmla="*/ 29718 w 61722"/>
                              <a:gd name="T87" fmla="*/ 6096 h 219456"/>
                              <a:gd name="T88" fmla="*/ 37338 w 61722"/>
                              <a:gd name="T89" fmla="*/ 3048 h 219456"/>
                              <a:gd name="T90" fmla="*/ 44958 w 61722"/>
                              <a:gd name="T91" fmla="*/ 1524 h 219456"/>
                              <a:gd name="T92" fmla="*/ 52578 w 61722"/>
                              <a:gd name="T93" fmla="*/ 0 h 219456"/>
                              <a:gd name="T94" fmla="*/ 0 w 61722"/>
                              <a:gd name="T95" fmla="*/ 0 h 219456"/>
                              <a:gd name="T96" fmla="*/ 61722 w 61722"/>
                              <a:gd name="T97" fmla="*/ 219456 h 219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T94" t="T95" r="T96" b="T97"/>
                            <a:pathLst>
                              <a:path w="61722" h="219456">
                                <a:moveTo>
                                  <a:pt x="52578" y="0"/>
                                </a:moveTo>
                                <a:lnTo>
                                  <a:pt x="61722" y="0"/>
                                </a:lnTo>
                                <a:lnTo>
                                  <a:pt x="61722" y="36576"/>
                                </a:lnTo>
                                <a:lnTo>
                                  <a:pt x="60198" y="36576"/>
                                </a:lnTo>
                                <a:lnTo>
                                  <a:pt x="57150" y="36576"/>
                                </a:lnTo>
                                <a:lnTo>
                                  <a:pt x="51054" y="38100"/>
                                </a:lnTo>
                                <a:lnTo>
                                  <a:pt x="54102" y="36576"/>
                                </a:lnTo>
                                <a:lnTo>
                                  <a:pt x="48006" y="38100"/>
                                </a:lnTo>
                                <a:lnTo>
                                  <a:pt x="49530" y="38100"/>
                                </a:lnTo>
                                <a:lnTo>
                                  <a:pt x="43434" y="39624"/>
                                </a:lnTo>
                                <a:lnTo>
                                  <a:pt x="46482" y="39624"/>
                                </a:lnTo>
                                <a:lnTo>
                                  <a:pt x="38324" y="43120"/>
                                </a:lnTo>
                                <a:lnTo>
                                  <a:pt x="31381" y="48906"/>
                                </a:lnTo>
                                <a:lnTo>
                                  <a:pt x="25146" y="56388"/>
                                </a:lnTo>
                                <a:lnTo>
                                  <a:pt x="26670" y="53340"/>
                                </a:lnTo>
                                <a:lnTo>
                                  <a:pt x="21928" y="61638"/>
                                </a:lnTo>
                                <a:lnTo>
                                  <a:pt x="20574" y="67056"/>
                                </a:lnTo>
                                <a:lnTo>
                                  <a:pt x="20574" y="65532"/>
                                </a:lnTo>
                                <a:lnTo>
                                  <a:pt x="19050" y="71628"/>
                                </a:lnTo>
                                <a:lnTo>
                                  <a:pt x="19050" y="73152"/>
                                </a:lnTo>
                                <a:lnTo>
                                  <a:pt x="19050" y="76200"/>
                                </a:lnTo>
                                <a:lnTo>
                                  <a:pt x="19050" y="79248"/>
                                </a:lnTo>
                                <a:lnTo>
                                  <a:pt x="19050" y="180594"/>
                                </a:lnTo>
                                <a:lnTo>
                                  <a:pt x="22098" y="179832"/>
                                </a:lnTo>
                                <a:lnTo>
                                  <a:pt x="20574" y="181356"/>
                                </a:lnTo>
                                <a:lnTo>
                                  <a:pt x="31242" y="178308"/>
                                </a:lnTo>
                                <a:lnTo>
                                  <a:pt x="29718" y="178308"/>
                                </a:lnTo>
                                <a:lnTo>
                                  <a:pt x="40386" y="173736"/>
                                </a:lnTo>
                                <a:lnTo>
                                  <a:pt x="38862" y="175260"/>
                                </a:lnTo>
                                <a:lnTo>
                                  <a:pt x="49530" y="169164"/>
                                </a:lnTo>
                                <a:lnTo>
                                  <a:pt x="48006" y="170688"/>
                                </a:lnTo>
                                <a:lnTo>
                                  <a:pt x="58674" y="164592"/>
                                </a:lnTo>
                                <a:lnTo>
                                  <a:pt x="57150" y="166116"/>
                                </a:lnTo>
                                <a:lnTo>
                                  <a:pt x="61722" y="162306"/>
                                </a:lnTo>
                                <a:lnTo>
                                  <a:pt x="61722" y="204978"/>
                                </a:lnTo>
                                <a:lnTo>
                                  <a:pt x="54102" y="208788"/>
                                </a:lnTo>
                                <a:lnTo>
                                  <a:pt x="41910" y="213360"/>
                                </a:lnTo>
                                <a:lnTo>
                                  <a:pt x="28194" y="216408"/>
                                </a:lnTo>
                                <a:lnTo>
                                  <a:pt x="14478" y="219456"/>
                                </a:lnTo>
                                <a:lnTo>
                                  <a:pt x="0" y="219456"/>
                                </a:lnTo>
                                <a:lnTo>
                                  <a:pt x="0" y="28956"/>
                                </a:lnTo>
                                <a:lnTo>
                                  <a:pt x="5334" y="22860"/>
                                </a:lnTo>
                                <a:lnTo>
                                  <a:pt x="16002" y="13716"/>
                                </a:lnTo>
                                <a:lnTo>
                                  <a:pt x="29718" y="6096"/>
                                </a:lnTo>
                                <a:lnTo>
                                  <a:pt x="37338" y="3048"/>
                                </a:lnTo>
                                <a:lnTo>
                                  <a:pt x="44958" y="1524"/>
                                </a:lnTo>
                                <a:lnTo>
                                  <a:pt x="52578" y="0"/>
                                </a:lnTo>
                                <a:close/>
                              </a:path>
                            </a:pathLst>
                          </a:custGeom>
                          <a:solidFill>
                            <a:srgbClr val="0D0D0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0" name="Shape 2359"/>
                        <wps:cNvSpPr>
                          <a:spLocks/>
                        </wps:cNvSpPr>
                        <wps:spPr bwMode="auto">
                          <a:xfrm>
                            <a:off x="1882" y="3593"/>
                            <a:ext cx="617" cy="366"/>
                          </a:xfrm>
                          <a:custGeom>
                            <a:avLst/>
                            <a:gdLst>
                              <a:gd name="T0" fmla="*/ 0 w 61722"/>
                              <a:gd name="T1" fmla="*/ 0 h 36576"/>
                              <a:gd name="T2" fmla="*/ 61722 w 61722"/>
                              <a:gd name="T3" fmla="*/ 0 h 36576"/>
                              <a:gd name="T4" fmla="*/ 61722 w 61722"/>
                              <a:gd name="T5" fmla="*/ 36576 h 36576"/>
                              <a:gd name="T6" fmla="*/ 762 w 61722"/>
                              <a:gd name="T7" fmla="*/ 36576 h 36576"/>
                              <a:gd name="T8" fmla="*/ 0 w 61722"/>
                              <a:gd name="T9" fmla="*/ 36576 h 36576"/>
                              <a:gd name="T10" fmla="*/ 0 w 61722"/>
                              <a:gd name="T11" fmla="*/ 0 h 36576"/>
                              <a:gd name="T12" fmla="*/ 0 w 61722"/>
                              <a:gd name="T13" fmla="*/ 0 h 36576"/>
                              <a:gd name="T14" fmla="*/ 61722 w 61722"/>
                              <a:gd name="T15" fmla="*/ 36576 h 36576"/>
                            </a:gdLst>
                            <a:ahLst/>
                            <a:cxnLst>
                              <a:cxn ang="0">
                                <a:pos x="T0" y="T1"/>
                              </a:cxn>
                              <a:cxn ang="0">
                                <a:pos x="T2" y="T3"/>
                              </a:cxn>
                              <a:cxn ang="0">
                                <a:pos x="T4" y="T5"/>
                              </a:cxn>
                              <a:cxn ang="0">
                                <a:pos x="T6" y="T7"/>
                              </a:cxn>
                              <a:cxn ang="0">
                                <a:pos x="T8" y="T9"/>
                              </a:cxn>
                              <a:cxn ang="0">
                                <a:pos x="T10" y="T11"/>
                              </a:cxn>
                            </a:cxnLst>
                            <a:rect l="T12" t="T13" r="T14" b="T15"/>
                            <a:pathLst>
                              <a:path w="61722" h="36576">
                                <a:moveTo>
                                  <a:pt x="0" y="0"/>
                                </a:moveTo>
                                <a:lnTo>
                                  <a:pt x="61722" y="0"/>
                                </a:lnTo>
                                <a:lnTo>
                                  <a:pt x="61722" y="36576"/>
                                </a:lnTo>
                                <a:lnTo>
                                  <a:pt x="762" y="36576"/>
                                </a:lnTo>
                                <a:lnTo>
                                  <a:pt x="0" y="36576"/>
                                </a:lnTo>
                                <a:lnTo>
                                  <a:pt x="0" y="0"/>
                                </a:lnTo>
                                <a:close/>
                              </a:path>
                            </a:pathLst>
                          </a:custGeom>
                          <a:solidFill>
                            <a:srgbClr val="0D0D0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1" name="Shape 2360"/>
                        <wps:cNvSpPr>
                          <a:spLocks/>
                        </wps:cNvSpPr>
                        <wps:spPr bwMode="auto">
                          <a:xfrm>
                            <a:off x="2499" y="4202"/>
                            <a:ext cx="53530" cy="16726"/>
                          </a:xfrm>
                          <a:custGeom>
                            <a:avLst/>
                            <a:gdLst>
                              <a:gd name="T0" fmla="*/ 0 w 5353050"/>
                              <a:gd name="T1" fmla="*/ 0 h 1672590"/>
                              <a:gd name="T2" fmla="*/ 7620 w 5353050"/>
                              <a:gd name="T3" fmla="*/ 0 h 1672590"/>
                              <a:gd name="T4" fmla="*/ 15240 w 5353050"/>
                              <a:gd name="T5" fmla="*/ 1524 h 1672590"/>
                              <a:gd name="T6" fmla="*/ 22860 w 5353050"/>
                              <a:gd name="T7" fmla="*/ 3048 h 1672590"/>
                              <a:gd name="T8" fmla="*/ 30480 w 5353050"/>
                              <a:gd name="T9" fmla="*/ 6096 h 1672590"/>
                              <a:gd name="T10" fmla="*/ 44196 w 5353050"/>
                              <a:gd name="T11" fmla="*/ 13716 h 1672590"/>
                              <a:gd name="T12" fmla="*/ 56388 w 5353050"/>
                              <a:gd name="T13" fmla="*/ 22860 h 1672590"/>
                              <a:gd name="T14" fmla="*/ 65532 w 5353050"/>
                              <a:gd name="T15" fmla="*/ 35052 h 1672590"/>
                              <a:gd name="T16" fmla="*/ 73152 w 5353050"/>
                              <a:gd name="T17" fmla="*/ 47244 h 1672590"/>
                              <a:gd name="T18" fmla="*/ 74676 w 5353050"/>
                              <a:gd name="T19" fmla="*/ 54864 h 1672590"/>
                              <a:gd name="T20" fmla="*/ 77724 w 5353050"/>
                              <a:gd name="T21" fmla="*/ 62484 h 1672590"/>
                              <a:gd name="T22" fmla="*/ 79248 w 5353050"/>
                              <a:gd name="T23" fmla="*/ 71628 h 1672590"/>
                              <a:gd name="T24" fmla="*/ 79248 w 5353050"/>
                              <a:gd name="T25" fmla="*/ 79248 h 1672590"/>
                              <a:gd name="T26" fmla="*/ 79248 w 5353050"/>
                              <a:gd name="T27" fmla="*/ 1405128 h 1672590"/>
                              <a:gd name="T28" fmla="*/ 5353050 w 5353050"/>
                              <a:gd name="T29" fmla="*/ 1405128 h 1672590"/>
                              <a:gd name="T30" fmla="*/ 5353050 w 5353050"/>
                              <a:gd name="T31" fmla="*/ 1443228 h 1672590"/>
                              <a:gd name="T32" fmla="*/ 79248 w 5353050"/>
                              <a:gd name="T33" fmla="*/ 1443228 h 1672590"/>
                              <a:gd name="T34" fmla="*/ 79248 w 5353050"/>
                              <a:gd name="T35" fmla="*/ 1546860 h 1672590"/>
                              <a:gd name="T36" fmla="*/ 77724 w 5353050"/>
                              <a:gd name="T37" fmla="*/ 1560576 h 1672590"/>
                              <a:gd name="T38" fmla="*/ 76200 w 5353050"/>
                              <a:gd name="T39" fmla="*/ 1574292 h 1672590"/>
                              <a:gd name="T40" fmla="*/ 73152 w 5353050"/>
                              <a:gd name="T41" fmla="*/ 1588008 h 1672590"/>
                              <a:gd name="T42" fmla="*/ 68580 w 5353050"/>
                              <a:gd name="T43" fmla="*/ 1601724 h 1672590"/>
                              <a:gd name="T44" fmla="*/ 62484 w 5353050"/>
                              <a:gd name="T45" fmla="*/ 1613916 h 1672590"/>
                              <a:gd name="T46" fmla="*/ 54864 w 5353050"/>
                              <a:gd name="T47" fmla="*/ 1624584 h 1672590"/>
                              <a:gd name="T48" fmla="*/ 47244 w 5353050"/>
                              <a:gd name="T49" fmla="*/ 1635252 h 1672590"/>
                              <a:gd name="T50" fmla="*/ 38100 w 5353050"/>
                              <a:gd name="T51" fmla="*/ 1645920 h 1672590"/>
                              <a:gd name="T52" fmla="*/ 27432 w 5353050"/>
                              <a:gd name="T53" fmla="*/ 1655064 h 1672590"/>
                              <a:gd name="T54" fmla="*/ 16764 w 5353050"/>
                              <a:gd name="T55" fmla="*/ 1662684 h 1672590"/>
                              <a:gd name="T56" fmla="*/ 4572 w 5353050"/>
                              <a:gd name="T57" fmla="*/ 1670304 h 1672590"/>
                              <a:gd name="T58" fmla="*/ 0 w 5353050"/>
                              <a:gd name="T59" fmla="*/ 1672590 h 1672590"/>
                              <a:gd name="T60" fmla="*/ 0 w 5353050"/>
                              <a:gd name="T61" fmla="*/ 1629156 h 1672590"/>
                              <a:gd name="T62" fmla="*/ 4572 w 5353050"/>
                              <a:gd name="T63" fmla="*/ 1626108 h 1672590"/>
                              <a:gd name="T64" fmla="*/ 3048 w 5353050"/>
                              <a:gd name="T65" fmla="*/ 1627632 h 1672590"/>
                              <a:gd name="T66" fmla="*/ 10672 w 5353050"/>
                              <a:gd name="T67" fmla="*/ 1620008 h 1672590"/>
                              <a:gd name="T68" fmla="*/ 18288 w 5353050"/>
                              <a:gd name="T69" fmla="*/ 1610868 h 1672590"/>
                              <a:gd name="T70" fmla="*/ 18288 w 5353050"/>
                              <a:gd name="T71" fmla="*/ 1612392 h 1672590"/>
                              <a:gd name="T72" fmla="*/ 24384 w 5353050"/>
                              <a:gd name="T73" fmla="*/ 1603248 h 1672590"/>
                              <a:gd name="T74" fmla="*/ 24384 w 5353050"/>
                              <a:gd name="T75" fmla="*/ 1604772 h 1672590"/>
                              <a:gd name="T76" fmla="*/ 30480 w 5353050"/>
                              <a:gd name="T77" fmla="*/ 1595628 h 1672590"/>
                              <a:gd name="T78" fmla="*/ 28956 w 5353050"/>
                              <a:gd name="T79" fmla="*/ 1597152 h 1672590"/>
                              <a:gd name="T80" fmla="*/ 33528 w 5353050"/>
                              <a:gd name="T81" fmla="*/ 1586484 h 1672590"/>
                              <a:gd name="T82" fmla="*/ 33528 w 5353050"/>
                              <a:gd name="T83" fmla="*/ 1588008 h 1672590"/>
                              <a:gd name="T84" fmla="*/ 38100 w 5353050"/>
                              <a:gd name="T85" fmla="*/ 1575816 h 1672590"/>
                              <a:gd name="T86" fmla="*/ 36576 w 5353050"/>
                              <a:gd name="T87" fmla="*/ 1578864 h 1672590"/>
                              <a:gd name="T88" fmla="*/ 39624 w 5353050"/>
                              <a:gd name="T89" fmla="*/ 1566672 h 1672590"/>
                              <a:gd name="T90" fmla="*/ 39624 w 5353050"/>
                              <a:gd name="T91" fmla="*/ 1568196 h 1672590"/>
                              <a:gd name="T92" fmla="*/ 41148 w 5353050"/>
                              <a:gd name="T93" fmla="*/ 1556004 h 1672590"/>
                              <a:gd name="T94" fmla="*/ 41148 w 5353050"/>
                              <a:gd name="T95" fmla="*/ 1557528 h 1672590"/>
                              <a:gd name="T96" fmla="*/ 42672 w 5353050"/>
                              <a:gd name="T97" fmla="*/ 1545336 h 1672590"/>
                              <a:gd name="T98" fmla="*/ 41148 w 5353050"/>
                              <a:gd name="T99" fmla="*/ 1546860 h 1672590"/>
                              <a:gd name="T100" fmla="*/ 41148 w 5353050"/>
                              <a:gd name="T101" fmla="*/ 1423416 h 1672590"/>
                              <a:gd name="T102" fmla="*/ 41148 w 5353050"/>
                              <a:gd name="T103" fmla="*/ 1405128 h 1672590"/>
                              <a:gd name="T104" fmla="*/ 41148 w 5353050"/>
                              <a:gd name="T105" fmla="*/ 175260 h 1672590"/>
                              <a:gd name="T106" fmla="*/ 38100 w 5353050"/>
                              <a:gd name="T107" fmla="*/ 178308 h 1672590"/>
                              <a:gd name="T108" fmla="*/ 27432 w 5353050"/>
                              <a:gd name="T109" fmla="*/ 187452 h 1672590"/>
                              <a:gd name="T110" fmla="*/ 16764 w 5353050"/>
                              <a:gd name="T111" fmla="*/ 196596 h 1672590"/>
                              <a:gd name="T112" fmla="*/ 4572 w 5353050"/>
                              <a:gd name="T113" fmla="*/ 202692 h 1672590"/>
                              <a:gd name="T114" fmla="*/ 0 w 5353050"/>
                              <a:gd name="T115" fmla="*/ 204978 h 1672590"/>
                              <a:gd name="T116" fmla="*/ 0 w 5353050"/>
                              <a:gd name="T117" fmla="*/ 162306 h 1672590"/>
                              <a:gd name="T118" fmla="*/ 4572 w 5353050"/>
                              <a:gd name="T119" fmla="*/ 158496 h 1672590"/>
                              <a:gd name="T120" fmla="*/ 3048 w 5353050"/>
                              <a:gd name="T121" fmla="*/ 160020 h 1672590"/>
                              <a:gd name="T122" fmla="*/ 12192 w 5353050"/>
                              <a:gd name="T123" fmla="*/ 152400 h 1672590"/>
                              <a:gd name="T124" fmla="*/ 10668 w 5353050"/>
                              <a:gd name="T125" fmla="*/ 152400 h 1672590"/>
                              <a:gd name="T126" fmla="*/ 18288 w 5353050"/>
                              <a:gd name="T127" fmla="*/ 144780 h 1672590"/>
                              <a:gd name="T128" fmla="*/ 0 w 5353050"/>
                              <a:gd name="T129" fmla="*/ 0 h 1672590"/>
                              <a:gd name="T130" fmla="*/ 5353050 w 5353050"/>
                              <a:gd name="T131" fmla="*/ 1672590 h 16725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 ang="0">
                                <a:pos x="T126" y="T127"/>
                              </a:cxn>
                            </a:cxnLst>
                            <a:rect l="T128" t="T129" r="T130" b="T131"/>
                            <a:pathLst>
                              <a:path w="5353050" h="1672590">
                                <a:moveTo>
                                  <a:pt x="0" y="0"/>
                                </a:moveTo>
                                <a:lnTo>
                                  <a:pt x="7620" y="0"/>
                                </a:lnTo>
                                <a:lnTo>
                                  <a:pt x="15240" y="1524"/>
                                </a:lnTo>
                                <a:lnTo>
                                  <a:pt x="22860" y="3048"/>
                                </a:lnTo>
                                <a:lnTo>
                                  <a:pt x="30480" y="6096"/>
                                </a:lnTo>
                                <a:lnTo>
                                  <a:pt x="44196" y="13716"/>
                                </a:lnTo>
                                <a:lnTo>
                                  <a:pt x="56388" y="22860"/>
                                </a:lnTo>
                                <a:lnTo>
                                  <a:pt x="65532" y="35052"/>
                                </a:lnTo>
                                <a:lnTo>
                                  <a:pt x="73152" y="47244"/>
                                </a:lnTo>
                                <a:lnTo>
                                  <a:pt x="74676" y="54864"/>
                                </a:lnTo>
                                <a:lnTo>
                                  <a:pt x="77724" y="62484"/>
                                </a:lnTo>
                                <a:lnTo>
                                  <a:pt x="79248" y="71628"/>
                                </a:lnTo>
                                <a:lnTo>
                                  <a:pt x="79248" y="79248"/>
                                </a:lnTo>
                                <a:lnTo>
                                  <a:pt x="79248" y="1405128"/>
                                </a:lnTo>
                                <a:lnTo>
                                  <a:pt x="5353050" y="1405128"/>
                                </a:lnTo>
                                <a:lnTo>
                                  <a:pt x="5353050" y="1443228"/>
                                </a:lnTo>
                                <a:lnTo>
                                  <a:pt x="79248" y="1443228"/>
                                </a:lnTo>
                                <a:lnTo>
                                  <a:pt x="79248" y="1546860"/>
                                </a:lnTo>
                                <a:lnTo>
                                  <a:pt x="77724" y="1560576"/>
                                </a:lnTo>
                                <a:lnTo>
                                  <a:pt x="76200" y="1574292"/>
                                </a:lnTo>
                                <a:lnTo>
                                  <a:pt x="73152" y="1588008"/>
                                </a:lnTo>
                                <a:lnTo>
                                  <a:pt x="68580" y="1601724"/>
                                </a:lnTo>
                                <a:lnTo>
                                  <a:pt x="62484" y="1613916"/>
                                </a:lnTo>
                                <a:lnTo>
                                  <a:pt x="54864" y="1624584"/>
                                </a:lnTo>
                                <a:lnTo>
                                  <a:pt x="47244" y="1635252"/>
                                </a:lnTo>
                                <a:lnTo>
                                  <a:pt x="38100" y="1645920"/>
                                </a:lnTo>
                                <a:lnTo>
                                  <a:pt x="27432" y="1655064"/>
                                </a:lnTo>
                                <a:lnTo>
                                  <a:pt x="16764" y="1662684"/>
                                </a:lnTo>
                                <a:lnTo>
                                  <a:pt x="4572" y="1670304"/>
                                </a:lnTo>
                                <a:lnTo>
                                  <a:pt x="0" y="1672590"/>
                                </a:lnTo>
                                <a:lnTo>
                                  <a:pt x="0" y="1629156"/>
                                </a:lnTo>
                                <a:lnTo>
                                  <a:pt x="4572" y="1626108"/>
                                </a:lnTo>
                                <a:lnTo>
                                  <a:pt x="3048" y="1627632"/>
                                </a:lnTo>
                                <a:lnTo>
                                  <a:pt x="10672" y="1620008"/>
                                </a:lnTo>
                                <a:lnTo>
                                  <a:pt x="18288" y="1610868"/>
                                </a:lnTo>
                                <a:lnTo>
                                  <a:pt x="18288" y="1612392"/>
                                </a:lnTo>
                                <a:lnTo>
                                  <a:pt x="24384" y="1603248"/>
                                </a:lnTo>
                                <a:lnTo>
                                  <a:pt x="24384" y="1604772"/>
                                </a:lnTo>
                                <a:lnTo>
                                  <a:pt x="30480" y="1595628"/>
                                </a:lnTo>
                                <a:lnTo>
                                  <a:pt x="28956" y="1597152"/>
                                </a:lnTo>
                                <a:lnTo>
                                  <a:pt x="33528" y="1586484"/>
                                </a:lnTo>
                                <a:lnTo>
                                  <a:pt x="33528" y="1588008"/>
                                </a:lnTo>
                                <a:lnTo>
                                  <a:pt x="38100" y="1575816"/>
                                </a:lnTo>
                                <a:lnTo>
                                  <a:pt x="36576" y="1578864"/>
                                </a:lnTo>
                                <a:lnTo>
                                  <a:pt x="39624" y="1566672"/>
                                </a:lnTo>
                                <a:lnTo>
                                  <a:pt x="39624" y="1568196"/>
                                </a:lnTo>
                                <a:lnTo>
                                  <a:pt x="41148" y="1556004"/>
                                </a:lnTo>
                                <a:lnTo>
                                  <a:pt x="41148" y="1557528"/>
                                </a:lnTo>
                                <a:lnTo>
                                  <a:pt x="42672" y="1545336"/>
                                </a:lnTo>
                                <a:lnTo>
                                  <a:pt x="41148" y="1546860"/>
                                </a:lnTo>
                                <a:lnTo>
                                  <a:pt x="41148" y="1423416"/>
                                </a:lnTo>
                                <a:lnTo>
                                  <a:pt x="41148" y="1405128"/>
                                </a:lnTo>
                                <a:lnTo>
                                  <a:pt x="41148" y="175260"/>
                                </a:lnTo>
                                <a:lnTo>
                                  <a:pt x="38100" y="178308"/>
                                </a:lnTo>
                                <a:lnTo>
                                  <a:pt x="27432" y="187452"/>
                                </a:lnTo>
                                <a:lnTo>
                                  <a:pt x="16764" y="196596"/>
                                </a:lnTo>
                                <a:lnTo>
                                  <a:pt x="4572" y="202692"/>
                                </a:lnTo>
                                <a:lnTo>
                                  <a:pt x="0" y="204978"/>
                                </a:lnTo>
                                <a:lnTo>
                                  <a:pt x="0" y="162306"/>
                                </a:lnTo>
                                <a:lnTo>
                                  <a:pt x="4572" y="158496"/>
                                </a:lnTo>
                                <a:lnTo>
                                  <a:pt x="3048" y="160020"/>
                                </a:lnTo>
                                <a:lnTo>
                                  <a:pt x="12192" y="152400"/>
                                </a:lnTo>
                                <a:lnTo>
                                  <a:pt x="10668" y="152400"/>
                                </a:lnTo>
                                <a:lnTo>
                                  <a:pt x="18288" y="144780"/>
                                </a:lnTo>
                                <a:lnTo>
                                  <a:pt x="18288" y="146304"/>
                                </a:lnTo>
                                <a:lnTo>
                                  <a:pt x="24384" y="135636"/>
                                </a:lnTo>
                                <a:lnTo>
                                  <a:pt x="24384" y="137160"/>
                                </a:lnTo>
                                <a:lnTo>
                                  <a:pt x="30480" y="128016"/>
                                </a:lnTo>
                                <a:lnTo>
                                  <a:pt x="28956" y="129540"/>
                                </a:lnTo>
                                <a:lnTo>
                                  <a:pt x="33528" y="118872"/>
                                </a:lnTo>
                                <a:lnTo>
                                  <a:pt x="33528" y="120396"/>
                                </a:lnTo>
                                <a:lnTo>
                                  <a:pt x="38100" y="109728"/>
                                </a:lnTo>
                                <a:lnTo>
                                  <a:pt x="36576" y="111252"/>
                                </a:lnTo>
                                <a:lnTo>
                                  <a:pt x="39624" y="99060"/>
                                </a:lnTo>
                                <a:lnTo>
                                  <a:pt x="39624" y="100584"/>
                                </a:lnTo>
                                <a:lnTo>
                                  <a:pt x="41148" y="88392"/>
                                </a:lnTo>
                                <a:lnTo>
                                  <a:pt x="41148" y="79248"/>
                                </a:lnTo>
                                <a:lnTo>
                                  <a:pt x="42503" y="79248"/>
                                </a:lnTo>
                                <a:lnTo>
                                  <a:pt x="42672" y="77724"/>
                                </a:lnTo>
                                <a:lnTo>
                                  <a:pt x="41148" y="79248"/>
                                </a:lnTo>
                                <a:lnTo>
                                  <a:pt x="41148" y="76200"/>
                                </a:lnTo>
                                <a:lnTo>
                                  <a:pt x="41148" y="73152"/>
                                </a:lnTo>
                                <a:lnTo>
                                  <a:pt x="41148" y="71628"/>
                                </a:lnTo>
                                <a:lnTo>
                                  <a:pt x="39624" y="65532"/>
                                </a:lnTo>
                                <a:lnTo>
                                  <a:pt x="39624" y="67056"/>
                                </a:lnTo>
                                <a:lnTo>
                                  <a:pt x="38269" y="61638"/>
                                </a:lnTo>
                                <a:lnTo>
                                  <a:pt x="33528" y="53340"/>
                                </a:lnTo>
                                <a:lnTo>
                                  <a:pt x="35052" y="56388"/>
                                </a:lnTo>
                                <a:lnTo>
                                  <a:pt x="28956" y="47244"/>
                                </a:lnTo>
                                <a:lnTo>
                                  <a:pt x="30480" y="50292"/>
                                </a:lnTo>
                                <a:lnTo>
                                  <a:pt x="21874" y="43120"/>
                                </a:lnTo>
                                <a:lnTo>
                                  <a:pt x="13716" y="39624"/>
                                </a:lnTo>
                                <a:lnTo>
                                  <a:pt x="16764" y="39624"/>
                                </a:lnTo>
                                <a:lnTo>
                                  <a:pt x="10668" y="38100"/>
                                </a:lnTo>
                                <a:lnTo>
                                  <a:pt x="12192" y="38100"/>
                                </a:lnTo>
                                <a:lnTo>
                                  <a:pt x="6096" y="36576"/>
                                </a:lnTo>
                                <a:lnTo>
                                  <a:pt x="9144" y="38100"/>
                                </a:lnTo>
                                <a:lnTo>
                                  <a:pt x="3048" y="36576"/>
                                </a:lnTo>
                                <a:lnTo>
                                  <a:pt x="0" y="36576"/>
                                </a:lnTo>
                                <a:lnTo>
                                  <a:pt x="0" y="0"/>
                                </a:lnTo>
                                <a:close/>
                              </a:path>
                            </a:pathLst>
                          </a:custGeom>
                          <a:solidFill>
                            <a:srgbClr val="0D0D0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2" name="Shape 2361"/>
                        <wps:cNvSpPr>
                          <a:spLocks/>
                        </wps:cNvSpPr>
                        <wps:spPr bwMode="auto">
                          <a:xfrm>
                            <a:off x="2499" y="1280"/>
                            <a:ext cx="53530" cy="2679"/>
                          </a:xfrm>
                          <a:custGeom>
                            <a:avLst/>
                            <a:gdLst>
                              <a:gd name="T0" fmla="*/ 5353050 w 5353050"/>
                              <a:gd name="T1" fmla="*/ 0 h 267843"/>
                              <a:gd name="T2" fmla="*/ 5353050 w 5353050"/>
                              <a:gd name="T3" fmla="*/ 43307 h 267843"/>
                              <a:gd name="T4" fmla="*/ 5347716 w 5353050"/>
                              <a:gd name="T5" fmla="*/ 46863 h 267843"/>
                              <a:gd name="T6" fmla="*/ 5349240 w 5353050"/>
                              <a:gd name="T7" fmla="*/ 46863 h 267843"/>
                              <a:gd name="T8" fmla="*/ 5340927 w 5353050"/>
                              <a:gd name="T9" fmla="*/ 53791 h 267843"/>
                              <a:gd name="T10" fmla="*/ 5334000 w 5353050"/>
                              <a:gd name="T11" fmla="*/ 62103 h 267843"/>
                              <a:gd name="T12" fmla="*/ 5334000 w 5353050"/>
                              <a:gd name="T13" fmla="*/ 60578 h 267843"/>
                              <a:gd name="T14" fmla="*/ 5327904 w 5353050"/>
                              <a:gd name="T15" fmla="*/ 69722 h 267843"/>
                              <a:gd name="T16" fmla="*/ 5327904 w 5353050"/>
                              <a:gd name="T17" fmla="*/ 68199 h 267843"/>
                              <a:gd name="T18" fmla="*/ 5322678 w 5353050"/>
                              <a:gd name="T19" fmla="*/ 77346 h 267843"/>
                              <a:gd name="T20" fmla="*/ 5318760 w 5353050"/>
                              <a:gd name="T21" fmla="*/ 86487 h 267843"/>
                              <a:gd name="T22" fmla="*/ 5318760 w 5353050"/>
                              <a:gd name="T23" fmla="*/ 84963 h 267843"/>
                              <a:gd name="T24" fmla="*/ 5314188 w 5353050"/>
                              <a:gd name="T25" fmla="*/ 97155 h 267843"/>
                              <a:gd name="T26" fmla="*/ 5315712 w 5353050"/>
                              <a:gd name="T27" fmla="*/ 95631 h 267843"/>
                              <a:gd name="T28" fmla="*/ 5312664 w 5353050"/>
                              <a:gd name="T29" fmla="*/ 106299 h 267843"/>
                              <a:gd name="T30" fmla="*/ 5312664 w 5353050"/>
                              <a:gd name="T31" fmla="*/ 104775 h 267843"/>
                              <a:gd name="T32" fmla="*/ 5311140 w 5353050"/>
                              <a:gd name="T33" fmla="*/ 116967 h 267843"/>
                              <a:gd name="T34" fmla="*/ 5311140 w 5353050"/>
                              <a:gd name="T35" fmla="*/ 126111 h 267843"/>
                              <a:gd name="T36" fmla="*/ 5311140 w 5353050"/>
                              <a:gd name="T37" fmla="*/ 127635 h 267843"/>
                              <a:gd name="T38" fmla="*/ 5311140 w 5353050"/>
                              <a:gd name="T39" fmla="*/ 130683 h 267843"/>
                              <a:gd name="T40" fmla="*/ 5311140 w 5353050"/>
                              <a:gd name="T41" fmla="*/ 132207 h 267843"/>
                              <a:gd name="T42" fmla="*/ 5311140 w 5353050"/>
                              <a:gd name="T43" fmla="*/ 133731 h 267843"/>
                              <a:gd name="T44" fmla="*/ 5312664 w 5353050"/>
                              <a:gd name="T45" fmla="*/ 139827 h 267843"/>
                              <a:gd name="T46" fmla="*/ 5312664 w 5353050"/>
                              <a:gd name="T47" fmla="*/ 138303 h 267843"/>
                              <a:gd name="T48" fmla="*/ 5314019 w 5353050"/>
                              <a:gd name="T49" fmla="*/ 143721 h 267843"/>
                              <a:gd name="T50" fmla="*/ 5318760 w 5353050"/>
                              <a:gd name="T51" fmla="*/ 152019 h 267843"/>
                              <a:gd name="T52" fmla="*/ 5317236 w 5353050"/>
                              <a:gd name="T53" fmla="*/ 148971 h 267843"/>
                              <a:gd name="T54" fmla="*/ 5323472 w 5353050"/>
                              <a:gd name="T55" fmla="*/ 156453 h 267843"/>
                              <a:gd name="T56" fmla="*/ 5330952 w 5353050"/>
                              <a:gd name="T57" fmla="*/ 162687 h 267843"/>
                              <a:gd name="T58" fmla="*/ 5327904 w 5353050"/>
                              <a:gd name="T59" fmla="*/ 161163 h 267843"/>
                              <a:gd name="T60" fmla="*/ 5336201 w 5353050"/>
                              <a:gd name="T61" fmla="*/ 165904 h 267843"/>
                              <a:gd name="T62" fmla="*/ 5341620 w 5353050"/>
                              <a:gd name="T63" fmla="*/ 167259 h 267843"/>
                              <a:gd name="T64" fmla="*/ 5340096 w 5353050"/>
                              <a:gd name="T65" fmla="*/ 167259 h 267843"/>
                              <a:gd name="T66" fmla="*/ 5346193 w 5353050"/>
                              <a:gd name="T67" fmla="*/ 168783 h 267843"/>
                              <a:gd name="T68" fmla="*/ 5347716 w 5353050"/>
                              <a:gd name="T69" fmla="*/ 168783 h 267843"/>
                              <a:gd name="T70" fmla="*/ 5349240 w 5353050"/>
                              <a:gd name="T71" fmla="*/ 168783 h 267843"/>
                              <a:gd name="T72" fmla="*/ 5352288 w 5353050"/>
                              <a:gd name="T73" fmla="*/ 168783 h 267843"/>
                              <a:gd name="T74" fmla="*/ 5353050 w 5353050"/>
                              <a:gd name="T75" fmla="*/ 168783 h 267843"/>
                              <a:gd name="T76" fmla="*/ 5353050 w 5353050"/>
                              <a:gd name="T77" fmla="*/ 206883 h 267843"/>
                              <a:gd name="T78" fmla="*/ 5344668 w 5353050"/>
                              <a:gd name="T79" fmla="*/ 206883 h 267843"/>
                              <a:gd name="T80" fmla="*/ 5337048 w 5353050"/>
                              <a:gd name="T81" fmla="*/ 205359 h 267843"/>
                              <a:gd name="T82" fmla="*/ 5329428 w 5353050"/>
                              <a:gd name="T83" fmla="*/ 202311 h 267843"/>
                              <a:gd name="T84" fmla="*/ 5321809 w 5353050"/>
                              <a:gd name="T85" fmla="*/ 200787 h 267843"/>
                              <a:gd name="T86" fmla="*/ 5311140 w 5353050"/>
                              <a:gd name="T87" fmla="*/ 194860 h 267843"/>
                              <a:gd name="T88" fmla="*/ 5311140 w 5353050"/>
                              <a:gd name="T89" fmla="*/ 231267 h 267843"/>
                              <a:gd name="T90" fmla="*/ 5353050 w 5353050"/>
                              <a:gd name="T91" fmla="*/ 231267 h 267843"/>
                              <a:gd name="T92" fmla="*/ 5353050 w 5353050"/>
                              <a:gd name="T93" fmla="*/ 267843 h 267843"/>
                              <a:gd name="T94" fmla="*/ 5311140 w 5353050"/>
                              <a:gd name="T95" fmla="*/ 267843 h 267843"/>
                              <a:gd name="T96" fmla="*/ 5291328 w 5353050"/>
                              <a:gd name="T97" fmla="*/ 267843 h 267843"/>
                              <a:gd name="T98" fmla="*/ 0 w 5353050"/>
                              <a:gd name="T99" fmla="*/ 267843 h 267843"/>
                              <a:gd name="T100" fmla="*/ 0 w 5353050"/>
                              <a:gd name="T101" fmla="*/ 231267 h 267843"/>
                              <a:gd name="T102" fmla="*/ 5273040 w 5353050"/>
                              <a:gd name="T103" fmla="*/ 231267 h 267843"/>
                              <a:gd name="T104" fmla="*/ 5273040 w 5353050"/>
                              <a:gd name="T105" fmla="*/ 135255 h 267843"/>
                              <a:gd name="T106" fmla="*/ 5273040 w 5353050"/>
                              <a:gd name="T107" fmla="*/ 127635 h 267843"/>
                              <a:gd name="T108" fmla="*/ 5273040 w 5353050"/>
                              <a:gd name="T109" fmla="*/ 126111 h 267843"/>
                              <a:gd name="T110" fmla="*/ 5274564 w 5353050"/>
                              <a:gd name="T111" fmla="*/ 112395 h 267843"/>
                              <a:gd name="T112" fmla="*/ 5276088 w 5353050"/>
                              <a:gd name="T113" fmla="*/ 98678 h 267843"/>
                              <a:gd name="T114" fmla="*/ 5279136 w 5353050"/>
                              <a:gd name="T115" fmla="*/ 84963 h 267843"/>
                              <a:gd name="T116" fmla="*/ 5283709 w 5353050"/>
                              <a:gd name="T117" fmla="*/ 72771 h 267843"/>
                              <a:gd name="T118" fmla="*/ 5289804 w 5353050"/>
                              <a:gd name="T119" fmla="*/ 59055 h 267843"/>
                              <a:gd name="T120" fmla="*/ 5297425 w 5353050"/>
                              <a:gd name="T121" fmla="*/ 48387 h 267843"/>
                              <a:gd name="T122" fmla="*/ 5305045 w 5353050"/>
                              <a:gd name="T123" fmla="*/ 37719 h 267843"/>
                              <a:gd name="T124" fmla="*/ 5314188 w 5353050"/>
                              <a:gd name="T125" fmla="*/ 27051 h 267843"/>
                              <a:gd name="T126" fmla="*/ 5324857 w 5353050"/>
                              <a:gd name="T127" fmla="*/ 17907 h 267843"/>
                              <a:gd name="T128" fmla="*/ 0 w 5353050"/>
                              <a:gd name="T129" fmla="*/ 0 h 267843"/>
                              <a:gd name="T130" fmla="*/ 5353050 w 5353050"/>
                              <a:gd name="T131" fmla="*/ 267843 h 2678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 ang="0">
                                <a:pos x="T126" y="T127"/>
                              </a:cxn>
                            </a:cxnLst>
                            <a:rect l="T128" t="T129" r="T130" b="T131"/>
                            <a:pathLst>
                              <a:path w="5353050" h="267843">
                                <a:moveTo>
                                  <a:pt x="5353050" y="0"/>
                                </a:moveTo>
                                <a:lnTo>
                                  <a:pt x="5353050" y="43307"/>
                                </a:lnTo>
                                <a:lnTo>
                                  <a:pt x="5347716" y="46863"/>
                                </a:lnTo>
                                <a:lnTo>
                                  <a:pt x="5349240" y="46863"/>
                                </a:lnTo>
                                <a:lnTo>
                                  <a:pt x="5340927" y="53791"/>
                                </a:lnTo>
                                <a:lnTo>
                                  <a:pt x="5334000" y="62103"/>
                                </a:lnTo>
                                <a:lnTo>
                                  <a:pt x="5334000" y="60578"/>
                                </a:lnTo>
                                <a:lnTo>
                                  <a:pt x="5327904" y="69722"/>
                                </a:lnTo>
                                <a:lnTo>
                                  <a:pt x="5327904" y="68199"/>
                                </a:lnTo>
                                <a:lnTo>
                                  <a:pt x="5322678" y="77346"/>
                                </a:lnTo>
                                <a:lnTo>
                                  <a:pt x="5318760" y="86487"/>
                                </a:lnTo>
                                <a:lnTo>
                                  <a:pt x="5318760" y="84963"/>
                                </a:lnTo>
                                <a:lnTo>
                                  <a:pt x="5314188" y="97155"/>
                                </a:lnTo>
                                <a:lnTo>
                                  <a:pt x="5315712" y="95631"/>
                                </a:lnTo>
                                <a:lnTo>
                                  <a:pt x="5312664" y="106299"/>
                                </a:lnTo>
                                <a:lnTo>
                                  <a:pt x="5312664" y="104775"/>
                                </a:lnTo>
                                <a:lnTo>
                                  <a:pt x="5311140" y="116967"/>
                                </a:lnTo>
                                <a:lnTo>
                                  <a:pt x="5311140" y="126111"/>
                                </a:lnTo>
                                <a:lnTo>
                                  <a:pt x="5311140" y="127635"/>
                                </a:lnTo>
                                <a:lnTo>
                                  <a:pt x="5311140" y="130683"/>
                                </a:lnTo>
                                <a:lnTo>
                                  <a:pt x="5311140" y="132207"/>
                                </a:lnTo>
                                <a:lnTo>
                                  <a:pt x="5311140" y="133731"/>
                                </a:lnTo>
                                <a:lnTo>
                                  <a:pt x="5312664" y="139827"/>
                                </a:lnTo>
                                <a:lnTo>
                                  <a:pt x="5312664" y="138303"/>
                                </a:lnTo>
                                <a:lnTo>
                                  <a:pt x="5314019" y="143721"/>
                                </a:lnTo>
                                <a:lnTo>
                                  <a:pt x="5318760" y="152019"/>
                                </a:lnTo>
                                <a:lnTo>
                                  <a:pt x="5317236" y="148971"/>
                                </a:lnTo>
                                <a:lnTo>
                                  <a:pt x="5323472" y="156453"/>
                                </a:lnTo>
                                <a:lnTo>
                                  <a:pt x="5330952" y="162687"/>
                                </a:lnTo>
                                <a:lnTo>
                                  <a:pt x="5327904" y="161163"/>
                                </a:lnTo>
                                <a:lnTo>
                                  <a:pt x="5336201" y="165904"/>
                                </a:lnTo>
                                <a:lnTo>
                                  <a:pt x="5341620" y="167259"/>
                                </a:lnTo>
                                <a:lnTo>
                                  <a:pt x="5340096" y="167259"/>
                                </a:lnTo>
                                <a:lnTo>
                                  <a:pt x="5346193" y="168783"/>
                                </a:lnTo>
                                <a:lnTo>
                                  <a:pt x="5347716" y="168783"/>
                                </a:lnTo>
                                <a:lnTo>
                                  <a:pt x="5349240" y="168783"/>
                                </a:lnTo>
                                <a:lnTo>
                                  <a:pt x="5352288" y="168783"/>
                                </a:lnTo>
                                <a:lnTo>
                                  <a:pt x="5353050" y="168783"/>
                                </a:lnTo>
                                <a:lnTo>
                                  <a:pt x="5353050" y="206883"/>
                                </a:lnTo>
                                <a:lnTo>
                                  <a:pt x="5344668" y="206883"/>
                                </a:lnTo>
                                <a:lnTo>
                                  <a:pt x="5337048" y="205359"/>
                                </a:lnTo>
                                <a:lnTo>
                                  <a:pt x="5329428" y="202311"/>
                                </a:lnTo>
                                <a:lnTo>
                                  <a:pt x="5321809" y="200787"/>
                                </a:lnTo>
                                <a:lnTo>
                                  <a:pt x="5311140" y="194860"/>
                                </a:lnTo>
                                <a:lnTo>
                                  <a:pt x="5311140" y="231267"/>
                                </a:lnTo>
                                <a:lnTo>
                                  <a:pt x="5353050" y="231267"/>
                                </a:lnTo>
                                <a:lnTo>
                                  <a:pt x="5353050" y="267843"/>
                                </a:lnTo>
                                <a:lnTo>
                                  <a:pt x="5311140" y="267843"/>
                                </a:lnTo>
                                <a:lnTo>
                                  <a:pt x="5291328" y="267843"/>
                                </a:lnTo>
                                <a:lnTo>
                                  <a:pt x="0" y="267843"/>
                                </a:lnTo>
                                <a:lnTo>
                                  <a:pt x="0" y="231267"/>
                                </a:lnTo>
                                <a:lnTo>
                                  <a:pt x="5273040" y="231267"/>
                                </a:lnTo>
                                <a:lnTo>
                                  <a:pt x="5273040" y="135255"/>
                                </a:lnTo>
                                <a:lnTo>
                                  <a:pt x="5273040" y="127635"/>
                                </a:lnTo>
                                <a:lnTo>
                                  <a:pt x="5273040" y="126111"/>
                                </a:lnTo>
                                <a:lnTo>
                                  <a:pt x="5274564" y="112395"/>
                                </a:lnTo>
                                <a:lnTo>
                                  <a:pt x="5276088" y="98678"/>
                                </a:lnTo>
                                <a:lnTo>
                                  <a:pt x="5279136" y="84963"/>
                                </a:lnTo>
                                <a:lnTo>
                                  <a:pt x="5283709" y="72771"/>
                                </a:lnTo>
                                <a:lnTo>
                                  <a:pt x="5289804" y="59055"/>
                                </a:lnTo>
                                <a:lnTo>
                                  <a:pt x="5297425" y="48387"/>
                                </a:lnTo>
                                <a:lnTo>
                                  <a:pt x="5305045" y="37719"/>
                                </a:lnTo>
                                <a:lnTo>
                                  <a:pt x="5314188" y="27051"/>
                                </a:lnTo>
                                <a:lnTo>
                                  <a:pt x="5324857" y="17907"/>
                                </a:lnTo>
                                <a:lnTo>
                                  <a:pt x="5335525" y="10287"/>
                                </a:lnTo>
                                <a:lnTo>
                                  <a:pt x="5347716" y="2667"/>
                                </a:lnTo>
                                <a:lnTo>
                                  <a:pt x="5353050" y="0"/>
                                </a:lnTo>
                                <a:close/>
                              </a:path>
                            </a:pathLst>
                          </a:custGeom>
                          <a:solidFill>
                            <a:srgbClr val="0D0D0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3" name="Shape 2362"/>
                        <wps:cNvSpPr>
                          <a:spLocks/>
                        </wps:cNvSpPr>
                        <wps:spPr bwMode="auto">
                          <a:xfrm>
                            <a:off x="56029" y="18048"/>
                            <a:ext cx="1227" cy="587"/>
                          </a:xfrm>
                          <a:custGeom>
                            <a:avLst/>
                            <a:gdLst>
                              <a:gd name="T0" fmla="*/ 122634 w 122634"/>
                              <a:gd name="T1" fmla="*/ 0 h 58634"/>
                              <a:gd name="T2" fmla="*/ 122634 w 122634"/>
                              <a:gd name="T3" fmla="*/ 43418 h 58634"/>
                              <a:gd name="T4" fmla="*/ 116586 w 122634"/>
                              <a:gd name="T5" fmla="*/ 46442 h 58634"/>
                              <a:gd name="T6" fmla="*/ 102870 w 122634"/>
                              <a:gd name="T7" fmla="*/ 51014 h 58634"/>
                              <a:gd name="T8" fmla="*/ 89153 w 122634"/>
                              <a:gd name="T9" fmla="*/ 55586 h 58634"/>
                              <a:gd name="T10" fmla="*/ 75438 w 122634"/>
                              <a:gd name="T11" fmla="*/ 57110 h 58634"/>
                              <a:gd name="T12" fmla="*/ 61722 w 122634"/>
                              <a:gd name="T13" fmla="*/ 58634 h 58634"/>
                              <a:gd name="T14" fmla="*/ 0 w 122634"/>
                              <a:gd name="T15" fmla="*/ 58634 h 58634"/>
                              <a:gd name="T16" fmla="*/ 0 w 122634"/>
                              <a:gd name="T17" fmla="*/ 20534 h 58634"/>
                              <a:gd name="T18" fmla="*/ 60198 w 122634"/>
                              <a:gd name="T19" fmla="*/ 20534 h 58634"/>
                              <a:gd name="T20" fmla="*/ 61722 w 122634"/>
                              <a:gd name="T21" fmla="*/ 20534 h 58634"/>
                              <a:gd name="T22" fmla="*/ 70866 w 122634"/>
                              <a:gd name="T23" fmla="*/ 20534 h 58634"/>
                              <a:gd name="T24" fmla="*/ 83059 w 122634"/>
                              <a:gd name="T25" fmla="*/ 19010 h 58634"/>
                              <a:gd name="T26" fmla="*/ 81534 w 122634"/>
                              <a:gd name="T27" fmla="*/ 19010 h 58634"/>
                              <a:gd name="T28" fmla="*/ 92202 w 122634"/>
                              <a:gd name="T29" fmla="*/ 15962 h 58634"/>
                              <a:gd name="T30" fmla="*/ 90678 w 122634"/>
                              <a:gd name="T31" fmla="*/ 15962 h 58634"/>
                              <a:gd name="T32" fmla="*/ 102870 w 122634"/>
                              <a:gd name="T33" fmla="*/ 12914 h 58634"/>
                              <a:gd name="T34" fmla="*/ 101347 w 122634"/>
                              <a:gd name="T35" fmla="*/ 12914 h 58634"/>
                              <a:gd name="T36" fmla="*/ 112014 w 122634"/>
                              <a:gd name="T37" fmla="*/ 8342 h 58634"/>
                              <a:gd name="T38" fmla="*/ 110490 w 122634"/>
                              <a:gd name="T39" fmla="*/ 8342 h 58634"/>
                              <a:gd name="T40" fmla="*/ 119634 w 122634"/>
                              <a:gd name="T41" fmla="*/ 2246 h 58634"/>
                              <a:gd name="T42" fmla="*/ 118110 w 122634"/>
                              <a:gd name="T43" fmla="*/ 3770 h 58634"/>
                              <a:gd name="T44" fmla="*/ 122634 w 122634"/>
                              <a:gd name="T45" fmla="*/ 0 h 58634"/>
                              <a:gd name="T46" fmla="*/ 0 w 122634"/>
                              <a:gd name="T47" fmla="*/ 0 h 58634"/>
                              <a:gd name="T48" fmla="*/ 122634 w 122634"/>
                              <a:gd name="T49" fmla="*/ 58634 h 586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T46" t="T47" r="T48" b="T49"/>
                            <a:pathLst>
                              <a:path w="122634" h="58634">
                                <a:moveTo>
                                  <a:pt x="122634" y="0"/>
                                </a:moveTo>
                                <a:lnTo>
                                  <a:pt x="122634" y="43418"/>
                                </a:lnTo>
                                <a:lnTo>
                                  <a:pt x="116586" y="46442"/>
                                </a:lnTo>
                                <a:lnTo>
                                  <a:pt x="102870" y="51014"/>
                                </a:lnTo>
                                <a:lnTo>
                                  <a:pt x="89153" y="55586"/>
                                </a:lnTo>
                                <a:lnTo>
                                  <a:pt x="75438" y="57110"/>
                                </a:lnTo>
                                <a:lnTo>
                                  <a:pt x="61722" y="58634"/>
                                </a:lnTo>
                                <a:lnTo>
                                  <a:pt x="0" y="58634"/>
                                </a:lnTo>
                                <a:lnTo>
                                  <a:pt x="0" y="20534"/>
                                </a:lnTo>
                                <a:lnTo>
                                  <a:pt x="60198" y="20534"/>
                                </a:lnTo>
                                <a:lnTo>
                                  <a:pt x="61722" y="20534"/>
                                </a:lnTo>
                                <a:lnTo>
                                  <a:pt x="70866" y="20534"/>
                                </a:lnTo>
                                <a:lnTo>
                                  <a:pt x="83059" y="19010"/>
                                </a:lnTo>
                                <a:lnTo>
                                  <a:pt x="81534" y="19010"/>
                                </a:lnTo>
                                <a:lnTo>
                                  <a:pt x="92202" y="15962"/>
                                </a:lnTo>
                                <a:lnTo>
                                  <a:pt x="90678" y="15962"/>
                                </a:lnTo>
                                <a:lnTo>
                                  <a:pt x="102870" y="12914"/>
                                </a:lnTo>
                                <a:lnTo>
                                  <a:pt x="101347" y="12914"/>
                                </a:lnTo>
                                <a:lnTo>
                                  <a:pt x="112014" y="8342"/>
                                </a:lnTo>
                                <a:lnTo>
                                  <a:pt x="110490" y="8342"/>
                                </a:lnTo>
                                <a:lnTo>
                                  <a:pt x="119634" y="2246"/>
                                </a:lnTo>
                                <a:lnTo>
                                  <a:pt x="118110" y="3770"/>
                                </a:lnTo>
                                <a:lnTo>
                                  <a:pt x="122634" y="0"/>
                                </a:lnTo>
                                <a:close/>
                              </a:path>
                            </a:pathLst>
                          </a:custGeom>
                          <a:solidFill>
                            <a:srgbClr val="0D0D0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4" name="Shape 2363"/>
                        <wps:cNvSpPr>
                          <a:spLocks/>
                        </wps:cNvSpPr>
                        <wps:spPr bwMode="auto">
                          <a:xfrm>
                            <a:off x="56029" y="1063"/>
                            <a:ext cx="1227" cy="2896"/>
                          </a:xfrm>
                          <a:custGeom>
                            <a:avLst/>
                            <a:gdLst>
                              <a:gd name="T0" fmla="*/ 49530 w 122634"/>
                              <a:gd name="T1" fmla="*/ 0 h 289560"/>
                              <a:gd name="T2" fmla="*/ 80010 w 122634"/>
                              <a:gd name="T3" fmla="*/ 1524 h 289560"/>
                              <a:gd name="T4" fmla="*/ 80010 w 122634"/>
                              <a:gd name="T5" fmla="*/ 9652 h 289560"/>
                              <a:gd name="T6" fmla="*/ 89153 w 122634"/>
                              <a:gd name="T7" fmla="*/ 10668 h 289560"/>
                              <a:gd name="T8" fmla="*/ 102870 w 122634"/>
                              <a:gd name="T9" fmla="*/ 13716 h 289560"/>
                              <a:gd name="T10" fmla="*/ 116586 w 122634"/>
                              <a:gd name="T11" fmla="*/ 18288 h 289560"/>
                              <a:gd name="T12" fmla="*/ 122634 w 122634"/>
                              <a:gd name="T13" fmla="*/ 21312 h 289560"/>
                              <a:gd name="T14" fmla="*/ 122634 w 122634"/>
                              <a:gd name="T15" fmla="*/ 65500 h 289560"/>
                              <a:gd name="T16" fmla="*/ 118110 w 122634"/>
                              <a:gd name="T17" fmla="*/ 62484 h 289560"/>
                              <a:gd name="T18" fmla="*/ 119634 w 122634"/>
                              <a:gd name="T19" fmla="*/ 62484 h 289560"/>
                              <a:gd name="T20" fmla="*/ 110490 w 122634"/>
                              <a:gd name="T21" fmla="*/ 56388 h 289560"/>
                              <a:gd name="T22" fmla="*/ 112014 w 122634"/>
                              <a:gd name="T23" fmla="*/ 57912 h 289560"/>
                              <a:gd name="T24" fmla="*/ 101347 w 122634"/>
                              <a:gd name="T25" fmla="*/ 53340 h 289560"/>
                              <a:gd name="T26" fmla="*/ 102870 w 122634"/>
                              <a:gd name="T27" fmla="*/ 53340 h 289560"/>
                              <a:gd name="T28" fmla="*/ 90678 w 122634"/>
                              <a:gd name="T29" fmla="*/ 48768 h 289560"/>
                              <a:gd name="T30" fmla="*/ 92202 w 122634"/>
                              <a:gd name="T31" fmla="*/ 50292 h 289560"/>
                              <a:gd name="T32" fmla="*/ 81534 w 122634"/>
                              <a:gd name="T33" fmla="*/ 47244 h 289560"/>
                              <a:gd name="T34" fmla="*/ 83059 w 122634"/>
                              <a:gd name="T35" fmla="*/ 47244 h 289560"/>
                              <a:gd name="T36" fmla="*/ 80010 w 122634"/>
                              <a:gd name="T37" fmla="*/ 46863 h 289560"/>
                              <a:gd name="T38" fmla="*/ 80010 w 122634"/>
                              <a:gd name="T39" fmla="*/ 149352 h 289560"/>
                              <a:gd name="T40" fmla="*/ 80010 w 122634"/>
                              <a:gd name="T41" fmla="*/ 156972 h 289560"/>
                              <a:gd name="T42" fmla="*/ 80010 w 122634"/>
                              <a:gd name="T43" fmla="*/ 250317 h 289560"/>
                              <a:gd name="T44" fmla="*/ 83059 w 122634"/>
                              <a:gd name="T45" fmla="*/ 249936 h 289560"/>
                              <a:gd name="T46" fmla="*/ 81534 w 122634"/>
                              <a:gd name="T47" fmla="*/ 249936 h 289560"/>
                              <a:gd name="T48" fmla="*/ 92202 w 122634"/>
                              <a:gd name="T49" fmla="*/ 246888 h 289560"/>
                              <a:gd name="T50" fmla="*/ 90678 w 122634"/>
                              <a:gd name="T51" fmla="*/ 248412 h 289560"/>
                              <a:gd name="T52" fmla="*/ 102870 w 122634"/>
                              <a:gd name="T53" fmla="*/ 243840 h 289560"/>
                              <a:gd name="T54" fmla="*/ 101347 w 122634"/>
                              <a:gd name="T55" fmla="*/ 243840 h 289560"/>
                              <a:gd name="T56" fmla="*/ 112014 w 122634"/>
                              <a:gd name="T57" fmla="*/ 239268 h 289560"/>
                              <a:gd name="T58" fmla="*/ 110490 w 122634"/>
                              <a:gd name="T59" fmla="*/ 240792 h 289560"/>
                              <a:gd name="T60" fmla="*/ 119634 w 122634"/>
                              <a:gd name="T61" fmla="*/ 234696 h 289560"/>
                              <a:gd name="T62" fmla="*/ 118110 w 122634"/>
                              <a:gd name="T63" fmla="*/ 234696 h 289560"/>
                              <a:gd name="T64" fmla="*/ 122634 w 122634"/>
                              <a:gd name="T65" fmla="*/ 231680 h 289560"/>
                              <a:gd name="T66" fmla="*/ 122634 w 122634"/>
                              <a:gd name="T67" fmla="*/ 275868 h 289560"/>
                              <a:gd name="T68" fmla="*/ 116586 w 122634"/>
                              <a:gd name="T69" fmla="*/ 278892 h 289560"/>
                              <a:gd name="T70" fmla="*/ 102870 w 122634"/>
                              <a:gd name="T71" fmla="*/ 283464 h 289560"/>
                              <a:gd name="T72" fmla="*/ 89153 w 122634"/>
                              <a:gd name="T73" fmla="*/ 286512 h 289560"/>
                              <a:gd name="T74" fmla="*/ 75438 w 122634"/>
                              <a:gd name="T75" fmla="*/ 288036 h 289560"/>
                              <a:gd name="T76" fmla="*/ 61722 w 122634"/>
                              <a:gd name="T77" fmla="*/ 289560 h 289560"/>
                              <a:gd name="T78" fmla="*/ 0 w 122634"/>
                              <a:gd name="T79" fmla="*/ 289560 h 289560"/>
                              <a:gd name="T80" fmla="*/ 0 w 122634"/>
                              <a:gd name="T81" fmla="*/ 252984 h 289560"/>
                              <a:gd name="T82" fmla="*/ 41910 w 122634"/>
                              <a:gd name="T83" fmla="*/ 252984 h 289560"/>
                              <a:gd name="T84" fmla="*/ 41910 w 122634"/>
                              <a:gd name="T85" fmla="*/ 216578 h 289560"/>
                              <a:gd name="T86" fmla="*/ 31242 w 122634"/>
                              <a:gd name="T87" fmla="*/ 222504 h 289560"/>
                              <a:gd name="T88" fmla="*/ 23622 w 122634"/>
                              <a:gd name="T89" fmla="*/ 224028 h 289560"/>
                              <a:gd name="T90" fmla="*/ 16002 w 122634"/>
                              <a:gd name="T91" fmla="*/ 227076 h 289560"/>
                              <a:gd name="T92" fmla="*/ 8382 w 122634"/>
                              <a:gd name="T93" fmla="*/ 228600 h 289560"/>
                              <a:gd name="T94" fmla="*/ 0 w 122634"/>
                              <a:gd name="T95" fmla="*/ 228600 h 289560"/>
                              <a:gd name="T96" fmla="*/ 0 w 122634"/>
                              <a:gd name="T97" fmla="*/ 190500 h 289560"/>
                              <a:gd name="T98" fmla="*/ 762 w 122634"/>
                              <a:gd name="T99" fmla="*/ 190500 h 289560"/>
                              <a:gd name="T100" fmla="*/ 3810 w 122634"/>
                              <a:gd name="T101" fmla="*/ 190500 h 289560"/>
                              <a:gd name="T102" fmla="*/ 5334 w 122634"/>
                              <a:gd name="T103" fmla="*/ 190500 h 289560"/>
                              <a:gd name="T104" fmla="*/ 6858 w 122634"/>
                              <a:gd name="T105" fmla="*/ 190500 h 289560"/>
                              <a:gd name="T106" fmla="*/ 12954 w 122634"/>
                              <a:gd name="T107" fmla="*/ 188976 h 289560"/>
                              <a:gd name="T108" fmla="*/ 11430 w 122634"/>
                              <a:gd name="T109" fmla="*/ 188976 h 289560"/>
                              <a:gd name="T110" fmla="*/ 16849 w 122634"/>
                              <a:gd name="T111" fmla="*/ 187622 h 289560"/>
                              <a:gd name="T112" fmla="*/ 25147 w 122634"/>
                              <a:gd name="T113" fmla="*/ 182880 h 289560"/>
                              <a:gd name="T114" fmla="*/ 22098 w 122634"/>
                              <a:gd name="T115" fmla="*/ 184404 h 289560"/>
                              <a:gd name="T116" fmla="*/ 29579 w 122634"/>
                              <a:gd name="T117" fmla="*/ 178170 h 289560"/>
                              <a:gd name="T118" fmla="*/ 35814 w 122634"/>
                              <a:gd name="T119" fmla="*/ 170688 h 289560"/>
                              <a:gd name="T120" fmla="*/ 34290 w 122634"/>
                              <a:gd name="T121" fmla="*/ 173736 h 289560"/>
                              <a:gd name="T122" fmla="*/ 39031 w 122634"/>
                              <a:gd name="T123" fmla="*/ 165439 h 289560"/>
                              <a:gd name="T124" fmla="*/ 40386 w 122634"/>
                              <a:gd name="T125" fmla="*/ 160020 h 289560"/>
                              <a:gd name="T126" fmla="*/ 40386 w 122634"/>
                              <a:gd name="T127" fmla="*/ 161544 h 289560"/>
                              <a:gd name="T128" fmla="*/ 0 w 122634"/>
                              <a:gd name="T129" fmla="*/ 0 h 289560"/>
                              <a:gd name="T130" fmla="*/ 122634 w 122634"/>
                              <a:gd name="T131" fmla="*/ 289560 h 289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 ang="0">
                                <a:pos x="T126" y="T127"/>
                              </a:cxn>
                            </a:cxnLst>
                            <a:rect l="T128" t="T129" r="T130" b="T131"/>
                            <a:pathLst>
                              <a:path w="122634" h="289560">
                                <a:moveTo>
                                  <a:pt x="49530" y="0"/>
                                </a:moveTo>
                                <a:lnTo>
                                  <a:pt x="80010" y="1524"/>
                                </a:lnTo>
                                <a:lnTo>
                                  <a:pt x="80010" y="9652"/>
                                </a:lnTo>
                                <a:lnTo>
                                  <a:pt x="89153" y="10668"/>
                                </a:lnTo>
                                <a:lnTo>
                                  <a:pt x="102870" y="13716"/>
                                </a:lnTo>
                                <a:lnTo>
                                  <a:pt x="116586" y="18288"/>
                                </a:lnTo>
                                <a:lnTo>
                                  <a:pt x="122634" y="21312"/>
                                </a:lnTo>
                                <a:lnTo>
                                  <a:pt x="122634" y="65500"/>
                                </a:lnTo>
                                <a:lnTo>
                                  <a:pt x="118110" y="62484"/>
                                </a:lnTo>
                                <a:lnTo>
                                  <a:pt x="119634" y="62484"/>
                                </a:lnTo>
                                <a:lnTo>
                                  <a:pt x="110490" y="56388"/>
                                </a:lnTo>
                                <a:lnTo>
                                  <a:pt x="112014" y="57912"/>
                                </a:lnTo>
                                <a:lnTo>
                                  <a:pt x="101347" y="53340"/>
                                </a:lnTo>
                                <a:lnTo>
                                  <a:pt x="102870" y="53340"/>
                                </a:lnTo>
                                <a:lnTo>
                                  <a:pt x="90678" y="48768"/>
                                </a:lnTo>
                                <a:lnTo>
                                  <a:pt x="92202" y="50292"/>
                                </a:lnTo>
                                <a:lnTo>
                                  <a:pt x="81534" y="47244"/>
                                </a:lnTo>
                                <a:lnTo>
                                  <a:pt x="83059" y="47244"/>
                                </a:lnTo>
                                <a:lnTo>
                                  <a:pt x="80010" y="46863"/>
                                </a:lnTo>
                                <a:lnTo>
                                  <a:pt x="80010" y="149352"/>
                                </a:lnTo>
                                <a:lnTo>
                                  <a:pt x="80010" y="156972"/>
                                </a:lnTo>
                                <a:lnTo>
                                  <a:pt x="80010" y="250317"/>
                                </a:lnTo>
                                <a:lnTo>
                                  <a:pt x="83059" y="249936"/>
                                </a:lnTo>
                                <a:lnTo>
                                  <a:pt x="81534" y="249936"/>
                                </a:lnTo>
                                <a:lnTo>
                                  <a:pt x="92202" y="246888"/>
                                </a:lnTo>
                                <a:lnTo>
                                  <a:pt x="90678" y="248412"/>
                                </a:lnTo>
                                <a:lnTo>
                                  <a:pt x="102870" y="243840"/>
                                </a:lnTo>
                                <a:lnTo>
                                  <a:pt x="101347" y="243840"/>
                                </a:lnTo>
                                <a:lnTo>
                                  <a:pt x="112014" y="239268"/>
                                </a:lnTo>
                                <a:lnTo>
                                  <a:pt x="110490" y="240792"/>
                                </a:lnTo>
                                <a:lnTo>
                                  <a:pt x="119634" y="234696"/>
                                </a:lnTo>
                                <a:lnTo>
                                  <a:pt x="118110" y="234696"/>
                                </a:lnTo>
                                <a:lnTo>
                                  <a:pt x="122634" y="231680"/>
                                </a:lnTo>
                                <a:lnTo>
                                  <a:pt x="122634" y="275868"/>
                                </a:lnTo>
                                <a:lnTo>
                                  <a:pt x="116586" y="278892"/>
                                </a:lnTo>
                                <a:lnTo>
                                  <a:pt x="102870" y="283464"/>
                                </a:lnTo>
                                <a:lnTo>
                                  <a:pt x="89153" y="286512"/>
                                </a:lnTo>
                                <a:lnTo>
                                  <a:pt x="75438" y="288036"/>
                                </a:lnTo>
                                <a:lnTo>
                                  <a:pt x="61722" y="289560"/>
                                </a:lnTo>
                                <a:lnTo>
                                  <a:pt x="0" y="289560"/>
                                </a:lnTo>
                                <a:lnTo>
                                  <a:pt x="0" y="252984"/>
                                </a:lnTo>
                                <a:lnTo>
                                  <a:pt x="41910" y="252984"/>
                                </a:lnTo>
                                <a:lnTo>
                                  <a:pt x="41910" y="216578"/>
                                </a:lnTo>
                                <a:lnTo>
                                  <a:pt x="31242" y="222504"/>
                                </a:lnTo>
                                <a:lnTo>
                                  <a:pt x="23622" y="224028"/>
                                </a:lnTo>
                                <a:lnTo>
                                  <a:pt x="16002" y="227076"/>
                                </a:lnTo>
                                <a:lnTo>
                                  <a:pt x="8382" y="228600"/>
                                </a:lnTo>
                                <a:lnTo>
                                  <a:pt x="0" y="228600"/>
                                </a:lnTo>
                                <a:lnTo>
                                  <a:pt x="0" y="190500"/>
                                </a:lnTo>
                                <a:lnTo>
                                  <a:pt x="762" y="190500"/>
                                </a:lnTo>
                                <a:lnTo>
                                  <a:pt x="3810" y="190500"/>
                                </a:lnTo>
                                <a:lnTo>
                                  <a:pt x="5334" y="190500"/>
                                </a:lnTo>
                                <a:lnTo>
                                  <a:pt x="6858" y="190500"/>
                                </a:lnTo>
                                <a:lnTo>
                                  <a:pt x="12954" y="188976"/>
                                </a:lnTo>
                                <a:lnTo>
                                  <a:pt x="11430" y="188976"/>
                                </a:lnTo>
                                <a:lnTo>
                                  <a:pt x="16849" y="187622"/>
                                </a:lnTo>
                                <a:lnTo>
                                  <a:pt x="25147" y="182880"/>
                                </a:lnTo>
                                <a:lnTo>
                                  <a:pt x="22098" y="184404"/>
                                </a:lnTo>
                                <a:lnTo>
                                  <a:pt x="29579" y="178170"/>
                                </a:lnTo>
                                <a:lnTo>
                                  <a:pt x="35814" y="170688"/>
                                </a:lnTo>
                                <a:lnTo>
                                  <a:pt x="34290" y="173736"/>
                                </a:lnTo>
                                <a:lnTo>
                                  <a:pt x="39031" y="165439"/>
                                </a:lnTo>
                                <a:lnTo>
                                  <a:pt x="40386" y="160020"/>
                                </a:lnTo>
                                <a:lnTo>
                                  <a:pt x="40386" y="161544"/>
                                </a:lnTo>
                                <a:lnTo>
                                  <a:pt x="41910" y="155448"/>
                                </a:lnTo>
                                <a:lnTo>
                                  <a:pt x="41910" y="153924"/>
                                </a:lnTo>
                                <a:lnTo>
                                  <a:pt x="41910" y="152400"/>
                                </a:lnTo>
                                <a:lnTo>
                                  <a:pt x="41910" y="147828"/>
                                </a:lnTo>
                                <a:lnTo>
                                  <a:pt x="42211" y="147840"/>
                                </a:lnTo>
                                <a:lnTo>
                                  <a:pt x="47243" y="46196"/>
                                </a:lnTo>
                                <a:lnTo>
                                  <a:pt x="38862" y="47244"/>
                                </a:lnTo>
                                <a:lnTo>
                                  <a:pt x="40386" y="47244"/>
                                </a:lnTo>
                                <a:lnTo>
                                  <a:pt x="29718" y="50292"/>
                                </a:lnTo>
                                <a:lnTo>
                                  <a:pt x="31242" y="48768"/>
                                </a:lnTo>
                                <a:lnTo>
                                  <a:pt x="20574" y="53340"/>
                                </a:lnTo>
                                <a:lnTo>
                                  <a:pt x="22098" y="53340"/>
                                </a:lnTo>
                                <a:lnTo>
                                  <a:pt x="11430" y="57912"/>
                                </a:lnTo>
                                <a:lnTo>
                                  <a:pt x="12954" y="56388"/>
                                </a:lnTo>
                                <a:lnTo>
                                  <a:pt x="2286" y="62484"/>
                                </a:lnTo>
                                <a:lnTo>
                                  <a:pt x="3810" y="62484"/>
                                </a:lnTo>
                                <a:lnTo>
                                  <a:pt x="0" y="65024"/>
                                </a:lnTo>
                                <a:lnTo>
                                  <a:pt x="0" y="21717"/>
                                </a:lnTo>
                                <a:lnTo>
                                  <a:pt x="6858" y="18288"/>
                                </a:lnTo>
                                <a:lnTo>
                                  <a:pt x="19050" y="13716"/>
                                </a:lnTo>
                                <a:lnTo>
                                  <a:pt x="32766" y="10668"/>
                                </a:lnTo>
                                <a:lnTo>
                                  <a:pt x="46482" y="9144"/>
                                </a:lnTo>
                                <a:lnTo>
                                  <a:pt x="49091" y="8883"/>
                                </a:lnTo>
                                <a:lnTo>
                                  <a:pt x="49530" y="0"/>
                                </a:lnTo>
                                <a:close/>
                              </a:path>
                            </a:pathLst>
                          </a:custGeom>
                          <a:solidFill>
                            <a:srgbClr val="0D0D0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 name="Shape 2364"/>
                        <wps:cNvSpPr>
                          <a:spLocks/>
                        </wps:cNvSpPr>
                        <wps:spPr bwMode="auto">
                          <a:xfrm>
                            <a:off x="57256" y="1276"/>
                            <a:ext cx="793" cy="17207"/>
                          </a:xfrm>
                          <a:custGeom>
                            <a:avLst/>
                            <a:gdLst>
                              <a:gd name="T0" fmla="*/ 0 w 79297"/>
                              <a:gd name="T1" fmla="*/ 0 h 1720644"/>
                              <a:gd name="T2" fmla="*/ 6145 w 79297"/>
                              <a:gd name="T3" fmla="*/ 3072 h 1720644"/>
                              <a:gd name="T4" fmla="*/ 16813 w 79297"/>
                              <a:gd name="T5" fmla="*/ 10692 h 1720644"/>
                              <a:gd name="T6" fmla="*/ 27480 w 79297"/>
                              <a:gd name="T7" fmla="*/ 18312 h 1720644"/>
                              <a:gd name="T8" fmla="*/ 38148 w 79297"/>
                              <a:gd name="T9" fmla="*/ 27456 h 1720644"/>
                              <a:gd name="T10" fmla="*/ 47292 w 79297"/>
                              <a:gd name="T11" fmla="*/ 38124 h 1720644"/>
                              <a:gd name="T12" fmla="*/ 54913 w 79297"/>
                              <a:gd name="T13" fmla="*/ 48792 h 1720644"/>
                              <a:gd name="T14" fmla="*/ 62533 w 79297"/>
                              <a:gd name="T15" fmla="*/ 59460 h 1720644"/>
                              <a:gd name="T16" fmla="*/ 68628 w 79297"/>
                              <a:gd name="T17" fmla="*/ 73176 h 1720644"/>
                              <a:gd name="T18" fmla="*/ 73200 w 79297"/>
                              <a:gd name="T19" fmla="*/ 85368 h 1720644"/>
                              <a:gd name="T20" fmla="*/ 76248 w 79297"/>
                              <a:gd name="T21" fmla="*/ 99084 h 1720644"/>
                              <a:gd name="T22" fmla="*/ 77773 w 79297"/>
                              <a:gd name="T23" fmla="*/ 112800 h 1720644"/>
                              <a:gd name="T24" fmla="*/ 79297 w 79297"/>
                              <a:gd name="T25" fmla="*/ 126516 h 1720644"/>
                              <a:gd name="T26" fmla="*/ 79297 w 79297"/>
                              <a:gd name="T27" fmla="*/ 128040 h 1720644"/>
                              <a:gd name="T28" fmla="*/ 79297 w 79297"/>
                              <a:gd name="T29" fmla="*/ 1595652 h 1720644"/>
                              <a:gd name="T30" fmla="*/ 77773 w 79297"/>
                              <a:gd name="T31" fmla="*/ 1609368 h 1720644"/>
                              <a:gd name="T32" fmla="*/ 76248 w 79297"/>
                              <a:gd name="T33" fmla="*/ 1623084 h 1720644"/>
                              <a:gd name="T34" fmla="*/ 73200 w 79297"/>
                              <a:gd name="T35" fmla="*/ 1636800 h 1720644"/>
                              <a:gd name="T36" fmla="*/ 68628 w 79297"/>
                              <a:gd name="T37" fmla="*/ 1648992 h 1720644"/>
                              <a:gd name="T38" fmla="*/ 62533 w 79297"/>
                              <a:gd name="T39" fmla="*/ 1661184 h 1720644"/>
                              <a:gd name="T40" fmla="*/ 54913 w 79297"/>
                              <a:gd name="T41" fmla="*/ 1673376 h 1720644"/>
                              <a:gd name="T42" fmla="*/ 47292 w 79297"/>
                              <a:gd name="T43" fmla="*/ 1684045 h 1720644"/>
                              <a:gd name="T44" fmla="*/ 38148 w 79297"/>
                              <a:gd name="T45" fmla="*/ 1694712 h 1720644"/>
                              <a:gd name="T46" fmla="*/ 27480 w 79297"/>
                              <a:gd name="T47" fmla="*/ 1703856 h 1720644"/>
                              <a:gd name="T48" fmla="*/ 16813 w 79297"/>
                              <a:gd name="T49" fmla="*/ 1711476 h 1720644"/>
                              <a:gd name="T50" fmla="*/ 6145 w 79297"/>
                              <a:gd name="T51" fmla="*/ 1717572 h 1720644"/>
                              <a:gd name="T52" fmla="*/ 0 w 79297"/>
                              <a:gd name="T53" fmla="*/ 1720644 h 1720644"/>
                              <a:gd name="T54" fmla="*/ 0 w 79297"/>
                              <a:gd name="T55" fmla="*/ 1677226 h 1720644"/>
                              <a:gd name="T56" fmla="*/ 4620 w 79297"/>
                              <a:gd name="T57" fmla="*/ 1673376 h 1720644"/>
                              <a:gd name="T58" fmla="*/ 3097 w 79297"/>
                              <a:gd name="T59" fmla="*/ 1674900 h 1720644"/>
                              <a:gd name="T60" fmla="*/ 11406 w 79297"/>
                              <a:gd name="T61" fmla="*/ 1667976 h 1720644"/>
                              <a:gd name="T62" fmla="*/ 18336 w 79297"/>
                              <a:gd name="T63" fmla="*/ 1659660 h 1720644"/>
                              <a:gd name="T64" fmla="*/ 18336 w 79297"/>
                              <a:gd name="T65" fmla="*/ 1661184 h 1720644"/>
                              <a:gd name="T66" fmla="*/ 24433 w 79297"/>
                              <a:gd name="T67" fmla="*/ 1652040 h 1720644"/>
                              <a:gd name="T68" fmla="*/ 24433 w 79297"/>
                              <a:gd name="T69" fmla="*/ 1653564 h 1720644"/>
                              <a:gd name="T70" fmla="*/ 30528 w 79297"/>
                              <a:gd name="T71" fmla="*/ 1642896 h 1720644"/>
                              <a:gd name="T72" fmla="*/ 29004 w 79297"/>
                              <a:gd name="T73" fmla="*/ 1644420 h 1720644"/>
                              <a:gd name="T74" fmla="*/ 33576 w 79297"/>
                              <a:gd name="T75" fmla="*/ 1633752 h 1720644"/>
                              <a:gd name="T76" fmla="*/ 33576 w 79297"/>
                              <a:gd name="T77" fmla="*/ 1635276 h 1720644"/>
                              <a:gd name="T78" fmla="*/ 38148 w 79297"/>
                              <a:gd name="T79" fmla="*/ 1624608 h 1720644"/>
                              <a:gd name="T80" fmla="*/ 36625 w 79297"/>
                              <a:gd name="T81" fmla="*/ 1626132 h 1720644"/>
                              <a:gd name="T82" fmla="*/ 39673 w 79297"/>
                              <a:gd name="T83" fmla="*/ 1613940 h 1720644"/>
                              <a:gd name="T84" fmla="*/ 39673 w 79297"/>
                              <a:gd name="T85" fmla="*/ 1616988 h 1720644"/>
                              <a:gd name="T86" fmla="*/ 41197 w 79297"/>
                              <a:gd name="T87" fmla="*/ 1604796 h 1720644"/>
                              <a:gd name="T88" fmla="*/ 41197 w 79297"/>
                              <a:gd name="T89" fmla="*/ 1606320 h 1720644"/>
                              <a:gd name="T90" fmla="*/ 42720 w 79297"/>
                              <a:gd name="T91" fmla="*/ 1594128 h 1720644"/>
                              <a:gd name="T92" fmla="*/ 42720 w 79297"/>
                              <a:gd name="T93" fmla="*/ 221767 h 1720644"/>
                              <a:gd name="T94" fmla="*/ 38148 w 79297"/>
                              <a:gd name="T95" fmla="*/ 227100 h 1720644"/>
                              <a:gd name="T96" fmla="*/ 27480 w 79297"/>
                              <a:gd name="T97" fmla="*/ 236244 h 1720644"/>
                              <a:gd name="T98" fmla="*/ 16813 w 79297"/>
                              <a:gd name="T99" fmla="*/ 243864 h 1720644"/>
                              <a:gd name="T100" fmla="*/ 6145 w 79297"/>
                              <a:gd name="T101" fmla="*/ 251484 h 1720644"/>
                              <a:gd name="T102" fmla="*/ 0 w 79297"/>
                              <a:gd name="T103" fmla="*/ 254557 h 1720644"/>
                              <a:gd name="T104" fmla="*/ 0 w 79297"/>
                              <a:gd name="T105" fmla="*/ 210368 h 1720644"/>
                              <a:gd name="T106" fmla="*/ 4620 w 79297"/>
                              <a:gd name="T107" fmla="*/ 207288 h 1720644"/>
                              <a:gd name="T108" fmla="*/ 3097 w 79297"/>
                              <a:gd name="T109" fmla="*/ 207288 h 1720644"/>
                              <a:gd name="T110" fmla="*/ 11407 w 79297"/>
                              <a:gd name="T111" fmla="*/ 200363 h 1720644"/>
                              <a:gd name="T112" fmla="*/ 18336 w 79297"/>
                              <a:gd name="T113" fmla="*/ 192048 h 1720644"/>
                              <a:gd name="T114" fmla="*/ 18336 w 79297"/>
                              <a:gd name="T115" fmla="*/ 193572 h 1720644"/>
                              <a:gd name="T116" fmla="*/ 24433 w 79297"/>
                              <a:gd name="T117" fmla="*/ 184428 h 1720644"/>
                              <a:gd name="T118" fmla="*/ 24433 w 79297"/>
                              <a:gd name="T119" fmla="*/ 185952 h 1720644"/>
                              <a:gd name="T120" fmla="*/ 30528 w 79297"/>
                              <a:gd name="T121" fmla="*/ 175284 h 1720644"/>
                              <a:gd name="T122" fmla="*/ 29004 w 79297"/>
                              <a:gd name="T123" fmla="*/ 176808 h 1720644"/>
                              <a:gd name="T124" fmla="*/ 33576 w 79297"/>
                              <a:gd name="T125" fmla="*/ 166140 h 1720644"/>
                              <a:gd name="T126" fmla="*/ 33576 w 79297"/>
                              <a:gd name="T127" fmla="*/ 169188 h 1720644"/>
                              <a:gd name="T128" fmla="*/ 0 w 79297"/>
                              <a:gd name="T129" fmla="*/ 0 h 1720644"/>
                              <a:gd name="T130" fmla="*/ 79297 w 79297"/>
                              <a:gd name="T131" fmla="*/ 1720644 h 1720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 ang="0">
                                <a:pos x="T126" y="T127"/>
                              </a:cxn>
                            </a:cxnLst>
                            <a:rect l="T128" t="T129" r="T130" b="T131"/>
                            <a:pathLst>
                              <a:path w="79297" h="1720644">
                                <a:moveTo>
                                  <a:pt x="0" y="0"/>
                                </a:moveTo>
                                <a:lnTo>
                                  <a:pt x="6145" y="3072"/>
                                </a:lnTo>
                                <a:lnTo>
                                  <a:pt x="16813" y="10692"/>
                                </a:lnTo>
                                <a:lnTo>
                                  <a:pt x="27480" y="18312"/>
                                </a:lnTo>
                                <a:lnTo>
                                  <a:pt x="38148" y="27456"/>
                                </a:lnTo>
                                <a:lnTo>
                                  <a:pt x="47292" y="38124"/>
                                </a:lnTo>
                                <a:lnTo>
                                  <a:pt x="54913" y="48792"/>
                                </a:lnTo>
                                <a:lnTo>
                                  <a:pt x="62533" y="59460"/>
                                </a:lnTo>
                                <a:lnTo>
                                  <a:pt x="68628" y="73176"/>
                                </a:lnTo>
                                <a:lnTo>
                                  <a:pt x="73200" y="85368"/>
                                </a:lnTo>
                                <a:lnTo>
                                  <a:pt x="76248" y="99084"/>
                                </a:lnTo>
                                <a:lnTo>
                                  <a:pt x="77773" y="112800"/>
                                </a:lnTo>
                                <a:lnTo>
                                  <a:pt x="79297" y="126516"/>
                                </a:lnTo>
                                <a:lnTo>
                                  <a:pt x="79297" y="128040"/>
                                </a:lnTo>
                                <a:lnTo>
                                  <a:pt x="79297" y="1595652"/>
                                </a:lnTo>
                                <a:lnTo>
                                  <a:pt x="77773" y="1609368"/>
                                </a:lnTo>
                                <a:lnTo>
                                  <a:pt x="76248" y="1623084"/>
                                </a:lnTo>
                                <a:lnTo>
                                  <a:pt x="73200" y="1636800"/>
                                </a:lnTo>
                                <a:lnTo>
                                  <a:pt x="68628" y="1648992"/>
                                </a:lnTo>
                                <a:lnTo>
                                  <a:pt x="62533" y="1661184"/>
                                </a:lnTo>
                                <a:lnTo>
                                  <a:pt x="54913" y="1673376"/>
                                </a:lnTo>
                                <a:lnTo>
                                  <a:pt x="47292" y="1684045"/>
                                </a:lnTo>
                                <a:lnTo>
                                  <a:pt x="38148" y="1694712"/>
                                </a:lnTo>
                                <a:lnTo>
                                  <a:pt x="27480" y="1703856"/>
                                </a:lnTo>
                                <a:lnTo>
                                  <a:pt x="16813" y="1711476"/>
                                </a:lnTo>
                                <a:lnTo>
                                  <a:pt x="6145" y="1717572"/>
                                </a:lnTo>
                                <a:lnTo>
                                  <a:pt x="0" y="1720644"/>
                                </a:lnTo>
                                <a:lnTo>
                                  <a:pt x="0" y="1677226"/>
                                </a:lnTo>
                                <a:lnTo>
                                  <a:pt x="4620" y="1673376"/>
                                </a:lnTo>
                                <a:lnTo>
                                  <a:pt x="3097" y="1674900"/>
                                </a:lnTo>
                                <a:lnTo>
                                  <a:pt x="11406" y="1667976"/>
                                </a:lnTo>
                                <a:lnTo>
                                  <a:pt x="18336" y="1659660"/>
                                </a:lnTo>
                                <a:lnTo>
                                  <a:pt x="18336" y="1661184"/>
                                </a:lnTo>
                                <a:lnTo>
                                  <a:pt x="24433" y="1652040"/>
                                </a:lnTo>
                                <a:lnTo>
                                  <a:pt x="24433" y="1653564"/>
                                </a:lnTo>
                                <a:lnTo>
                                  <a:pt x="30528" y="1642896"/>
                                </a:lnTo>
                                <a:lnTo>
                                  <a:pt x="29004" y="1644420"/>
                                </a:lnTo>
                                <a:lnTo>
                                  <a:pt x="33576" y="1633752"/>
                                </a:lnTo>
                                <a:lnTo>
                                  <a:pt x="33576" y="1635276"/>
                                </a:lnTo>
                                <a:lnTo>
                                  <a:pt x="38148" y="1624608"/>
                                </a:lnTo>
                                <a:lnTo>
                                  <a:pt x="36625" y="1626132"/>
                                </a:lnTo>
                                <a:lnTo>
                                  <a:pt x="39673" y="1613940"/>
                                </a:lnTo>
                                <a:lnTo>
                                  <a:pt x="39673" y="1616988"/>
                                </a:lnTo>
                                <a:lnTo>
                                  <a:pt x="41197" y="1604796"/>
                                </a:lnTo>
                                <a:lnTo>
                                  <a:pt x="41197" y="1606320"/>
                                </a:lnTo>
                                <a:lnTo>
                                  <a:pt x="42720" y="1594128"/>
                                </a:lnTo>
                                <a:lnTo>
                                  <a:pt x="42720" y="221767"/>
                                </a:lnTo>
                                <a:lnTo>
                                  <a:pt x="38148" y="227100"/>
                                </a:lnTo>
                                <a:lnTo>
                                  <a:pt x="27480" y="236244"/>
                                </a:lnTo>
                                <a:lnTo>
                                  <a:pt x="16813" y="243864"/>
                                </a:lnTo>
                                <a:lnTo>
                                  <a:pt x="6145" y="251484"/>
                                </a:lnTo>
                                <a:lnTo>
                                  <a:pt x="0" y="254557"/>
                                </a:lnTo>
                                <a:lnTo>
                                  <a:pt x="0" y="210368"/>
                                </a:lnTo>
                                <a:lnTo>
                                  <a:pt x="4620" y="207288"/>
                                </a:lnTo>
                                <a:lnTo>
                                  <a:pt x="3097" y="207288"/>
                                </a:lnTo>
                                <a:lnTo>
                                  <a:pt x="11407" y="200363"/>
                                </a:lnTo>
                                <a:lnTo>
                                  <a:pt x="18336" y="192048"/>
                                </a:lnTo>
                                <a:lnTo>
                                  <a:pt x="18336" y="193572"/>
                                </a:lnTo>
                                <a:lnTo>
                                  <a:pt x="24433" y="184428"/>
                                </a:lnTo>
                                <a:lnTo>
                                  <a:pt x="24433" y="185952"/>
                                </a:lnTo>
                                <a:lnTo>
                                  <a:pt x="30528" y="175284"/>
                                </a:lnTo>
                                <a:lnTo>
                                  <a:pt x="29004" y="176808"/>
                                </a:lnTo>
                                <a:lnTo>
                                  <a:pt x="33576" y="166140"/>
                                </a:lnTo>
                                <a:lnTo>
                                  <a:pt x="33576" y="169188"/>
                                </a:lnTo>
                                <a:lnTo>
                                  <a:pt x="38148" y="156996"/>
                                </a:lnTo>
                                <a:lnTo>
                                  <a:pt x="36625" y="158520"/>
                                </a:lnTo>
                                <a:lnTo>
                                  <a:pt x="39673" y="147852"/>
                                </a:lnTo>
                                <a:lnTo>
                                  <a:pt x="39673" y="149376"/>
                                </a:lnTo>
                                <a:lnTo>
                                  <a:pt x="41197" y="137184"/>
                                </a:lnTo>
                                <a:lnTo>
                                  <a:pt x="41197" y="138708"/>
                                </a:lnTo>
                                <a:lnTo>
                                  <a:pt x="42625" y="127278"/>
                                </a:lnTo>
                                <a:lnTo>
                                  <a:pt x="41197" y="115848"/>
                                </a:lnTo>
                                <a:lnTo>
                                  <a:pt x="41197" y="117372"/>
                                </a:lnTo>
                                <a:lnTo>
                                  <a:pt x="39673" y="105180"/>
                                </a:lnTo>
                                <a:lnTo>
                                  <a:pt x="39673" y="106704"/>
                                </a:lnTo>
                                <a:lnTo>
                                  <a:pt x="36625" y="96036"/>
                                </a:lnTo>
                                <a:lnTo>
                                  <a:pt x="38148" y="97560"/>
                                </a:lnTo>
                                <a:lnTo>
                                  <a:pt x="33576" y="85368"/>
                                </a:lnTo>
                                <a:lnTo>
                                  <a:pt x="33576" y="86892"/>
                                </a:lnTo>
                                <a:lnTo>
                                  <a:pt x="29658" y="77749"/>
                                </a:lnTo>
                                <a:lnTo>
                                  <a:pt x="24433" y="68604"/>
                                </a:lnTo>
                                <a:lnTo>
                                  <a:pt x="24433" y="70128"/>
                                </a:lnTo>
                                <a:lnTo>
                                  <a:pt x="18336" y="60984"/>
                                </a:lnTo>
                                <a:lnTo>
                                  <a:pt x="18336" y="62508"/>
                                </a:lnTo>
                                <a:lnTo>
                                  <a:pt x="11407" y="54193"/>
                                </a:lnTo>
                                <a:lnTo>
                                  <a:pt x="3097" y="47268"/>
                                </a:lnTo>
                                <a:lnTo>
                                  <a:pt x="4620" y="47268"/>
                                </a:lnTo>
                                <a:lnTo>
                                  <a:pt x="0" y="44188"/>
                                </a:lnTo>
                                <a:lnTo>
                                  <a:pt x="0" y="0"/>
                                </a:lnTo>
                                <a:close/>
                              </a:path>
                            </a:pathLst>
                          </a:custGeom>
                          <a:solidFill>
                            <a:srgbClr val="0D0D0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pic:pic xmlns:pic="http://schemas.openxmlformats.org/drawingml/2006/picture">
                        <pic:nvPicPr>
                          <pic:cNvPr id="26" name="Picture 236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9464" y="9354"/>
                            <a:ext cx="40736" cy="2727"/>
                          </a:xfrm>
                          <a:prstGeom prst="rect">
                            <a:avLst/>
                          </a:prstGeom>
                          <a:noFill/>
                          <a:extLst>
                            <a:ext uri="{909E8E84-426E-40DD-AFC4-6F175D3DCCD1}">
                              <a14:hiddenFill xmlns:a14="http://schemas.microsoft.com/office/drawing/2010/main">
                                <a:solidFill>
                                  <a:srgbClr val="FFFFFF"/>
                                </a:solidFill>
                              </a14:hiddenFill>
                            </a:ext>
                          </a:extLst>
                        </pic:spPr>
                      </pic:pic>
                      <wps:wsp>
                        <wps:cNvPr id="27" name="Shape 2367"/>
                        <wps:cNvSpPr>
                          <a:spLocks/>
                        </wps:cNvSpPr>
                        <wps:spPr bwMode="auto">
                          <a:xfrm>
                            <a:off x="9723" y="9643"/>
                            <a:ext cx="945" cy="2149"/>
                          </a:xfrm>
                          <a:custGeom>
                            <a:avLst/>
                            <a:gdLst>
                              <a:gd name="T0" fmla="*/ 0 w 94488"/>
                              <a:gd name="T1" fmla="*/ 0 h 214884"/>
                              <a:gd name="T2" fmla="*/ 91440 w 94488"/>
                              <a:gd name="T3" fmla="*/ 0 h 214884"/>
                              <a:gd name="T4" fmla="*/ 94488 w 94488"/>
                              <a:gd name="T5" fmla="*/ 295 h 214884"/>
                              <a:gd name="T6" fmla="*/ 94488 w 94488"/>
                              <a:gd name="T7" fmla="*/ 20574 h 214884"/>
                              <a:gd name="T8" fmla="*/ 83820 w 94488"/>
                              <a:gd name="T9" fmla="*/ 18288 h 214884"/>
                              <a:gd name="T10" fmla="*/ 65532 w 94488"/>
                              <a:gd name="T11" fmla="*/ 18288 h 214884"/>
                              <a:gd name="T12" fmla="*/ 65532 w 94488"/>
                              <a:gd name="T13" fmla="*/ 106680 h 214884"/>
                              <a:gd name="T14" fmla="*/ 79248 w 94488"/>
                              <a:gd name="T15" fmla="*/ 106680 h 214884"/>
                              <a:gd name="T16" fmla="*/ 94488 w 94488"/>
                              <a:gd name="T17" fmla="*/ 103991 h 214884"/>
                              <a:gd name="T18" fmla="*/ 94488 w 94488"/>
                              <a:gd name="T19" fmla="*/ 124773 h 214884"/>
                              <a:gd name="T20" fmla="*/ 91440 w 94488"/>
                              <a:gd name="T21" fmla="*/ 124968 h 214884"/>
                              <a:gd name="T22" fmla="*/ 65532 w 94488"/>
                              <a:gd name="T23" fmla="*/ 124968 h 214884"/>
                              <a:gd name="T24" fmla="*/ 65532 w 94488"/>
                              <a:gd name="T25" fmla="*/ 175260 h 214884"/>
                              <a:gd name="T26" fmla="*/ 67056 w 94488"/>
                              <a:gd name="T27" fmla="*/ 190500 h 214884"/>
                              <a:gd name="T28" fmla="*/ 70104 w 94488"/>
                              <a:gd name="T29" fmla="*/ 196596 h 214884"/>
                              <a:gd name="T30" fmla="*/ 74676 w 94488"/>
                              <a:gd name="T31" fmla="*/ 201168 h 214884"/>
                              <a:gd name="T32" fmla="*/ 85344 w 94488"/>
                              <a:gd name="T33" fmla="*/ 204216 h 214884"/>
                              <a:gd name="T34" fmla="*/ 85344 w 94488"/>
                              <a:gd name="T35" fmla="*/ 214884 h 214884"/>
                              <a:gd name="T36" fmla="*/ 0 w 94488"/>
                              <a:gd name="T37" fmla="*/ 214884 h 214884"/>
                              <a:gd name="T38" fmla="*/ 0 w 94488"/>
                              <a:gd name="T39" fmla="*/ 204216 h 214884"/>
                              <a:gd name="T40" fmla="*/ 10668 w 94488"/>
                              <a:gd name="T41" fmla="*/ 201168 h 214884"/>
                              <a:gd name="T42" fmla="*/ 15240 w 94488"/>
                              <a:gd name="T43" fmla="*/ 195072 h 214884"/>
                              <a:gd name="T44" fmla="*/ 16764 w 94488"/>
                              <a:gd name="T45" fmla="*/ 187452 h 214884"/>
                              <a:gd name="T46" fmla="*/ 18288 w 94488"/>
                              <a:gd name="T47" fmla="*/ 175260 h 214884"/>
                              <a:gd name="T48" fmla="*/ 18288 w 94488"/>
                              <a:gd name="T49" fmla="*/ 39624 h 214884"/>
                              <a:gd name="T50" fmla="*/ 16764 w 94488"/>
                              <a:gd name="T51" fmla="*/ 27432 h 214884"/>
                              <a:gd name="T52" fmla="*/ 15240 w 94488"/>
                              <a:gd name="T53" fmla="*/ 18288 h 214884"/>
                              <a:gd name="T54" fmla="*/ 10668 w 94488"/>
                              <a:gd name="T55" fmla="*/ 13716 h 214884"/>
                              <a:gd name="T56" fmla="*/ 0 w 94488"/>
                              <a:gd name="T57" fmla="*/ 10668 h 214884"/>
                              <a:gd name="T58" fmla="*/ 0 w 94488"/>
                              <a:gd name="T59" fmla="*/ 0 h 214884"/>
                              <a:gd name="T60" fmla="*/ 0 w 94488"/>
                              <a:gd name="T61" fmla="*/ 0 h 214884"/>
                              <a:gd name="T62" fmla="*/ 94488 w 94488"/>
                              <a:gd name="T63"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T60" t="T61" r="T62" b="T63"/>
                            <a:pathLst>
                              <a:path w="94488" h="214884">
                                <a:moveTo>
                                  <a:pt x="0" y="0"/>
                                </a:moveTo>
                                <a:lnTo>
                                  <a:pt x="91440" y="0"/>
                                </a:lnTo>
                                <a:lnTo>
                                  <a:pt x="94488" y="295"/>
                                </a:lnTo>
                                <a:lnTo>
                                  <a:pt x="94488" y="20574"/>
                                </a:lnTo>
                                <a:lnTo>
                                  <a:pt x="83820" y="18288"/>
                                </a:lnTo>
                                <a:cubicBezTo>
                                  <a:pt x="76200" y="18288"/>
                                  <a:pt x="70104" y="18288"/>
                                  <a:pt x="65532" y="18288"/>
                                </a:cubicBezTo>
                                <a:lnTo>
                                  <a:pt x="65532" y="106680"/>
                                </a:lnTo>
                                <a:lnTo>
                                  <a:pt x="79248" y="106680"/>
                                </a:lnTo>
                                <a:lnTo>
                                  <a:pt x="94488" y="103991"/>
                                </a:lnTo>
                                <a:lnTo>
                                  <a:pt x="94488" y="124773"/>
                                </a:lnTo>
                                <a:lnTo>
                                  <a:pt x="91440" y="124968"/>
                                </a:lnTo>
                                <a:cubicBezTo>
                                  <a:pt x="80772" y="124968"/>
                                  <a:pt x="73152" y="124968"/>
                                  <a:pt x="65532" y="124968"/>
                                </a:cubicBezTo>
                                <a:lnTo>
                                  <a:pt x="65532" y="175260"/>
                                </a:lnTo>
                                <a:cubicBezTo>
                                  <a:pt x="65532" y="181356"/>
                                  <a:pt x="67056" y="187452"/>
                                  <a:pt x="67056" y="190500"/>
                                </a:cubicBezTo>
                                <a:cubicBezTo>
                                  <a:pt x="67056" y="192024"/>
                                  <a:pt x="68580" y="195072"/>
                                  <a:pt x="70104" y="196596"/>
                                </a:cubicBezTo>
                                <a:cubicBezTo>
                                  <a:pt x="70104" y="198120"/>
                                  <a:pt x="73152" y="199644"/>
                                  <a:pt x="74676" y="201168"/>
                                </a:cubicBezTo>
                                <a:cubicBezTo>
                                  <a:pt x="77724" y="202692"/>
                                  <a:pt x="80772" y="202692"/>
                                  <a:pt x="85344" y="204216"/>
                                </a:cubicBezTo>
                                <a:lnTo>
                                  <a:pt x="85344" y="214884"/>
                                </a:lnTo>
                                <a:lnTo>
                                  <a:pt x="0" y="214884"/>
                                </a:lnTo>
                                <a:lnTo>
                                  <a:pt x="0" y="204216"/>
                                </a:lnTo>
                                <a:cubicBezTo>
                                  <a:pt x="4572" y="202692"/>
                                  <a:pt x="7620" y="201168"/>
                                  <a:pt x="10668" y="201168"/>
                                </a:cubicBezTo>
                                <a:cubicBezTo>
                                  <a:pt x="12192" y="199644"/>
                                  <a:pt x="13716" y="198120"/>
                                  <a:pt x="15240" y="195072"/>
                                </a:cubicBezTo>
                                <a:cubicBezTo>
                                  <a:pt x="16764" y="193548"/>
                                  <a:pt x="16764" y="190500"/>
                                  <a:pt x="16764" y="187452"/>
                                </a:cubicBezTo>
                                <a:cubicBezTo>
                                  <a:pt x="16764" y="184404"/>
                                  <a:pt x="18288" y="179832"/>
                                  <a:pt x="18288" y="175260"/>
                                </a:cubicBezTo>
                                <a:lnTo>
                                  <a:pt x="18288" y="39624"/>
                                </a:lnTo>
                                <a:cubicBezTo>
                                  <a:pt x="18288" y="35052"/>
                                  <a:pt x="16764" y="30480"/>
                                  <a:pt x="16764" y="27432"/>
                                </a:cubicBezTo>
                                <a:cubicBezTo>
                                  <a:pt x="16764" y="24384"/>
                                  <a:pt x="16764" y="21336"/>
                                  <a:pt x="15240" y="18288"/>
                                </a:cubicBezTo>
                                <a:cubicBezTo>
                                  <a:pt x="13716" y="16764"/>
                                  <a:pt x="12192" y="15240"/>
                                  <a:pt x="10668"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8" name="Shape 2368"/>
                        <wps:cNvSpPr>
                          <a:spLocks/>
                        </wps:cNvSpPr>
                        <wps:spPr bwMode="auto">
                          <a:xfrm>
                            <a:off x="10668" y="9646"/>
                            <a:ext cx="762" cy="1245"/>
                          </a:xfrm>
                          <a:custGeom>
                            <a:avLst/>
                            <a:gdLst>
                              <a:gd name="T0" fmla="*/ 0 w 76200"/>
                              <a:gd name="T1" fmla="*/ 0 h 124478"/>
                              <a:gd name="T2" fmla="*/ 32385 w 76200"/>
                              <a:gd name="T3" fmla="*/ 3134 h 124478"/>
                              <a:gd name="T4" fmla="*/ 56388 w 76200"/>
                              <a:gd name="T5" fmla="*/ 13421 h 124478"/>
                              <a:gd name="T6" fmla="*/ 76200 w 76200"/>
                              <a:gd name="T7" fmla="*/ 57617 h 124478"/>
                              <a:gd name="T8" fmla="*/ 67056 w 76200"/>
                              <a:gd name="T9" fmla="*/ 94193 h 124478"/>
                              <a:gd name="T10" fmla="*/ 41148 w 76200"/>
                              <a:gd name="T11" fmla="*/ 117053 h 124478"/>
                              <a:gd name="T12" fmla="*/ 20764 w 76200"/>
                              <a:gd name="T13" fmla="*/ 123149 h 124478"/>
                              <a:gd name="T14" fmla="*/ 0 w 76200"/>
                              <a:gd name="T15" fmla="*/ 124478 h 124478"/>
                              <a:gd name="T16" fmla="*/ 0 w 76200"/>
                              <a:gd name="T17" fmla="*/ 103696 h 124478"/>
                              <a:gd name="T18" fmla="*/ 10668 w 76200"/>
                              <a:gd name="T19" fmla="*/ 101813 h 124478"/>
                              <a:gd name="T20" fmla="*/ 24384 w 76200"/>
                              <a:gd name="T21" fmla="*/ 88097 h 124478"/>
                              <a:gd name="T22" fmla="*/ 28956 w 76200"/>
                              <a:gd name="T23" fmla="*/ 62189 h 124478"/>
                              <a:gd name="T24" fmla="*/ 24384 w 76200"/>
                              <a:gd name="T25" fmla="*/ 36281 h 124478"/>
                              <a:gd name="T26" fmla="*/ 10668 w 76200"/>
                              <a:gd name="T27" fmla="*/ 22565 h 124478"/>
                              <a:gd name="T28" fmla="*/ 0 w 76200"/>
                              <a:gd name="T29" fmla="*/ 20279 h 124478"/>
                              <a:gd name="T30" fmla="*/ 0 w 76200"/>
                              <a:gd name="T31" fmla="*/ 0 h 124478"/>
                              <a:gd name="T32" fmla="*/ 0 w 76200"/>
                              <a:gd name="T33" fmla="*/ 0 h 124478"/>
                              <a:gd name="T34" fmla="*/ 76200 w 76200"/>
                              <a:gd name="T35" fmla="*/ 124478 h 1244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T32" t="T33" r="T34" b="T35"/>
                            <a:pathLst>
                              <a:path w="76200" h="124478">
                                <a:moveTo>
                                  <a:pt x="0" y="0"/>
                                </a:moveTo>
                                <a:lnTo>
                                  <a:pt x="32385" y="3134"/>
                                </a:lnTo>
                                <a:cubicBezTo>
                                  <a:pt x="42291" y="5420"/>
                                  <a:pt x="50292" y="8849"/>
                                  <a:pt x="56388" y="13421"/>
                                </a:cubicBezTo>
                                <a:cubicBezTo>
                                  <a:pt x="70104" y="22565"/>
                                  <a:pt x="76200" y="37805"/>
                                  <a:pt x="76200" y="57617"/>
                                </a:cubicBezTo>
                                <a:cubicBezTo>
                                  <a:pt x="76200" y="71333"/>
                                  <a:pt x="73152" y="83525"/>
                                  <a:pt x="67056" y="94193"/>
                                </a:cubicBezTo>
                                <a:cubicBezTo>
                                  <a:pt x="60960" y="104861"/>
                                  <a:pt x="51816" y="112481"/>
                                  <a:pt x="41148" y="117053"/>
                                </a:cubicBezTo>
                                <a:cubicBezTo>
                                  <a:pt x="35052" y="120101"/>
                                  <a:pt x="28194" y="122006"/>
                                  <a:pt x="20764" y="123149"/>
                                </a:cubicBezTo>
                                <a:lnTo>
                                  <a:pt x="0" y="124478"/>
                                </a:lnTo>
                                <a:lnTo>
                                  <a:pt x="0" y="103696"/>
                                </a:lnTo>
                                <a:lnTo>
                                  <a:pt x="10668" y="101813"/>
                                </a:lnTo>
                                <a:cubicBezTo>
                                  <a:pt x="16764" y="98765"/>
                                  <a:pt x="21336" y="94193"/>
                                  <a:pt x="24384" y="88097"/>
                                </a:cubicBezTo>
                                <a:cubicBezTo>
                                  <a:pt x="27432" y="82001"/>
                                  <a:pt x="28956" y="72857"/>
                                  <a:pt x="28956" y="62189"/>
                                </a:cubicBezTo>
                                <a:cubicBezTo>
                                  <a:pt x="28956" y="51521"/>
                                  <a:pt x="27432" y="42377"/>
                                  <a:pt x="24384" y="36281"/>
                                </a:cubicBezTo>
                                <a:cubicBezTo>
                                  <a:pt x="21336" y="28661"/>
                                  <a:pt x="16764" y="24089"/>
                                  <a:pt x="10668" y="22565"/>
                                </a:cubicBezTo>
                                <a:lnTo>
                                  <a:pt x="0" y="20279"/>
                                </a:ln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9" name="Shape 2369"/>
                        <wps:cNvSpPr>
                          <a:spLocks/>
                        </wps:cNvSpPr>
                        <wps:spPr bwMode="auto">
                          <a:xfrm>
                            <a:off x="11597" y="9628"/>
                            <a:ext cx="953" cy="2164"/>
                          </a:xfrm>
                          <a:custGeom>
                            <a:avLst/>
                            <a:gdLst>
                              <a:gd name="T0" fmla="*/ 91440 w 95250"/>
                              <a:gd name="T1" fmla="*/ 0 h 216408"/>
                              <a:gd name="T2" fmla="*/ 95250 w 95250"/>
                              <a:gd name="T3" fmla="*/ 0 h 216408"/>
                              <a:gd name="T4" fmla="*/ 95250 w 95250"/>
                              <a:gd name="T5" fmla="*/ 53194 h 216408"/>
                              <a:gd name="T6" fmla="*/ 67056 w 95250"/>
                              <a:gd name="T7" fmla="*/ 131064 h 216408"/>
                              <a:gd name="T8" fmla="*/ 95250 w 95250"/>
                              <a:gd name="T9" fmla="*/ 131064 h 216408"/>
                              <a:gd name="T10" fmla="*/ 95250 w 95250"/>
                              <a:gd name="T11" fmla="*/ 149352 h 216408"/>
                              <a:gd name="T12" fmla="*/ 60960 w 95250"/>
                              <a:gd name="T13" fmla="*/ 149352 h 216408"/>
                              <a:gd name="T14" fmla="*/ 56388 w 95250"/>
                              <a:gd name="T15" fmla="*/ 164592 h 216408"/>
                              <a:gd name="T16" fmla="*/ 51816 w 95250"/>
                              <a:gd name="T17" fmla="*/ 176784 h 216408"/>
                              <a:gd name="T18" fmla="*/ 50292 w 95250"/>
                              <a:gd name="T19" fmla="*/ 188976 h 216408"/>
                              <a:gd name="T20" fmla="*/ 67056 w 95250"/>
                              <a:gd name="T21" fmla="*/ 205740 h 216408"/>
                              <a:gd name="T22" fmla="*/ 67056 w 95250"/>
                              <a:gd name="T23" fmla="*/ 216408 h 216408"/>
                              <a:gd name="T24" fmla="*/ 0 w 95250"/>
                              <a:gd name="T25" fmla="*/ 216408 h 216408"/>
                              <a:gd name="T26" fmla="*/ 0 w 95250"/>
                              <a:gd name="T27" fmla="*/ 205740 h 216408"/>
                              <a:gd name="T28" fmla="*/ 10668 w 95250"/>
                              <a:gd name="T29" fmla="*/ 201168 h 216408"/>
                              <a:gd name="T30" fmla="*/ 18288 w 95250"/>
                              <a:gd name="T31" fmla="*/ 192024 h 216408"/>
                              <a:gd name="T32" fmla="*/ 25908 w 95250"/>
                              <a:gd name="T33" fmla="*/ 175260 h 216408"/>
                              <a:gd name="T34" fmla="*/ 91440 w 95250"/>
                              <a:gd name="T35" fmla="*/ 0 h 216408"/>
                              <a:gd name="T36" fmla="*/ 0 w 95250"/>
                              <a:gd name="T37" fmla="*/ 0 h 216408"/>
                              <a:gd name="T38" fmla="*/ 95250 w 95250"/>
                              <a:gd name="T39" fmla="*/ 216408 h 216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T36" t="T37" r="T38" b="T39"/>
                            <a:pathLst>
                              <a:path w="95250" h="216408">
                                <a:moveTo>
                                  <a:pt x="91440" y="0"/>
                                </a:moveTo>
                                <a:lnTo>
                                  <a:pt x="95250" y="0"/>
                                </a:lnTo>
                                <a:lnTo>
                                  <a:pt x="95250" y="53194"/>
                                </a:lnTo>
                                <a:lnTo>
                                  <a:pt x="67056" y="131064"/>
                                </a:lnTo>
                                <a:lnTo>
                                  <a:pt x="95250" y="131064"/>
                                </a:lnTo>
                                <a:lnTo>
                                  <a:pt x="95250" y="149352"/>
                                </a:lnTo>
                                <a:lnTo>
                                  <a:pt x="60960" y="149352"/>
                                </a:lnTo>
                                <a:lnTo>
                                  <a:pt x="56388" y="164592"/>
                                </a:lnTo>
                                <a:cubicBezTo>
                                  <a:pt x="54864" y="169164"/>
                                  <a:pt x="53340" y="172212"/>
                                  <a:pt x="51816" y="176784"/>
                                </a:cubicBezTo>
                                <a:cubicBezTo>
                                  <a:pt x="51816" y="179832"/>
                                  <a:pt x="50292" y="184404"/>
                                  <a:pt x="50292" y="188976"/>
                                </a:cubicBezTo>
                                <a:cubicBezTo>
                                  <a:pt x="50292" y="199644"/>
                                  <a:pt x="56388" y="204216"/>
                                  <a:pt x="67056" y="205740"/>
                                </a:cubicBezTo>
                                <a:lnTo>
                                  <a:pt x="67056" y="216408"/>
                                </a:lnTo>
                                <a:lnTo>
                                  <a:pt x="0" y="216408"/>
                                </a:lnTo>
                                <a:lnTo>
                                  <a:pt x="0" y="205740"/>
                                </a:lnTo>
                                <a:cubicBezTo>
                                  <a:pt x="4572" y="205740"/>
                                  <a:pt x="7620" y="204216"/>
                                  <a:pt x="10668" y="201168"/>
                                </a:cubicBezTo>
                                <a:cubicBezTo>
                                  <a:pt x="13716" y="199644"/>
                                  <a:pt x="15240" y="196596"/>
                                  <a:pt x="18288" y="192024"/>
                                </a:cubicBezTo>
                                <a:cubicBezTo>
                                  <a:pt x="21336" y="187452"/>
                                  <a:pt x="22860" y="182880"/>
                                  <a:pt x="25908" y="175260"/>
                                </a:cubicBezTo>
                                <a:lnTo>
                                  <a:pt x="9144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0" name="Shape 2370"/>
                        <wps:cNvSpPr>
                          <a:spLocks/>
                        </wps:cNvSpPr>
                        <wps:spPr bwMode="auto">
                          <a:xfrm>
                            <a:off x="13914" y="9643"/>
                            <a:ext cx="945" cy="2149"/>
                          </a:xfrm>
                          <a:custGeom>
                            <a:avLst/>
                            <a:gdLst>
                              <a:gd name="T0" fmla="*/ 0 w 94488"/>
                              <a:gd name="T1" fmla="*/ 0 h 214884"/>
                              <a:gd name="T2" fmla="*/ 91440 w 94488"/>
                              <a:gd name="T3" fmla="*/ 0 h 214884"/>
                              <a:gd name="T4" fmla="*/ 94488 w 94488"/>
                              <a:gd name="T5" fmla="*/ 290 h 214884"/>
                              <a:gd name="T6" fmla="*/ 94488 w 94488"/>
                              <a:gd name="T7" fmla="*/ 19864 h 214884"/>
                              <a:gd name="T8" fmla="*/ 83820 w 94488"/>
                              <a:gd name="T9" fmla="*/ 18288 h 214884"/>
                              <a:gd name="T10" fmla="*/ 65532 w 94488"/>
                              <a:gd name="T11" fmla="*/ 18288 h 214884"/>
                              <a:gd name="T12" fmla="*/ 65532 w 94488"/>
                              <a:gd name="T13" fmla="*/ 105156 h 214884"/>
                              <a:gd name="T14" fmla="*/ 80772 w 94488"/>
                              <a:gd name="T15" fmla="*/ 105156 h 214884"/>
                              <a:gd name="T16" fmla="*/ 94488 w 94488"/>
                              <a:gd name="T17" fmla="*/ 103196 h 214884"/>
                              <a:gd name="T18" fmla="*/ 94488 w 94488"/>
                              <a:gd name="T19" fmla="*/ 131572 h 214884"/>
                              <a:gd name="T20" fmla="*/ 86868 w 94488"/>
                              <a:gd name="T21" fmla="*/ 126492 h 214884"/>
                              <a:gd name="T22" fmla="*/ 74676 w 94488"/>
                              <a:gd name="T23" fmla="*/ 124968 h 214884"/>
                              <a:gd name="T24" fmla="*/ 65532 w 94488"/>
                              <a:gd name="T25" fmla="*/ 124968 h 214884"/>
                              <a:gd name="T26" fmla="*/ 65532 w 94488"/>
                              <a:gd name="T27" fmla="*/ 175260 h 214884"/>
                              <a:gd name="T28" fmla="*/ 67056 w 94488"/>
                              <a:gd name="T29" fmla="*/ 192024 h 214884"/>
                              <a:gd name="T30" fmla="*/ 70104 w 94488"/>
                              <a:gd name="T31" fmla="*/ 199644 h 214884"/>
                              <a:gd name="T32" fmla="*/ 82296 w 94488"/>
                              <a:gd name="T33" fmla="*/ 204216 h 214884"/>
                              <a:gd name="T34" fmla="*/ 82296 w 94488"/>
                              <a:gd name="T35" fmla="*/ 214884 h 214884"/>
                              <a:gd name="T36" fmla="*/ 0 w 94488"/>
                              <a:gd name="T37" fmla="*/ 214884 h 214884"/>
                              <a:gd name="T38" fmla="*/ 0 w 94488"/>
                              <a:gd name="T39" fmla="*/ 204216 h 214884"/>
                              <a:gd name="T40" fmla="*/ 9144 w 94488"/>
                              <a:gd name="T41" fmla="*/ 201168 h 214884"/>
                              <a:gd name="T42" fmla="*/ 13716 w 94488"/>
                              <a:gd name="T43" fmla="*/ 195072 h 214884"/>
                              <a:gd name="T44" fmla="*/ 16764 w 94488"/>
                              <a:gd name="T45" fmla="*/ 187452 h 214884"/>
                              <a:gd name="T46" fmla="*/ 16764 w 94488"/>
                              <a:gd name="T47" fmla="*/ 175260 h 214884"/>
                              <a:gd name="T48" fmla="*/ 16764 w 94488"/>
                              <a:gd name="T49" fmla="*/ 39624 h 214884"/>
                              <a:gd name="T50" fmla="*/ 16764 w 94488"/>
                              <a:gd name="T51" fmla="*/ 27432 h 214884"/>
                              <a:gd name="T52" fmla="*/ 13716 w 94488"/>
                              <a:gd name="T53" fmla="*/ 18288 h 214884"/>
                              <a:gd name="T54" fmla="*/ 9144 w 94488"/>
                              <a:gd name="T55" fmla="*/ 13716 h 214884"/>
                              <a:gd name="T56" fmla="*/ 0 w 94488"/>
                              <a:gd name="T57" fmla="*/ 10668 h 214884"/>
                              <a:gd name="T58" fmla="*/ 0 w 94488"/>
                              <a:gd name="T59" fmla="*/ 0 h 214884"/>
                              <a:gd name="T60" fmla="*/ 0 w 94488"/>
                              <a:gd name="T61" fmla="*/ 0 h 214884"/>
                              <a:gd name="T62" fmla="*/ 94488 w 94488"/>
                              <a:gd name="T63"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T60" t="T61" r="T62" b="T63"/>
                            <a:pathLst>
                              <a:path w="94488" h="214884">
                                <a:moveTo>
                                  <a:pt x="0" y="0"/>
                                </a:moveTo>
                                <a:lnTo>
                                  <a:pt x="91440" y="0"/>
                                </a:lnTo>
                                <a:lnTo>
                                  <a:pt x="94488" y="290"/>
                                </a:lnTo>
                                <a:lnTo>
                                  <a:pt x="94488" y="19864"/>
                                </a:lnTo>
                                <a:lnTo>
                                  <a:pt x="83820" y="18288"/>
                                </a:lnTo>
                                <a:cubicBezTo>
                                  <a:pt x="74676" y="18288"/>
                                  <a:pt x="68580" y="18288"/>
                                  <a:pt x="65532" y="18288"/>
                                </a:cubicBezTo>
                                <a:lnTo>
                                  <a:pt x="65532" y="105156"/>
                                </a:lnTo>
                                <a:lnTo>
                                  <a:pt x="80772" y="105156"/>
                                </a:lnTo>
                                <a:lnTo>
                                  <a:pt x="94488" y="103196"/>
                                </a:lnTo>
                                <a:lnTo>
                                  <a:pt x="94488" y="131572"/>
                                </a:lnTo>
                                <a:lnTo>
                                  <a:pt x="86868" y="126492"/>
                                </a:lnTo>
                                <a:cubicBezTo>
                                  <a:pt x="85344" y="124968"/>
                                  <a:pt x="80772" y="124968"/>
                                  <a:pt x="74676" y="124968"/>
                                </a:cubicBezTo>
                                <a:lnTo>
                                  <a:pt x="65532" y="124968"/>
                                </a:lnTo>
                                <a:lnTo>
                                  <a:pt x="65532" y="175260"/>
                                </a:lnTo>
                                <a:cubicBezTo>
                                  <a:pt x="65532" y="182880"/>
                                  <a:pt x="65532" y="188976"/>
                                  <a:pt x="67056" y="192024"/>
                                </a:cubicBezTo>
                                <a:cubicBezTo>
                                  <a:pt x="67056" y="195072"/>
                                  <a:pt x="68580" y="196596"/>
                                  <a:pt x="70104" y="199644"/>
                                </a:cubicBezTo>
                                <a:cubicBezTo>
                                  <a:pt x="73152" y="201168"/>
                                  <a:pt x="76200" y="202692"/>
                                  <a:pt x="82296" y="204216"/>
                                </a:cubicBezTo>
                                <a:lnTo>
                                  <a:pt x="82296" y="214884"/>
                                </a:lnTo>
                                <a:lnTo>
                                  <a:pt x="0" y="214884"/>
                                </a:lnTo>
                                <a:lnTo>
                                  <a:pt x="0" y="204216"/>
                                </a:lnTo>
                                <a:cubicBezTo>
                                  <a:pt x="4572" y="202692"/>
                                  <a:pt x="7620" y="201168"/>
                                  <a:pt x="9144" y="201168"/>
                                </a:cubicBezTo>
                                <a:cubicBezTo>
                                  <a:pt x="10668" y="199644"/>
                                  <a:pt x="13716" y="198120"/>
                                  <a:pt x="13716" y="195072"/>
                                </a:cubicBezTo>
                                <a:cubicBezTo>
                                  <a:pt x="15240" y="193548"/>
                                  <a:pt x="15240"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3716"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1" name="Shape 2371"/>
                        <wps:cNvSpPr>
                          <a:spLocks/>
                        </wps:cNvSpPr>
                        <wps:spPr bwMode="auto">
                          <a:xfrm>
                            <a:off x="12550" y="9628"/>
                            <a:ext cx="1120" cy="2164"/>
                          </a:xfrm>
                          <a:custGeom>
                            <a:avLst/>
                            <a:gdLst>
                              <a:gd name="T0" fmla="*/ 0 w 112014"/>
                              <a:gd name="T1" fmla="*/ 0 h 216408"/>
                              <a:gd name="T2" fmla="*/ 38862 w 112014"/>
                              <a:gd name="T3" fmla="*/ 0 h 216408"/>
                              <a:gd name="T4" fmla="*/ 90678 w 112014"/>
                              <a:gd name="T5" fmla="*/ 176784 h 216408"/>
                              <a:gd name="T6" fmla="*/ 96774 w 112014"/>
                              <a:gd name="T7" fmla="*/ 193548 h 216408"/>
                              <a:gd name="T8" fmla="*/ 102870 w 112014"/>
                              <a:gd name="T9" fmla="*/ 201168 h 216408"/>
                              <a:gd name="T10" fmla="*/ 112014 w 112014"/>
                              <a:gd name="T11" fmla="*/ 205740 h 216408"/>
                              <a:gd name="T12" fmla="*/ 112014 w 112014"/>
                              <a:gd name="T13" fmla="*/ 216408 h 216408"/>
                              <a:gd name="T14" fmla="*/ 26670 w 112014"/>
                              <a:gd name="T15" fmla="*/ 216408 h 216408"/>
                              <a:gd name="T16" fmla="*/ 26670 w 112014"/>
                              <a:gd name="T17" fmla="*/ 205740 h 216408"/>
                              <a:gd name="T18" fmla="*/ 37338 w 112014"/>
                              <a:gd name="T19" fmla="*/ 201168 h 216408"/>
                              <a:gd name="T20" fmla="*/ 41910 w 112014"/>
                              <a:gd name="T21" fmla="*/ 190500 h 216408"/>
                              <a:gd name="T22" fmla="*/ 40386 w 112014"/>
                              <a:gd name="T23" fmla="*/ 179832 h 216408"/>
                              <a:gd name="T24" fmla="*/ 37338 w 112014"/>
                              <a:gd name="T25" fmla="*/ 164592 h 216408"/>
                              <a:gd name="T26" fmla="*/ 32766 w 112014"/>
                              <a:gd name="T27" fmla="*/ 149352 h 216408"/>
                              <a:gd name="T28" fmla="*/ 0 w 112014"/>
                              <a:gd name="T29" fmla="*/ 149352 h 216408"/>
                              <a:gd name="T30" fmla="*/ 0 w 112014"/>
                              <a:gd name="T31" fmla="*/ 131064 h 216408"/>
                              <a:gd name="T32" fmla="*/ 28194 w 112014"/>
                              <a:gd name="T33" fmla="*/ 131064 h 216408"/>
                              <a:gd name="T34" fmla="*/ 3810 w 112014"/>
                              <a:gd name="T35" fmla="*/ 42672 h 216408"/>
                              <a:gd name="T36" fmla="*/ 0 w 112014"/>
                              <a:gd name="T37" fmla="*/ 53194 h 216408"/>
                              <a:gd name="T38" fmla="*/ 0 w 112014"/>
                              <a:gd name="T39" fmla="*/ 0 h 216408"/>
                              <a:gd name="T40" fmla="*/ 0 w 112014"/>
                              <a:gd name="T41" fmla="*/ 0 h 216408"/>
                              <a:gd name="T42" fmla="*/ 112014 w 112014"/>
                              <a:gd name="T43" fmla="*/ 216408 h 216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T40" t="T41" r="T42" b="T43"/>
                            <a:pathLst>
                              <a:path w="112014" h="216408">
                                <a:moveTo>
                                  <a:pt x="0" y="0"/>
                                </a:moveTo>
                                <a:lnTo>
                                  <a:pt x="38862" y="0"/>
                                </a:lnTo>
                                <a:lnTo>
                                  <a:pt x="90678" y="176784"/>
                                </a:lnTo>
                                <a:cubicBezTo>
                                  <a:pt x="92202" y="184404"/>
                                  <a:pt x="93726" y="188976"/>
                                  <a:pt x="96774" y="193548"/>
                                </a:cubicBezTo>
                                <a:cubicBezTo>
                                  <a:pt x="98298" y="196596"/>
                                  <a:pt x="99822" y="199644"/>
                                  <a:pt x="102870" y="201168"/>
                                </a:cubicBezTo>
                                <a:cubicBezTo>
                                  <a:pt x="104394" y="202692"/>
                                  <a:pt x="107442" y="204216"/>
                                  <a:pt x="112014" y="205740"/>
                                </a:cubicBezTo>
                                <a:lnTo>
                                  <a:pt x="112014" y="216408"/>
                                </a:lnTo>
                                <a:lnTo>
                                  <a:pt x="26670" y="216408"/>
                                </a:lnTo>
                                <a:lnTo>
                                  <a:pt x="26670" y="205740"/>
                                </a:lnTo>
                                <a:cubicBezTo>
                                  <a:pt x="31242" y="204216"/>
                                  <a:pt x="35814" y="202692"/>
                                  <a:pt x="37338" y="201168"/>
                                </a:cubicBezTo>
                                <a:cubicBezTo>
                                  <a:pt x="40386" y="198120"/>
                                  <a:pt x="41910" y="195072"/>
                                  <a:pt x="41910" y="190500"/>
                                </a:cubicBezTo>
                                <a:cubicBezTo>
                                  <a:pt x="41910" y="187452"/>
                                  <a:pt x="41910" y="184404"/>
                                  <a:pt x="40386" y="179832"/>
                                </a:cubicBezTo>
                                <a:cubicBezTo>
                                  <a:pt x="40386" y="175260"/>
                                  <a:pt x="38862" y="170688"/>
                                  <a:pt x="37338" y="164592"/>
                                </a:cubicBezTo>
                                <a:lnTo>
                                  <a:pt x="32766" y="149352"/>
                                </a:lnTo>
                                <a:lnTo>
                                  <a:pt x="0" y="149352"/>
                                </a:lnTo>
                                <a:lnTo>
                                  <a:pt x="0" y="131064"/>
                                </a:lnTo>
                                <a:lnTo>
                                  <a:pt x="28194" y="131064"/>
                                </a:lnTo>
                                <a:lnTo>
                                  <a:pt x="3810" y="42672"/>
                                </a:lnTo>
                                <a:lnTo>
                                  <a:pt x="0" y="53194"/>
                                </a:ln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2" name="Shape 78993"/>
                        <wps:cNvSpPr>
                          <a:spLocks/>
                        </wps:cNvSpPr>
                        <wps:spPr bwMode="auto">
                          <a:xfrm>
                            <a:off x="26517" y="11319"/>
                            <a:ext cx="427" cy="473"/>
                          </a:xfrm>
                          <a:custGeom>
                            <a:avLst/>
                            <a:gdLst>
                              <a:gd name="T0" fmla="*/ 0 w 42672"/>
                              <a:gd name="T1" fmla="*/ 0 h 47244"/>
                              <a:gd name="T2" fmla="*/ 42672 w 42672"/>
                              <a:gd name="T3" fmla="*/ 0 h 47244"/>
                              <a:gd name="T4" fmla="*/ 42672 w 42672"/>
                              <a:gd name="T5" fmla="*/ 47244 h 47244"/>
                              <a:gd name="T6" fmla="*/ 0 w 42672"/>
                              <a:gd name="T7" fmla="*/ 47244 h 47244"/>
                              <a:gd name="T8" fmla="*/ 0 w 42672"/>
                              <a:gd name="T9" fmla="*/ 0 h 47244"/>
                              <a:gd name="T10" fmla="*/ 0 w 42672"/>
                              <a:gd name="T11" fmla="*/ 0 h 47244"/>
                              <a:gd name="T12" fmla="*/ 42672 w 42672"/>
                              <a:gd name="T13" fmla="*/ 47244 h 47244"/>
                            </a:gdLst>
                            <a:ahLst/>
                            <a:cxnLst>
                              <a:cxn ang="0">
                                <a:pos x="T0" y="T1"/>
                              </a:cxn>
                              <a:cxn ang="0">
                                <a:pos x="T2" y="T3"/>
                              </a:cxn>
                              <a:cxn ang="0">
                                <a:pos x="T4" y="T5"/>
                              </a:cxn>
                              <a:cxn ang="0">
                                <a:pos x="T6" y="T7"/>
                              </a:cxn>
                              <a:cxn ang="0">
                                <a:pos x="T8" y="T9"/>
                              </a:cxn>
                            </a:cxnLst>
                            <a:rect l="T10" t="T11" r="T12" b="T13"/>
                            <a:pathLst>
                              <a:path w="42672" h="47244">
                                <a:moveTo>
                                  <a:pt x="0" y="0"/>
                                </a:moveTo>
                                <a:lnTo>
                                  <a:pt x="42672" y="0"/>
                                </a:lnTo>
                                <a:lnTo>
                                  <a:pt x="42672" y="47244"/>
                                </a:lnTo>
                                <a:lnTo>
                                  <a:pt x="0" y="47244"/>
                                </a:lnTo>
                                <a:lnTo>
                                  <a:pt x="0" y="0"/>
                                </a:lnTo>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3" name="Shape 78994"/>
                        <wps:cNvSpPr>
                          <a:spLocks/>
                        </wps:cNvSpPr>
                        <wps:spPr bwMode="auto">
                          <a:xfrm>
                            <a:off x="26517" y="10314"/>
                            <a:ext cx="427" cy="487"/>
                          </a:xfrm>
                          <a:custGeom>
                            <a:avLst/>
                            <a:gdLst>
                              <a:gd name="T0" fmla="*/ 0 w 42672"/>
                              <a:gd name="T1" fmla="*/ 0 h 48768"/>
                              <a:gd name="T2" fmla="*/ 42672 w 42672"/>
                              <a:gd name="T3" fmla="*/ 0 h 48768"/>
                              <a:gd name="T4" fmla="*/ 42672 w 42672"/>
                              <a:gd name="T5" fmla="*/ 48768 h 48768"/>
                              <a:gd name="T6" fmla="*/ 0 w 42672"/>
                              <a:gd name="T7" fmla="*/ 48768 h 48768"/>
                              <a:gd name="T8" fmla="*/ 0 w 42672"/>
                              <a:gd name="T9" fmla="*/ 0 h 48768"/>
                              <a:gd name="T10" fmla="*/ 0 w 42672"/>
                              <a:gd name="T11" fmla="*/ 0 h 48768"/>
                              <a:gd name="T12" fmla="*/ 42672 w 42672"/>
                              <a:gd name="T13" fmla="*/ 48768 h 48768"/>
                            </a:gdLst>
                            <a:ahLst/>
                            <a:cxnLst>
                              <a:cxn ang="0">
                                <a:pos x="T0" y="T1"/>
                              </a:cxn>
                              <a:cxn ang="0">
                                <a:pos x="T2" y="T3"/>
                              </a:cxn>
                              <a:cxn ang="0">
                                <a:pos x="T4" y="T5"/>
                              </a:cxn>
                              <a:cxn ang="0">
                                <a:pos x="T6" y="T7"/>
                              </a:cxn>
                              <a:cxn ang="0">
                                <a:pos x="T8" y="T9"/>
                              </a:cxn>
                            </a:cxnLst>
                            <a:rect l="T10" t="T11" r="T12" b="T13"/>
                            <a:pathLst>
                              <a:path w="42672" h="48768">
                                <a:moveTo>
                                  <a:pt x="0" y="0"/>
                                </a:moveTo>
                                <a:lnTo>
                                  <a:pt x="42672" y="0"/>
                                </a:lnTo>
                                <a:lnTo>
                                  <a:pt x="42672" y="48768"/>
                                </a:lnTo>
                                <a:lnTo>
                                  <a:pt x="0" y="48768"/>
                                </a:lnTo>
                                <a:lnTo>
                                  <a:pt x="0" y="0"/>
                                </a:lnTo>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4" name="Shape 2374"/>
                        <wps:cNvSpPr>
                          <a:spLocks/>
                        </wps:cNvSpPr>
                        <wps:spPr bwMode="auto">
                          <a:xfrm>
                            <a:off x="14859" y="9646"/>
                            <a:ext cx="1036" cy="2146"/>
                          </a:xfrm>
                          <a:custGeom>
                            <a:avLst/>
                            <a:gdLst>
                              <a:gd name="T0" fmla="*/ 0 w 103632"/>
                              <a:gd name="T1" fmla="*/ 0 h 214593"/>
                              <a:gd name="T2" fmla="*/ 28956 w 103632"/>
                              <a:gd name="T3" fmla="*/ 2758 h 214593"/>
                              <a:gd name="T4" fmla="*/ 51816 w 103632"/>
                              <a:gd name="T5" fmla="*/ 10378 h 214593"/>
                              <a:gd name="T6" fmla="*/ 65532 w 103632"/>
                              <a:gd name="T7" fmla="*/ 21046 h 214593"/>
                              <a:gd name="T8" fmla="*/ 73152 w 103632"/>
                              <a:gd name="T9" fmla="*/ 36286 h 214593"/>
                              <a:gd name="T10" fmla="*/ 76200 w 103632"/>
                              <a:gd name="T11" fmla="*/ 57622 h 214593"/>
                              <a:gd name="T12" fmla="*/ 71628 w 103632"/>
                              <a:gd name="T13" fmla="*/ 83529 h 214593"/>
                              <a:gd name="T14" fmla="*/ 56388 w 103632"/>
                              <a:gd name="T15" fmla="*/ 101817 h 214593"/>
                              <a:gd name="T16" fmla="*/ 32004 w 103632"/>
                              <a:gd name="T17" fmla="*/ 115534 h 214593"/>
                              <a:gd name="T18" fmla="*/ 32004 w 103632"/>
                              <a:gd name="T19" fmla="*/ 117058 h 214593"/>
                              <a:gd name="T20" fmla="*/ 51816 w 103632"/>
                              <a:gd name="T21" fmla="*/ 130774 h 214593"/>
                              <a:gd name="T22" fmla="*/ 65532 w 103632"/>
                              <a:gd name="T23" fmla="*/ 152110 h 214593"/>
                              <a:gd name="T24" fmla="*/ 74676 w 103632"/>
                              <a:gd name="T25" fmla="*/ 173446 h 214593"/>
                              <a:gd name="T26" fmla="*/ 88392 w 103632"/>
                              <a:gd name="T27" fmla="*/ 194782 h 214593"/>
                              <a:gd name="T28" fmla="*/ 103632 w 103632"/>
                              <a:gd name="T29" fmla="*/ 203926 h 214593"/>
                              <a:gd name="T30" fmla="*/ 103632 w 103632"/>
                              <a:gd name="T31" fmla="*/ 214593 h 214593"/>
                              <a:gd name="T32" fmla="*/ 42672 w 103632"/>
                              <a:gd name="T33" fmla="*/ 214593 h 214593"/>
                              <a:gd name="T34" fmla="*/ 22860 w 103632"/>
                              <a:gd name="T35" fmla="*/ 176493 h 214593"/>
                              <a:gd name="T36" fmla="*/ 10668 w 103632"/>
                              <a:gd name="T37" fmla="*/ 149062 h 214593"/>
                              <a:gd name="T38" fmla="*/ 1524 w 103632"/>
                              <a:gd name="T39" fmla="*/ 132298 h 214593"/>
                              <a:gd name="T40" fmla="*/ 0 w 103632"/>
                              <a:gd name="T41" fmla="*/ 131282 h 214593"/>
                              <a:gd name="T42" fmla="*/ 0 w 103632"/>
                              <a:gd name="T43" fmla="*/ 102906 h 214593"/>
                              <a:gd name="T44" fmla="*/ 7620 w 103632"/>
                              <a:gd name="T45" fmla="*/ 101817 h 214593"/>
                              <a:gd name="T46" fmla="*/ 19812 w 103632"/>
                              <a:gd name="T47" fmla="*/ 92674 h 214593"/>
                              <a:gd name="T48" fmla="*/ 27432 w 103632"/>
                              <a:gd name="T49" fmla="*/ 78958 h 214593"/>
                              <a:gd name="T50" fmla="*/ 28956 w 103632"/>
                              <a:gd name="T51" fmla="*/ 60670 h 214593"/>
                              <a:gd name="T52" fmla="*/ 18288 w 103632"/>
                              <a:gd name="T53" fmla="*/ 28666 h 214593"/>
                              <a:gd name="T54" fmla="*/ 6096 w 103632"/>
                              <a:gd name="T55" fmla="*/ 20474 h 214593"/>
                              <a:gd name="T56" fmla="*/ 0 w 103632"/>
                              <a:gd name="T57" fmla="*/ 19574 h 214593"/>
                              <a:gd name="T58" fmla="*/ 0 w 103632"/>
                              <a:gd name="T59" fmla="*/ 0 h 214593"/>
                              <a:gd name="T60" fmla="*/ 0 w 103632"/>
                              <a:gd name="T61" fmla="*/ 0 h 214593"/>
                              <a:gd name="T62" fmla="*/ 103632 w 103632"/>
                              <a:gd name="T63" fmla="*/ 214593 h 2145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T60" t="T61" r="T62" b="T63"/>
                            <a:pathLst>
                              <a:path w="103632" h="214593">
                                <a:moveTo>
                                  <a:pt x="0" y="0"/>
                                </a:moveTo>
                                <a:lnTo>
                                  <a:pt x="28956" y="2758"/>
                                </a:lnTo>
                                <a:cubicBezTo>
                                  <a:pt x="36576" y="4282"/>
                                  <a:pt x="44196" y="5806"/>
                                  <a:pt x="51816" y="10378"/>
                                </a:cubicBezTo>
                                <a:cubicBezTo>
                                  <a:pt x="56388" y="13426"/>
                                  <a:pt x="60960" y="16474"/>
                                  <a:pt x="65532" y="21046"/>
                                </a:cubicBezTo>
                                <a:cubicBezTo>
                                  <a:pt x="68580" y="25618"/>
                                  <a:pt x="71628" y="30190"/>
                                  <a:pt x="73152" y="36286"/>
                                </a:cubicBezTo>
                                <a:cubicBezTo>
                                  <a:pt x="76200" y="42382"/>
                                  <a:pt x="76200" y="50002"/>
                                  <a:pt x="76200" y="57622"/>
                                </a:cubicBezTo>
                                <a:cubicBezTo>
                                  <a:pt x="76200" y="68290"/>
                                  <a:pt x="74676" y="75910"/>
                                  <a:pt x="71628" y="83529"/>
                                </a:cubicBezTo>
                                <a:cubicBezTo>
                                  <a:pt x="68580" y="91149"/>
                                  <a:pt x="62484" y="97246"/>
                                  <a:pt x="56388" y="101817"/>
                                </a:cubicBezTo>
                                <a:cubicBezTo>
                                  <a:pt x="50292" y="106390"/>
                                  <a:pt x="42672" y="110962"/>
                                  <a:pt x="32004" y="115534"/>
                                </a:cubicBezTo>
                                <a:lnTo>
                                  <a:pt x="32004" y="117058"/>
                                </a:lnTo>
                                <a:cubicBezTo>
                                  <a:pt x="39624" y="120106"/>
                                  <a:pt x="47244" y="124678"/>
                                  <a:pt x="51816" y="130774"/>
                                </a:cubicBezTo>
                                <a:cubicBezTo>
                                  <a:pt x="56388" y="136870"/>
                                  <a:pt x="60960" y="142965"/>
                                  <a:pt x="65532" y="152110"/>
                                </a:cubicBezTo>
                                <a:lnTo>
                                  <a:pt x="74676" y="173446"/>
                                </a:lnTo>
                                <a:cubicBezTo>
                                  <a:pt x="79248" y="182590"/>
                                  <a:pt x="83820" y="190210"/>
                                  <a:pt x="88392" y="194782"/>
                                </a:cubicBezTo>
                                <a:cubicBezTo>
                                  <a:pt x="92964" y="199354"/>
                                  <a:pt x="97536" y="202402"/>
                                  <a:pt x="103632" y="203926"/>
                                </a:cubicBezTo>
                                <a:lnTo>
                                  <a:pt x="103632" y="214593"/>
                                </a:lnTo>
                                <a:lnTo>
                                  <a:pt x="42672" y="214593"/>
                                </a:lnTo>
                                <a:cubicBezTo>
                                  <a:pt x="36576" y="205449"/>
                                  <a:pt x="30480" y="193258"/>
                                  <a:pt x="22860" y="176493"/>
                                </a:cubicBezTo>
                                <a:lnTo>
                                  <a:pt x="10668" y="149062"/>
                                </a:lnTo>
                                <a:cubicBezTo>
                                  <a:pt x="6096" y="141442"/>
                                  <a:pt x="3048" y="136870"/>
                                  <a:pt x="1524" y="132298"/>
                                </a:cubicBezTo>
                                <a:lnTo>
                                  <a:pt x="0" y="131282"/>
                                </a:lnTo>
                                <a:lnTo>
                                  <a:pt x="0" y="102906"/>
                                </a:lnTo>
                                <a:lnTo>
                                  <a:pt x="7620" y="101817"/>
                                </a:lnTo>
                                <a:cubicBezTo>
                                  <a:pt x="12192" y="100293"/>
                                  <a:pt x="16764" y="97246"/>
                                  <a:pt x="19812" y="92674"/>
                                </a:cubicBezTo>
                                <a:cubicBezTo>
                                  <a:pt x="22860" y="88102"/>
                                  <a:pt x="25908" y="83529"/>
                                  <a:pt x="27432" y="78958"/>
                                </a:cubicBezTo>
                                <a:cubicBezTo>
                                  <a:pt x="27432" y="72862"/>
                                  <a:pt x="28956" y="66766"/>
                                  <a:pt x="28956" y="60670"/>
                                </a:cubicBezTo>
                                <a:cubicBezTo>
                                  <a:pt x="28956" y="46954"/>
                                  <a:pt x="25908" y="36286"/>
                                  <a:pt x="18288" y="28666"/>
                                </a:cubicBezTo>
                                <a:cubicBezTo>
                                  <a:pt x="15240" y="24855"/>
                                  <a:pt x="11049" y="22189"/>
                                  <a:pt x="6096" y="20474"/>
                                </a:cubicBezTo>
                                <a:lnTo>
                                  <a:pt x="0" y="19574"/>
                                </a:ln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5" name="Shape 2375"/>
                        <wps:cNvSpPr>
                          <a:spLocks/>
                        </wps:cNvSpPr>
                        <wps:spPr bwMode="auto">
                          <a:xfrm>
                            <a:off x="37139" y="9643"/>
                            <a:ext cx="945" cy="2149"/>
                          </a:xfrm>
                          <a:custGeom>
                            <a:avLst/>
                            <a:gdLst>
                              <a:gd name="T0" fmla="*/ 0 w 94488"/>
                              <a:gd name="T1" fmla="*/ 0 h 214884"/>
                              <a:gd name="T2" fmla="*/ 91440 w 94488"/>
                              <a:gd name="T3" fmla="*/ 0 h 214884"/>
                              <a:gd name="T4" fmla="*/ 94488 w 94488"/>
                              <a:gd name="T5" fmla="*/ 65 h 214884"/>
                              <a:gd name="T6" fmla="*/ 94488 w 94488"/>
                              <a:gd name="T7" fmla="*/ 19795 h 214884"/>
                              <a:gd name="T8" fmla="*/ 83820 w 94488"/>
                              <a:gd name="T9" fmla="*/ 18288 h 214884"/>
                              <a:gd name="T10" fmla="*/ 65532 w 94488"/>
                              <a:gd name="T11" fmla="*/ 18288 h 214884"/>
                              <a:gd name="T12" fmla="*/ 65532 w 94488"/>
                              <a:gd name="T13" fmla="*/ 105156 h 214884"/>
                              <a:gd name="T14" fmla="*/ 82296 w 94488"/>
                              <a:gd name="T15" fmla="*/ 105156 h 214884"/>
                              <a:gd name="T16" fmla="*/ 94488 w 94488"/>
                              <a:gd name="T17" fmla="*/ 103280 h 214884"/>
                              <a:gd name="T18" fmla="*/ 94488 w 94488"/>
                              <a:gd name="T19" fmla="*/ 131369 h 214884"/>
                              <a:gd name="T20" fmla="*/ 88392 w 94488"/>
                              <a:gd name="T21" fmla="*/ 126492 h 214884"/>
                              <a:gd name="T22" fmla="*/ 74676 w 94488"/>
                              <a:gd name="T23" fmla="*/ 124968 h 214884"/>
                              <a:gd name="T24" fmla="*/ 65532 w 94488"/>
                              <a:gd name="T25" fmla="*/ 124968 h 214884"/>
                              <a:gd name="T26" fmla="*/ 65532 w 94488"/>
                              <a:gd name="T27" fmla="*/ 175260 h 214884"/>
                              <a:gd name="T28" fmla="*/ 67056 w 94488"/>
                              <a:gd name="T29" fmla="*/ 192024 h 214884"/>
                              <a:gd name="T30" fmla="*/ 71628 w 94488"/>
                              <a:gd name="T31" fmla="*/ 199644 h 214884"/>
                              <a:gd name="T32" fmla="*/ 82296 w 94488"/>
                              <a:gd name="T33" fmla="*/ 204216 h 214884"/>
                              <a:gd name="T34" fmla="*/ 82296 w 94488"/>
                              <a:gd name="T35" fmla="*/ 214884 h 214884"/>
                              <a:gd name="T36" fmla="*/ 0 w 94488"/>
                              <a:gd name="T37" fmla="*/ 214884 h 214884"/>
                              <a:gd name="T38" fmla="*/ 0 w 94488"/>
                              <a:gd name="T39" fmla="*/ 204216 h 214884"/>
                              <a:gd name="T40" fmla="*/ 9144 w 94488"/>
                              <a:gd name="T41" fmla="*/ 201168 h 214884"/>
                              <a:gd name="T42" fmla="*/ 15240 w 94488"/>
                              <a:gd name="T43" fmla="*/ 195072 h 214884"/>
                              <a:gd name="T44" fmla="*/ 16764 w 94488"/>
                              <a:gd name="T45" fmla="*/ 187452 h 214884"/>
                              <a:gd name="T46" fmla="*/ 16764 w 94488"/>
                              <a:gd name="T47" fmla="*/ 175260 h 214884"/>
                              <a:gd name="T48" fmla="*/ 16764 w 94488"/>
                              <a:gd name="T49" fmla="*/ 39624 h 214884"/>
                              <a:gd name="T50" fmla="*/ 16764 w 94488"/>
                              <a:gd name="T51" fmla="*/ 27432 h 214884"/>
                              <a:gd name="T52" fmla="*/ 15240 w 94488"/>
                              <a:gd name="T53" fmla="*/ 18288 h 214884"/>
                              <a:gd name="T54" fmla="*/ 9144 w 94488"/>
                              <a:gd name="T55" fmla="*/ 13716 h 214884"/>
                              <a:gd name="T56" fmla="*/ 0 w 94488"/>
                              <a:gd name="T57" fmla="*/ 10668 h 214884"/>
                              <a:gd name="T58" fmla="*/ 0 w 94488"/>
                              <a:gd name="T59" fmla="*/ 0 h 214884"/>
                              <a:gd name="T60" fmla="*/ 0 w 94488"/>
                              <a:gd name="T61" fmla="*/ 0 h 214884"/>
                              <a:gd name="T62" fmla="*/ 94488 w 94488"/>
                              <a:gd name="T63"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T60" t="T61" r="T62" b="T63"/>
                            <a:pathLst>
                              <a:path w="94488" h="214884">
                                <a:moveTo>
                                  <a:pt x="0" y="0"/>
                                </a:moveTo>
                                <a:lnTo>
                                  <a:pt x="91440" y="0"/>
                                </a:lnTo>
                                <a:lnTo>
                                  <a:pt x="94488" y="65"/>
                                </a:lnTo>
                                <a:lnTo>
                                  <a:pt x="94488" y="19795"/>
                                </a:lnTo>
                                <a:lnTo>
                                  <a:pt x="83820" y="18288"/>
                                </a:lnTo>
                                <a:cubicBezTo>
                                  <a:pt x="74676" y="18288"/>
                                  <a:pt x="68580" y="18288"/>
                                  <a:pt x="65532" y="18288"/>
                                </a:cubicBezTo>
                                <a:lnTo>
                                  <a:pt x="65532" y="105156"/>
                                </a:lnTo>
                                <a:lnTo>
                                  <a:pt x="82296" y="105156"/>
                                </a:lnTo>
                                <a:lnTo>
                                  <a:pt x="94488" y="103280"/>
                                </a:lnTo>
                                <a:lnTo>
                                  <a:pt x="94488" y="131369"/>
                                </a:lnTo>
                                <a:lnTo>
                                  <a:pt x="88392" y="126492"/>
                                </a:lnTo>
                                <a:cubicBezTo>
                                  <a:pt x="85344" y="124968"/>
                                  <a:pt x="80772" y="124968"/>
                                  <a:pt x="74676" y="124968"/>
                                </a:cubicBezTo>
                                <a:lnTo>
                                  <a:pt x="65532" y="124968"/>
                                </a:lnTo>
                                <a:lnTo>
                                  <a:pt x="65532" y="175260"/>
                                </a:lnTo>
                                <a:cubicBezTo>
                                  <a:pt x="65532" y="182880"/>
                                  <a:pt x="67056" y="188976"/>
                                  <a:pt x="67056" y="192024"/>
                                </a:cubicBezTo>
                                <a:cubicBezTo>
                                  <a:pt x="68580" y="195072"/>
                                  <a:pt x="68580" y="196596"/>
                                  <a:pt x="71628" y="199644"/>
                                </a:cubicBezTo>
                                <a:cubicBezTo>
                                  <a:pt x="73152" y="201168"/>
                                  <a:pt x="77724"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6" name="Shape 2376"/>
                        <wps:cNvSpPr>
                          <a:spLocks/>
                        </wps:cNvSpPr>
                        <wps:spPr bwMode="auto">
                          <a:xfrm>
                            <a:off x="35234" y="9643"/>
                            <a:ext cx="1570" cy="2149"/>
                          </a:xfrm>
                          <a:custGeom>
                            <a:avLst/>
                            <a:gdLst>
                              <a:gd name="T0" fmla="*/ 0 w 156972"/>
                              <a:gd name="T1" fmla="*/ 0 h 214884"/>
                              <a:gd name="T2" fmla="*/ 155448 w 156972"/>
                              <a:gd name="T3" fmla="*/ 0 h 214884"/>
                              <a:gd name="T4" fmla="*/ 155448 w 156972"/>
                              <a:gd name="T5" fmla="*/ 50292 h 214884"/>
                              <a:gd name="T6" fmla="*/ 134112 w 156972"/>
                              <a:gd name="T7" fmla="*/ 50292 h 214884"/>
                              <a:gd name="T8" fmla="*/ 124968 w 156972"/>
                              <a:gd name="T9" fmla="*/ 28956 h 214884"/>
                              <a:gd name="T10" fmla="*/ 115824 w 156972"/>
                              <a:gd name="T11" fmla="*/ 21336 h 214884"/>
                              <a:gd name="T12" fmla="*/ 99060 w 156972"/>
                              <a:gd name="T13" fmla="*/ 18288 h 214884"/>
                              <a:gd name="T14" fmla="*/ 65532 w 156972"/>
                              <a:gd name="T15" fmla="*/ 18288 h 214884"/>
                              <a:gd name="T16" fmla="*/ 65532 w 156972"/>
                              <a:gd name="T17" fmla="*/ 92964 h 214884"/>
                              <a:gd name="T18" fmla="*/ 85344 w 156972"/>
                              <a:gd name="T19" fmla="*/ 92964 h 214884"/>
                              <a:gd name="T20" fmla="*/ 96012 w 156972"/>
                              <a:gd name="T21" fmla="*/ 91440 h 214884"/>
                              <a:gd name="T22" fmla="*/ 103632 w 156972"/>
                              <a:gd name="T23" fmla="*/ 85344 h 214884"/>
                              <a:gd name="T24" fmla="*/ 108204 w 156972"/>
                              <a:gd name="T25" fmla="*/ 71628 h 214884"/>
                              <a:gd name="T26" fmla="*/ 126492 w 156972"/>
                              <a:gd name="T27" fmla="*/ 71628 h 214884"/>
                              <a:gd name="T28" fmla="*/ 126492 w 156972"/>
                              <a:gd name="T29" fmla="*/ 134112 h 214884"/>
                              <a:gd name="T30" fmla="*/ 108204 w 156972"/>
                              <a:gd name="T31" fmla="*/ 134112 h 214884"/>
                              <a:gd name="T32" fmla="*/ 103632 w 156972"/>
                              <a:gd name="T33" fmla="*/ 120396 h 214884"/>
                              <a:gd name="T34" fmla="*/ 97536 w 156972"/>
                              <a:gd name="T35" fmla="*/ 114300 h 214884"/>
                              <a:gd name="T36" fmla="*/ 85344 w 156972"/>
                              <a:gd name="T37" fmla="*/ 112776 h 214884"/>
                              <a:gd name="T38" fmla="*/ 65532 w 156972"/>
                              <a:gd name="T39" fmla="*/ 112776 h 214884"/>
                              <a:gd name="T40" fmla="*/ 65532 w 156972"/>
                              <a:gd name="T41" fmla="*/ 196596 h 214884"/>
                              <a:gd name="T42" fmla="*/ 99060 w 156972"/>
                              <a:gd name="T43" fmla="*/ 196596 h 214884"/>
                              <a:gd name="T44" fmla="*/ 108204 w 156972"/>
                              <a:gd name="T45" fmla="*/ 195072 h 214884"/>
                              <a:gd name="T46" fmla="*/ 115824 w 156972"/>
                              <a:gd name="T47" fmla="*/ 193548 h 214884"/>
                              <a:gd name="T48" fmla="*/ 120396 w 156972"/>
                              <a:gd name="T49" fmla="*/ 187452 h 214884"/>
                              <a:gd name="T50" fmla="*/ 126492 w 156972"/>
                              <a:gd name="T51" fmla="*/ 181356 h 214884"/>
                              <a:gd name="T52" fmla="*/ 131064 w 156972"/>
                              <a:gd name="T53" fmla="*/ 172212 h 214884"/>
                              <a:gd name="T54" fmla="*/ 135636 w 156972"/>
                              <a:gd name="T55" fmla="*/ 156972 h 214884"/>
                              <a:gd name="T56" fmla="*/ 156972 w 156972"/>
                              <a:gd name="T57" fmla="*/ 156972 h 214884"/>
                              <a:gd name="T58" fmla="*/ 153924 w 156972"/>
                              <a:gd name="T59" fmla="*/ 214884 h 214884"/>
                              <a:gd name="T60" fmla="*/ 0 w 156972"/>
                              <a:gd name="T61" fmla="*/ 214884 h 214884"/>
                              <a:gd name="T62" fmla="*/ 0 w 156972"/>
                              <a:gd name="T63" fmla="*/ 204216 h 214884"/>
                              <a:gd name="T64" fmla="*/ 9144 w 156972"/>
                              <a:gd name="T65" fmla="*/ 201168 h 214884"/>
                              <a:gd name="T66" fmla="*/ 13716 w 156972"/>
                              <a:gd name="T67" fmla="*/ 195072 h 214884"/>
                              <a:gd name="T68" fmla="*/ 15240 w 156972"/>
                              <a:gd name="T69" fmla="*/ 187452 h 214884"/>
                              <a:gd name="T70" fmla="*/ 16764 w 156972"/>
                              <a:gd name="T71" fmla="*/ 175260 h 214884"/>
                              <a:gd name="T72" fmla="*/ 16764 w 156972"/>
                              <a:gd name="T73" fmla="*/ 39624 h 214884"/>
                              <a:gd name="T74" fmla="*/ 16764 w 156972"/>
                              <a:gd name="T75" fmla="*/ 27432 h 214884"/>
                              <a:gd name="T76" fmla="*/ 13716 w 156972"/>
                              <a:gd name="T77" fmla="*/ 18288 h 214884"/>
                              <a:gd name="T78" fmla="*/ 9144 w 156972"/>
                              <a:gd name="T79" fmla="*/ 13716 h 214884"/>
                              <a:gd name="T80" fmla="*/ 0 w 156972"/>
                              <a:gd name="T81" fmla="*/ 10668 h 214884"/>
                              <a:gd name="T82" fmla="*/ 0 w 156972"/>
                              <a:gd name="T83" fmla="*/ 0 h 214884"/>
                              <a:gd name="T84" fmla="*/ 0 w 156972"/>
                              <a:gd name="T85" fmla="*/ 0 h 214884"/>
                              <a:gd name="T86" fmla="*/ 156972 w 156972"/>
                              <a:gd name="T8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156972" h="214884">
                                <a:moveTo>
                                  <a:pt x="0" y="0"/>
                                </a:moveTo>
                                <a:lnTo>
                                  <a:pt x="155448" y="0"/>
                                </a:lnTo>
                                <a:lnTo>
                                  <a:pt x="155448" y="50292"/>
                                </a:lnTo>
                                <a:lnTo>
                                  <a:pt x="134112" y="50292"/>
                                </a:lnTo>
                                <a:cubicBezTo>
                                  <a:pt x="131064" y="39624"/>
                                  <a:pt x="128016" y="33528"/>
                                  <a:pt x="124968" y="28956"/>
                                </a:cubicBezTo>
                                <a:cubicBezTo>
                                  <a:pt x="123444" y="25908"/>
                                  <a:pt x="120396" y="22860"/>
                                  <a:pt x="115824" y="21336"/>
                                </a:cubicBezTo>
                                <a:cubicBezTo>
                                  <a:pt x="112776" y="19812"/>
                                  <a:pt x="108204" y="18288"/>
                                  <a:pt x="99060" y="18288"/>
                                </a:cubicBezTo>
                                <a:lnTo>
                                  <a:pt x="65532" y="18288"/>
                                </a:lnTo>
                                <a:lnTo>
                                  <a:pt x="65532" y="92964"/>
                                </a:lnTo>
                                <a:lnTo>
                                  <a:pt x="85344" y="92964"/>
                                </a:lnTo>
                                <a:cubicBezTo>
                                  <a:pt x="89916" y="92964"/>
                                  <a:pt x="94488" y="92964"/>
                                  <a:pt x="96012" y="91440"/>
                                </a:cubicBezTo>
                                <a:cubicBezTo>
                                  <a:pt x="99060"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99060" y="115824"/>
                                  <a:pt x="97536" y="114300"/>
                                </a:cubicBezTo>
                                <a:cubicBezTo>
                                  <a:pt x="94488" y="112776"/>
                                  <a:pt x="91440" y="112776"/>
                                  <a:pt x="85344" y="112776"/>
                                </a:cubicBezTo>
                                <a:lnTo>
                                  <a:pt x="65532" y="112776"/>
                                </a:lnTo>
                                <a:lnTo>
                                  <a:pt x="65532" y="196596"/>
                                </a:lnTo>
                                <a:lnTo>
                                  <a:pt x="99060" y="196596"/>
                                </a:lnTo>
                                <a:cubicBezTo>
                                  <a:pt x="103632" y="196596"/>
                                  <a:pt x="106680" y="195072"/>
                                  <a:pt x="108204" y="195072"/>
                                </a:cubicBezTo>
                                <a:cubicBezTo>
                                  <a:pt x="111252" y="195072"/>
                                  <a:pt x="112776" y="193548"/>
                                  <a:pt x="115824" y="193548"/>
                                </a:cubicBezTo>
                                <a:cubicBezTo>
                                  <a:pt x="117348" y="192024"/>
                                  <a:pt x="118872" y="190500"/>
                                  <a:pt x="120396"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6972" y="156972"/>
                                </a:lnTo>
                                <a:lnTo>
                                  <a:pt x="153924" y="214884"/>
                                </a:lnTo>
                                <a:lnTo>
                                  <a:pt x="0" y="214884"/>
                                </a:lnTo>
                                <a:lnTo>
                                  <a:pt x="0" y="204216"/>
                                </a:lnTo>
                                <a:cubicBezTo>
                                  <a:pt x="3048" y="202692"/>
                                  <a:pt x="6096" y="201168"/>
                                  <a:pt x="9144" y="201168"/>
                                </a:cubicBezTo>
                                <a:cubicBezTo>
                                  <a:pt x="10668" y="199644"/>
                                  <a:pt x="12192" y="198120"/>
                                  <a:pt x="13716" y="195072"/>
                                </a:cubicBezTo>
                                <a:cubicBezTo>
                                  <a:pt x="15240" y="193548"/>
                                  <a:pt x="15240" y="190500"/>
                                  <a:pt x="15240" y="187452"/>
                                </a:cubicBezTo>
                                <a:cubicBezTo>
                                  <a:pt x="16764" y="184404"/>
                                  <a:pt x="16764" y="179832"/>
                                  <a:pt x="16764" y="175260"/>
                                </a:cubicBezTo>
                                <a:lnTo>
                                  <a:pt x="16764" y="39624"/>
                                </a:lnTo>
                                <a:cubicBezTo>
                                  <a:pt x="16764" y="35052"/>
                                  <a:pt x="16764" y="30480"/>
                                  <a:pt x="16764" y="27432"/>
                                </a:cubicBezTo>
                                <a:cubicBezTo>
                                  <a:pt x="15240" y="24384"/>
                                  <a:pt x="15240" y="21336"/>
                                  <a:pt x="13716" y="18288"/>
                                </a:cubicBezTo>
                                <a:cubicBezTo>
                                  <a:pt x="12192" y="16764"/>
                                  <a:pt x="10668" y="15240"/>
                                  <a:pt x="9144" y="13716"/>
                                </a:cubicBezTo>
                                <a:cubicBezTo>
                                  <a:pt x="6096" y="12192"/>
                                  <a:pt x="3048"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7" name="Shape 2377"/>
                        <wps:cNvSpPr>
                          <a:spLocks/>
                        </wps:cNvSpPr>
                        <wps:spPr bwMode="auto">
                          <a:xfrm>
                            <a:off x="32979" y="9643"/>
                            <a:ext cx="1920" cy="2149"/>
                          </a:xfrm>
                          <a:custGeom>
                            <a:avLst/>
                            <a:gdLst>
                              <a:gd name="T0" fmla="*/ 0 w 192024"/>
                              <a:gd name="T1" fmla="*/ 0 h 214884"/>
                              <a:gd name="T2" fmla="*/ 64008 w 192024"/>
                              <a:gd name="T3" fmla="*/ 0 h 214884"/>
                              <a:gd name="T4" fmla="*/ 120396 w 192024"/>
                              <a:gd name="T5" fmla="*/ 96012 h 214884"/>
                              <a:gd name="T6" fmla="*/ 134112 w 192024"/>
                              <a:gd name="T7" fmla="*/ 121920 h 214884"/>
                              <a:gd name="T8" fmla="*/ 147828 w 192024"/>
                              <a:gd name="T9" fmla="*/ 150876 h 214884"/>
                              <a:gd name="T10" fmla="*/ 150876 w 192024"/>
                              <a:gd name="T11" fmla="*/ 150876 h 214884"/>
                              <a:gd name="T12" fmla="*/ 149352 w 192024"/>
                              <a:gd name="T13" fmla="*/ 68580 h 214884"/>
                              <a:gd name="T14" fmla="*/ 149352 w 192024"/>
                              <a:gd name="T15" fmla="*/ 39624 h 214884"/>
                              <a:gd name="T16" fmla="*/ 147828 w 192024"/>
                              <a:gd name="T17" fmla="*/ 24384 h 214884"/>
                              <a:gd name="T18" fmla="*/ 146304 w 192024"/>
                              <a:gd name="T19" fmla="*/ 18288 h 214884"/>
                              <a:gd name="T20" fmla="*/ 141732 w 192024"/>
                              <a:gd name="T21" fmla="*/ 13716 h 214884"/>
                              <a:gd name="T22" fmla="*/ 132588 w 192024"/>
                              <a:gd name="T23" fmla="*/ 10668 h 214884"/>
                              <a:gd name="T24" fmla="*/ 132588 w 192024"/>
                              <a:gd name="T25" fmla="*/ 0 h 214884"/>
                              <a:gd name="T26" fmla="*/ 192024 w 192024"/>
                              <a:gd name="T27" fmla="*/ 0 h 214884"/>
                              <a:gd name="T28" fmla="*/ 192024 w 192024"/>
                              <a:gd name="T29" fmla="*/ 10668 h 214884"/>
                              <a:gd name="T30" fmla="*/ 182880 w 192024"/>
                              <a:gd name="T31" fmla="*/ 13716 h 214884"/>
                              <a:gd name="T32" fmla="*/ 178308 w 192024"/>
                              <a:gd name="T33" fmla="*/ 16764 h 214884"/>
                              <a:gd name="T34" fmla="*/ 175260 w 192024"/>
                              <a:gd name="T35" fmla="*/ 24384 h 214884"/>
                              <a:gd name="T36" fmla="*/ 175260 w 192024"/>
                              <a:gd name="T37" fmla="*/ 39624 h 214884"/>
                              <a:gd name="T38" fmla="*/ 175260 w 192024"/>
                              <a:gd name="T39" fmla="*/ 214884 h 214884"/>
                              <a:gd name="T40" fmla="*/ 134112 w 192024"/>
                              <a:gd name="T41" fmla="*/ 214884 h 214884"/>
                              <a:gd name="T42" fmla="*/ 64008 w 192024"/>
                              <a:gd name="T43" fmla="*/ 91440 h 214884"/>
                              <a:gd name="T44" fmla="*/ 42672 w 192024"/>
                              <a:gd name="T45" fmla="*/ 53340 h 214884"/>
                              <a:gd name="T46" fmla="*/ 41148 w 192024"/>
                              <a:gd name="T47" fmla="*/ 53340 h 214884"/>
                              <a:gd name="T48" fmla="*/ 42672 w 192024"/>
                              <a:gd name="T49" fmla="*/ 124968 h 214884"/>
                              <a:gd name="T50" fmla="*/ 42672 w 192024"/>
                              <a:gd name="T51" fmla="*/ 175260 h 214884"/>
                              <a:gd name="T52" fmla="*/ 44196 w 192024"/>
                              <a:gd name="T53" fmla="*/ 192024 h 214884"/>
                              <a:gd name="T54" fmla="*/ 48768 w 192024"/>
                              <a:gd name="T55" fmla="*/ 199644 h 214884"/>
                              <a:gd name="T56" fmla="*/ 59436 w 192024"/>
                              <a:gd name="T57" fmla="*/ 204216 h 214884"/>
                              <a:gd name="T58" fmla="*/ 59436 w 192024"/>
                              <a:gd name="T59" fmla="*/ 214884 h 214884"/>
                              <a:gd name="T60" fmla="*/ 0 w 192024"/>
                              <a:gd name="T61" fmla="*/ 214884 h 214884"/>
                              <a:gd name="T62" fmla="*/ 0 w 192024"/>
                              <a:gd name="T63" fmla="*/ 204216 h 214884"/>
                              <a:gd name="T64" fmla="*/ 9144 w 192024"/>
                              <a:gd name="T65" fmla="*/ 201168 h 214884"/>
                              <a:gd name="T66" fmla="*/ 15240 w 192024"/>
                              <a:gd name="T67" fmla="*/ 195072 h 214884"/>
                              <a:gd name="T68" fmla="*/ 16764 w 192024"/>
                              <a:gd name="T69" fmla="*/ 187452 h 214884"/>
                              <a:gd name="T70" fmla="*/ 16764 w 192024"/>
                              <a:gd name="T71" fmla="*/ 175260 h 214884"/>
                              <a:gd name="T72" fmla="*/ 16764 w 192024"/>
                              <a:gd name="T73" fmla="*/ 39624 h 214884"/>
                              <a:gd name="T74" fmla="*/ 16764 w 192024"/>
                              <a:gd name="T75" fmla="*/ 22860 h 214884"/>
                              <a:gd name="T76" fmla="*/ 12192 w 192024"/>
                              <a:gd name="T77" fmla="*/ 15240 h 214884"/>
                              <a:gd name="T78" fmla="*/ 0 w 192024"/>
                              <a:gd name="T79" fmla="*/ 10668 h 214884"/>
                              <a:gd name="T80" fmla="*/ 0 w 192024"/>
                              <a:gd name="T81" fmla="*/ 0 h 214884"/>
                              <a:gd name="T82" fmla="*/ 0 w 192024"/>
                              <a:gd name="T83" fmla="*/ 0 h 214884"/>
                              <a:gd name="T84" fmla="*/ 192024 w 192024"/>
                              <a:gd name="T8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T82" t="T83" r="T84" b="T85"/>
                            <a:pathLst>
                              <a:path w="192024" h="214884">
                                <a:moveTo>
                                  <a:pt x="0" y="0"/>
                                </a:moveTo>
                                <a:lnTo>
                                  <a:pt x="64008" y="0"/>
                                </a:lnTo>
                                <a:lnTo>
                                  <a:pt x="120396" y="96012"/>
                                </a:lnTo>
                                <a:cubicBezTo>
                                  <a:pt x="123444" y="102108"/>
                                  <a:pt x="128016" y="111252"/>
                                  <a:pt x="134112" y="121920"/>
                                </a:cubicBezTo>
                                <a:cubicBezTo>
                                  <a:pt x="138684" y="131064"/>
                                  <a:pt x="143256" y="141732"/>
                                  <a:pt x="147828" y="150876"/>
                                </a:cubicBezTo>
                                <a:lnTo>
                                  <a:pt x="150876" y="150876"/>
                                </a:lnTo>
                                <a:cubicBezTo>
                                  <a:pt x="149352" y="124968"/>
                                  <a:pt x="149352" y="97536"/>
                                  <a:pt x="149352" y="68580"/>
                                </a:cubicBezTo>
                                <a:lnTo>
                                  <a:pt x="149352" y="39624"/>
                                </a:lnTo>
                                <a:cubicBezTo>
                                  <a:pt x="149352" y="32004"/>
                                  <a:pt x="149352" y="27432"/>
                                  <a:pt x="147828" y="24384"/>
                                </a:cubicBezTo>
                                <a:cubicBezTo>
                                  <a:pt x="147828" y="21336"/>
                                  <a:pt x="146304" y="19812"/>
                                  <a:pt x="146304" y="18288"/>
                                </a:cubicBezTo>
                                <a:cubicBezTo>
                                  <a:pt x="144780" y="16764"/>
                                  <a:pt x="143256" y="15240"/>
                                  <a:pt x="141732" y="13716"/>
                                </a:cubicBezTo>
                                <a:cubicBezTo>
                                  <a:pt x="140208" y="12192"/>
                                  <a:pt x="137160" y="12192"/>
                                  <a:pt x="132588" y="10668"/>
                                </a:cubicBezTo>
                                <a:lnTo>
                                  <a:pt x="132588" y="0"/>
                                </a:lnTo>
                                <a:lnTo>
                                  <a:pt x="192024" y="0"/>
                                </a:lnTo>
                                <a:lnTo>
                                  <a:pt x="192024" y="10668"/>
                                </a:lnTo>
                                <a:cubicBezTo>
                                  <a:pt x="187452" y="12192"/>
                                  <a:pt x="184404" y="12192"/>
                                  <a:pt x="182880" y="13716"/>
                                </a:cubicBezTo>
                                <a:cubicBezTo>
                                  <a:pt x="181356" y="15240"/>
                                  <a:pt x="179832" y="15240"/>
                                  <a:pt x="178308" y="16764"/>
                                </a:cubicBezTo>
                                <a:cubicBezTo>
                                  <a:pt x="176784" y="18288"/>
                                  <a:pt x="176784" y="21336"/>
                                  <a:pt x="175260" y="24384"/>
                                </a:cubicBezTo>
                                <a:cubicBezTo>
                                  <a:pt x="175260" y="27432"/>
                                  <a:pt x="175260" y="32004"/>
                                  <a:pt x="175260" y="39624"/>
                                </a:cubicBezTo>
                                <a:lnTo>
                                  <a:pt x="175260" y="214884"/>
                                </a:lnTo>
                                <a:lnTo>
                                  <a:pt x="134112" y="214884"/>
                                </a:lnTo>
                                <a:lnTo>
                                  <a:pt x="64008" y="91440"/>
                                </a:lnTo>
                                <a:cubicBezTo>
                                  <a:pt x="54864" y="76200"/>
                                  <a:pt x="47244" y="62484"/>
                                  <a:pt x="42672" y="53340"/>
                                </a:cubicBezTo>
                                <a:lnTo>
                                  <a:pt x="41148" y="53340"/>
                                </a:lnTo>
                                <a:cubicBezTo>
                                  <a:pt x="42672" y="76200"/>
                                  <a:pt x="42672" y="99060"/>
                                  <a:pt x="42672" y="124968"/>
                                </a:cubicBezTo>
                                <a:lnTo>
                                  <a:pt x="42672" y="175260"/>
                                </a:lnTo>
                                <a:cubicBezTo>
                                  <a:pt x="42672" y="182880"/>
                                  <a:pt x="44196" y="188976"/>
                                  <a:pt x="44196" y="192024"/>
                                </a:cubicBezTo>
                                <a:cubicBezTo>
                                  <a:pt x="45720" y="195072"/>
                                  <a:pt x="47244" y="196596"/>
                                  <a:pt x="48768" y="199644"/>
                                </a:cubicBezTo>
                                <a:cubicBezTo>
                                  <a:pt x="50292" y="201168"/>
                                  <a:pt x="54864" y="202692"/>
                                  <a:pt x="59436" y="204216"/>
                                </a:cubicBezTo>
                                <a:lnTo>
                                  <a:pt x="5943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2004"/>
                                  <a:pt x="16764" y="25908"/>
                                  <a:pt x="16764" y="22860"/>
                                </a:cubicBezTo>
                                <a:cubicBezTo>
                                  <a:pt x="15240" y="19812"/>
                                  <a:pt x="13716" y="16764"/>
                                  <a:pt x="12192" y="15240"/>
                                </a:cubicBezTo>
                                <a:cubicBezTo>
                                  <a:pt x="10668" y="13716"/>
                                  <a:pt x="6096" y="12192"/>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8" name="Shape 2378"/>
                        <wps:cNvSpPr>
                          <a:spLocks/>
                        </wps:cNvSpPr>
                        <wps:spPr bwMode="auto">
                          <a:xfrm>
                            <a:off x="31074" y="9643"/>
                            <a:ext cx="1585" cy="2149"/>
                          </a:xfrm>
                          <a:custGeom>
                            <a:avLst/>
                            <a:gdLst>
                              <a:gd name="T0" fmla="*/ 0 w 158496"/>
                              <a:gd name="T1" fmla="*/ 0 h 214884"/>
                              <a:gd name="T2" fmla="*/ 155448 w 158496"/>
                              <a:gd name="T3" fmla="*/ 0 h 214884"/>
                              <a:gd name="T4" fmla="*/ 155448 w 158496"/>
                              <a:gd name="T5" fmla="*/ 50292 h 214884"/>
                              <a:gd name="T6" fmla="*/ 134112 w 158496"/>
                              <a:gd name="T7" fmla="*/ 50292 h 214884"/>
                              <a:gd name="T8" fmla="*/ 126492 w 158496"/>
                              <a:gd name="T9" fmla="*/ 28956 h 214884"/>
                              <a:gd name="T10" fmla="*/ 117348 w 158496"/>
                              <a:gd name="T11" fmla="*/ 21336 h 214884"/>
                              <a:gd name="T12" fmla="*/ 100584 w 158496"/>
                              <a:gd name="T13" fmla="*/ 18288 h 214884"/>
                              <a:gd name="T14" fmla="*/ 65532 w 158496"/>
                              <a:gd name="T15" fmla="*/ 18288 h 214884"/>
                              <a:gd name="T16" fmla="*/ 65532 w 158496"/>
                              <a:gd name="T17" fmla="*/ 92964 h 214884"/>
                              <a:gd name="T18" fmla="*/ 86868 w 158496"/>
                              <a:gd name="T19" fmla="*/ 92964 h 214884"/>
                              <a:gd name="T20" fmla="*/ 97536 w 158496"/>
                              <a:gd name="T21" fmla="*/ 91440 h 214884"/>
                              <a:gd name="T22" fmla="*/ 103632 w 158496"/>
                              <a:gd name="T23" fmla="*/ 85344 h 214884"/>
                              <a:gd name="T24" fmla="*/ 108204 w 158496"/>
                              <a:gd name="T25" fmla="*/ 71628 h 214884"/>
                              <a:gd name="T26" fmla="*/ 126492 w 158496"/>
                              <a:gd name="T27" fmla="*/ 71628 h 214884"/>
                              <a:gd name="T28" fmla="*/ 126492 w 158496"/>
                              <a:gd name="T29" fmla="*/ 134112 h 214884"/>
                              <a:gd name="T30" fmla="*/ 108204 w 158496"/>
                              <a:gd name="T31" fmla="*/ 134112 h 214884"/>
                              <a:gd name="T32" fmla="*/ 103632 w 158496"/>
                              <a:gd name="T33" fmla="*/ 120396 h 214884"/>
                              <a:gd name="T34" fmla="*/ 97536 w 158496"/>
                              <a:gd name="T35" fmla="*/ 114300 h 214884"/>
                              <a:gd name="T36" fmla="*/ 86868 w 158496"/>
                              <a:gd name="T37" fmla="*/ 112776 h 214884"/>
                              <a:gd name="T38" fmla="*/ 65532 w 158496"/>
                              <a:gd name="T39" fmla="*/ 112776 h 214884"/>
                              <a:gd name="T40" fmla="*/ 65532 w 158496"/>
                              <a:gd name="T41" fmla="*/ 196596 h 214884"/>
                              <a:gd name="T42" fmla="*/ 100584 w 158496"/>
                              <a:gd name="T43" fmla="*/ 196596 h 214884"/>
                              <a:gd name="T44" fmla="*/ 109728 w 158496"/>
                              <a:gd name="T45" fmla="*/ 195072 h 214884"/>
                              <a:gd name="T46" fmla="*/ 115824 w 158496"/>
                              <a:gd name="T47" fmla="*/ 193548 h 214884"/>
                              <a:gd name="T48" fmla="*/ 121920 w 158496"/>
                              <a:gd name="T49" fmla="*/ 187452 h 214884"/>
                              <a:gd name="T50" fmla="*/ 126492 w 158496"/>
                              <a:gd name="T51" fmla="*/ 181356 h 214884"/>
                              <a:gd name="T52" fmla="*/ 131064 w 158496"/>
                              <a:gd name="T53" fmla="*/ 172212 h 214884"/>
                              <a:gd name="T54" fmla="*/ 135636 w 158496"/>
                              <a:gd name="T55" fmla="*/ 156972 h 214884"/>
                              <a:gd name="T56" fmla="*/ 158496 w 158496"/>
                              <a:gd name="T57" fmla="*/ 156972 h 214884"/>
                              <a:gd name="T58" fmla="*/ 155448 w 158496"/>
                              <a:gd name="T59" fmla="*/ 214884 h 214884"/>
                              <a:gd name="T60" fmla="*/ 0 w 158496"/>
                              <a:gd name="T61" fmla="*/ 214884 h 214884"/>
                              <a:gd name="T62" fmla="*/ 0 w 158496"/>
                              <a:gd name="T63" fmla="*/ 204216 h 214884"/>
                              <a:gd name="T64" fmla="*/ 9144 w 158496"/>
                              <a:gd name="T65" fmla="*/ 201168 h 214884"/>
                              <a:gd name="T66" fmla="*/ 15240 w 158496"/>
                              <a:gd name="T67" fmla="*/ 195072 h 214884"/>
                              <a:gd name="T68" fmla="*/ 16764 w 158496"/>
                              <a:gd name="T69" fmla="*/ 187452 h 214884"/>
                              <a:gd name="T70" fmla="*/ 16764 w 158496"/>
                              <a:gd name="T71" fmla="*/ 175260 h 214884"/>
                              <a:gd name="T72" fmla="*/ 16764 w 158496"/>
                              <a:gd name="T73" fmla="*/ 39624 h 214884"/>
                              <a:gd name="T74" fmla="*/ 16764 w 158496"/>
                              <a:gd name="T75" fmla="*/ 27432 h 214884"/>
                              <a:gd name="T76" fmla="*/ 15240 w 158496"/>
                              <a:gd name="T77" fmla="*/ 18288 h 214884"/>
                              <a:gd name="T78" fmla="*/ 9144 w 158496"/>
                              <a:gd name="T79" fmla="*/ 13716 h 214884"/>
                              <a:gd name="T80" fmla="*/ 0 w 158496"/>
                              <a:gd name="T81" fmla="*/ 10668 h 214884"/>
                              <a:gd name="T82" fmla="*/ 0 w 158496"/>
                              <a:gd name="T83" fmla="*/ 0 h 214884"/>
                              <a:gd name="T84" fmla="*/ 0 w 158496"/>
                              <a:gd name="T85" fmla="*/ 0 h 214884"/>
                              <a:gd name="T86" fmla="*/ 158496 w 158496"/>
                              <a:gd name="T8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158496" h="214884">
                                <a:moveTo>
                                  <a:pt x="0" y="0"/>
                                </a:moveTo>
                                <a:lnTo>
                                  <a:pt x="155448" y="0"/>
                                </a:lnTo>
                                <a:lnTo>
                                  <a:pt x="155448" y="50292"/>
                                </a:lnTo>
                                <a:lnTo>
                                  <a:pt x="134112" y="50292"/>
                                </a:lnTo>
                                <a:cubicBezTo>
                                  <a:pt x="131064" y="39624"/>
                                  <a:pt x="128016" y="33528"/>
                                  <a:pt x="126492" y="28956"/>
                                </a:cubicBezTo>
                                <a:cubicBezTo>
                                  <a:pt x="123444" y="25908"/>
                                  <a:pt x="120396" y="22860"/>
                                  <a:pt x="117348" y="21336"/>
                                </a:cubicBezTo>
                                <a:cubicBezTo>
                                  <a:pt x="114300" y="19812"/>
                                  <a:pt x="108204" y="18288"/>
                                  <a:pt x="100584" y="18288"/>
                                </a:cubicBezTo>
                                <a:lnTo>
                                  <a:pt x="65532" y="18288"/>
                                </a:lnTo>
                                <a:lnTo>
                                  <a:pt x="65532" y="92964"/>
                                </a:lnTo>
                                <a:lnTo>
                                  <a:pt x="86868" y="92964"/>
                                </a:lnTo>
                                <a:cubicBezTo>
                                  <a:pt x="91440" y="92964"/>
                                  <a:pt x="94488" y="92964"/>
                                  <a:pt x="97536" y="91440"/>
                                </a:cubicBezTo>
                                <a:cubicBezTo>
                                  <a:pt x="100584"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100584" y="115824"/>
                                  <a:pt x="97536" y="114300"/>
                                </a:cubicBezTo>
                                <a:cubicBezTo>
                                  <a:pt x="94488" y="112776"/>
                                  <a:pt x="91440" y="112776"/>
                                  <a:pt x="86868" y="112776"/>
                                </a:cubicBezTo>
                                <a:lnTo>
                                  <a:pt x="65532" y="112776"/>
                                </a:lnTo>
                                <a:lnTo>
                                  <a:pt x="65532" y="196596"/>
                                </a:lnTo>
                                <a:lnTo>
                                  <a:pt x="100584" y="196596"/>
                                </a:lnTo>
                                <a:cubicBezTo>
                                  <a:pt x="103632" y="196596"/>
                                  <a:pt x="106680" y="195072"/>
                                  <a:pt x="109728" y="195072"/>
                                </a:cubicBezTo>
                                <a:cubicBezTo>
                                  <a:pt x="111252" y="195072"/>
                                  <a:pt x="114300" y="193548"/>
                                  <a:pt x="115824" y="193548"/>
                                </a:cubicBezTo>
                                <a:cubicBezTo>
                                  <a:pt x="117348" y="192024"/>
                                  <a:pt x="120396" y="190500"/>
                                  <a:pt x="121920"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8496" y="156972"/>
                                </a:lnTo>
                                <a:lnTo>
                                  <a:pt x="155448"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9" name="Shape 2379"/>
                        <wps:cNvSpPr>
                          <a:spLocks/>
                        </wps:cNvSpPr>
                        <wps:spPr bwMode="auto">
                          <a:xfrm>
                            <a:off x="24475" y="9643"/>
                            <a:ext cx="823"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5532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3716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3716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7724" y="10668"/>
                                  <a:pt x="74676" y="12192"/>
                                  <a:pt x="73152" y="13716"/>
                                </a:cubicBezTo>
                                <a:cubicBezTo>
                                  <a:pt x="71628" y="15240"/>
                                  <a:pt x="70104" y="16764"/>
                                  <a:pt x="68580" y="18288"/>
                                </a:cubicBezTo>
                                <a:cubicBezTo>
                                  <a:pt x="67056" y="19812"/>
                                  <a:pt x="67056" y="22860"/>
                                  <a:pt x="65532" y="25908"/>
                                </a:cubicBezTo>
                                <a:cubicBezTo>
                                  <a:pt x="65532" y="28956"/>
                                  <a:pt x="65532" y="33528"/>
                                  <a:pt x="65532" y="39624"/>
                                </a:cubicBezTo>
                                <a:lnTo>
                                  <a:pt x="65532" y="175260"/>
                                </a:lnTo>
                                <a:cubicBezTo>
                                  <a:pt x="65532" y="178308"/>
                                  <a:pt x="65532" y="181356"/>
                                  <a:pt x="65532" y="184404"/>
                                </a:cubicBezTo>
                                <a:cubicBezTo>
                                  <a:pt x="65532" y="188976"/>
                                  <a:pt x="67056" y="190500"/>
                                  <a:pt x="67056" y="193548"/>
                                </a:cubicBezTo>
                                <a:cubicBezTo>
                                  <a:pt x="67056" y="195072"/>
                                  <a:pt x="68580" y="196596"/>
                                  <a:pt x="70104" y="198120"/>
                                </a:cubicBezTo>
                                <a:cubicBezTo>
                                  <a:pt x="71628" y="199644"/>
                                  <a:pt x="73152" y="201168"/>
                                  <a:pt x="74676" y="201168"/>
                                </a:cubicBezTo>
                                <a:cubicBezTo>
                                  <a:pt x="76200" y="202692"/>
                                  <a:pt x="79248" y="202692"/>
                                  <a:pt x="82296" y="204216"/>
                                </a:cubicBezTo>
                                <a:lnTo>
                                  <a:pt x="82296"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3716"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0" name="Shape 2380"/>
                        <wps:cNvSpPr>
                          <a:spLocks/>
                        </wps:cNvSpPr>
                        <wps:spPr bwMode="auto">
                          <a:xfrm>
                            <a:off x="23286" y="9643"/>
                            <a:ext cx="823"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7056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3716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5240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7724"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7" y="202692"/>
                                  <a:pt x="82296" y="204216"/>
                                </a:cubicBezTo>
                                <a:lnTo>
                                  <a:pt x="82296"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1" name="Shape 2381"/>
                        <wps:cNvSpPr>
                          <a:spLocks/>
                        </wps:cNvSpPr>
                        <wps:spPr bwMode="auto">
                          <a:xfrm>
                            <a:off x="22098" y="9643"/>
                            <a:ext cx="822"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7056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5240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5240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9248" y="10668"/>
                                  <a:pt x="76200"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2" name="Shape 2382"/>
                        <wps:cNvSpPr>
                          <a:spLocks/>
                        </wps:cNvSpPr>
                        <wps:spPr bwMode="auto">
                          <a:xfrm>
                            <a:off x="19415" y="9643"/>
                            <a:ext cx="1570" cy="2149"/>
                          </a:xfrm>
                          <a:custGeom>
                            <a:avLst/>
                            <a:gdLst>
                              <a:gd name="T0" fmla="*/ 0 w 156972"/>
                              <a:gd name="T1" fmla="*/ 0 h 214884"/>
                              <a:gd name="T2" fmla="*/ 155448 w 156972"/>
                              <a:gd name="T3" fmla="*/ 0 h 214884"/>
                              <a:gd name="T4" fmla="*/ 155448 w 156972"/>
                              <a:gd name="T5" fmla="*/ 50292 h 214884"/>
                              <a:gd name="T6" fmla="*/ 134112 w 156972"/>
                              <a:gd name="T7" fmla="*/ 50292 h 214884"/>
                              <a:gd name="T8" fmla="*/ 126492 w 156972"/>
                              <a:gd name="T9" fmla="*/ 28956 h 214884"/>
                              <a:gd name="T10" fmla="*/ 117348 w 156972"/>
                              <a:gd name="T11" fmla="*/ 21336 h 214884"/>
                              <a:gd name="T12" fmla="*/ 100584 w 156972"/>
                              <a:gd name="T13" fmla="*/ 18288 h 214884"/>
                              <a:gd name="T14" fmla="*/ 65532 w 156972"/>
                              <a:gd name="T15" fmla="*/ 18288 h 214884"/>
                              <a:gd name="T16" fmla="*/ 65532 w 156972"/>
                              <a:gd name="T17" fmla="*/ 92964 h 214884"/>
                              <a:gd name="T18" fmla="*/ 86868 w 156972"/>
                              <a:gd name="T19" fmla="*/ 92964 h 214884"/>
                              <a:gd name="T20" fmla="*/ 97536 w 156972"/>
                              <a:gd name="T21" fmla="*/ 91440 h 214884"/>
                              <a:gd name="T22" fmla="*/ 103632 w 156972"/>
                              <a:gd name="T23" fmla="*/ 85344 h 214884"/>
                              <a:gd name="T24" fmla="*/ 108204 w 156972"/>
                              <a:gd name="T25" fmla="*/ 71628 h 214884"/>
                              <a:gd name="T26" fmla="*/ 126492 w 156972"/>
                              <a:gd name="T27" fmla="*/ 71628 h 214884"/>
                              <a:gd name="T28" fmla="*/ 126492 w 156972"/>
                              <a:gd name="T29" fmla="*/ 134112 h 214884"/>
                              <a:gd name="T30" fmla="*/ 108204 w 156972"/>
                              <a:gd name="T31" fmla="*/ 134112 h 214884"/>
                              <a:gd name="T32" fmla="*/ 103632 w 156972"/>
                              <a:gd name="T33" fmla="*/ 120396 h 214884"/>
                              <a:gd name="T34" fmla="*/ 97536 w 156972"/>
                              <a:gd name="T35" fmla="*/ 114300 h 214884"/>
                              <a:gd name="T36" fmla="*/ 86868 w 156972"/>
                              <a:gd name="T37" fmla="*/ 112776 h 214884"/>
                              <a:gd name="T38" fmla="*/ 65532 w 156972"/>
                              <a:gd name="T39" fmla="*/ 112776 h 214884"/>
                              <a:gd name="T40" fmla="*/ 65532 w 156972"/>
                              <a:gd name="T41" fmla="*/ 196596 h 214884"/>
                              <a:gd name="T42" fmla="*/ 99060 w 156972"/>
                              <a:gd name="T43" fmla="*/ 196596 h 214884"/>
                              <a:gd name="T44" fmla="*/ 109728 w 156972"/>
                              <a:gd name="T45" fmla="*/ 195072 h 214884"/>
                              <a:gd name="T46" fmla="*/ 115824 w 156972"/>
                              <a:gd name="T47" fmla="*/ 193548 h 214884"/>
                              <a:gd name="T48" fmla="*/ 121920 w 156972"/>
                              <a:gd name="T49" fmla="*/ 187452 h 214884"/>
                              <a:gd name="T50" fmla="*/ 126492 w 156972"/>
                              <a:gd name="T51" fmla="*/ 181356 h 214884"/>
                              <a:gd name="T52" fmla="*/ 131064 w 156972"/>
                              <a:gd name="T53" fmla="*/ 172212 h 214884"/>
                              <a:gd name="T54" fmla="*/ 135636 w 156972"/>
                              <a:gd name="T55" fmla="*/ 156972 h 214884"/>
                              <a:gd name="T56" fmla="*/ 156972 w 156972"/>
                              <a:gd name="T57" fmla="*/ 156972 h 214884"/>
                              <a:gd name="T58" fmla="*/ 153924 w 156972"/>
                              <a:gd name="T59" fmla="*/ 214884 h 214884"/>
                              <a:gd name="T60" fmla="*/ 0 w 156972"/>
                              <a:gd name="T61" fmla="*/ 214884 h 214884"/>
                              <a:gd name="T62" fmla="*/ 0 w 156972"/>
                              <a:gd name="T63" fmla="*/ 204216 h 214884"/>
                              <a:gd name="T64" fmla="*/ 9144 w 156972"/>
                              <a:gd name="T65" fmla="*/ 201168 h 214884"/>
                              <a:gd name="T66" fmla="*/ 13716 w 156972"/>
                              <a:gd name="T67" fmla="*/ 195072 h 214884"/>
                              <a:gd name="T68" fmla="*/ 16764 w 156972"/>
                              <a:gd name="T69" fmla="*/ 187452 h 214884"/>
                              <a:gd name="T70" fmla="*/ 16764 w 156972"/>
                              <a:gd name="T71" fmla="*/ 175260 h 214884"/>
                              <a:gd name="T72" fmla="*/ 16764 w 156972"/>
                              <a:gd name="T73" fmla="*/ 39624 h 214884"/>
                              <a:gd name="T74" fmla="*/ 16764 w 156972"/>
                              <a:gd name="T75" fmla="*/ 27432 h 214884"/>
                              <a:gd name="T76" fmla="*/ 15240 w 156972"/>
                              <a:gd name="T77" fmla="*/ 18288 h 214884"/>
                              <a:gd name="T78" fmla="*/ 9144 w 156972"/>
                              <a:gd name="T79" fmla="*/ 13716 h 214884"/>
                              <a:gd name="T80" fmla="*/ 0 w 156972"/>
                              <a:gd name="T81" fmla="*/ 10668 h 214884"/>
                              <a:gd name="T82" fmla="*/ 0 w 156972"/>
                              <a:gd name="T83" fmla="*/ 0 h 214884"/>
                              <a:gd name="T84" fmla="*/ 0 w 156972"/>
                              <a:gd name="T85" fmla="*/ 0 h 214884"/>
                              <a:gd name="T86" fmla="*/ 156972 w 156972"/>
                              <a:gd name="T8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156972" h="214884">
                                <a:moveTo>
                                  <a:pt x="0" y="0"/>
                                </a:moveTo>
                                <a:lnTo>
                                  <a:pt x="155448" y="0"/>
                                </a:lnTo>
                                <a:lnTo>
                                  <a:pt x="155448" y="50292"/>
                                </a:lnTo>
                                <a:lnTo>
                                  <a:pt x="134112" y="50292"/>
                                </a:lnTo>
                                <a:cubicBezTo>
                                  <a:pt x="131064" y="39624"/>
                                  <a:pt x="128016" y="33528"/>
                                  <a:pt x="126492" y="28956"/>
                                </a:cubicBezTo>
                                <a:cubicBezTo>
                                  <a:pt x="123444" y="25908"/>
                                  <a:pt x="120396" y="22860"/>
                                  <a:pt x="117348" y="21336"/>
                                </a:cubicBezTo>
                                <a:cubicBezTo>
                                  <a:pt x="114300" y="19812"/>
                                  <a:pt x="108204" y="18288"/>
                                  <a:pt x="100584" y="18288"/>
                                </a:cubicBezTo>
                                <a:lnTo>
                                  <a:pt x="65532" y="18288"/>
                                </a:lnTo>
                                <a:lnTo>
                                  <a:pt x="65532" y="92964"/>
                                </a:lnTo>
                                <a:lnTo>
                                  <a:pt x="86868" y="92964"/>
                                </a:lnTo>
                                <a:cubicBezTo>
                                  <a:pt x="91440" y="92964"/>
                                  <a:pt x="94488" y="92964"/>
                                  <a:pt x="97536" y="91440"/>
                                </a:cubicBezTo>
                                <a:cubicBezTo>
                                  <a:pt x="100584"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100584" y="115824"/>
                                  <a:pt x="97536" y="114300"/>
                                </a:cubicBezTo>
                                <a:cubicBezTo>
                                  <a:pt x="94488" y="112776"/>
                                  <a:pt x="91440" y="112776"/>
                                  <a:pt x="86868" y="112776"/>
                                </a:cubicBezTo>
                                <a:lnTo>
                                  <a:pt x="65532" y="112776"/>
                                </a:lnTo>
                                <a:lnTo>
                                  <a:pt x="65532" y="196596"/>
                                </a:lnTo>
                                <a:lnTo>
                                  <a:pt x="99060" y="196596"/>
                                </a:lnTo>
                                <a:cubicBezTo>
                                  <a:pt x="103632" y="196596"/>
                                  <a:pt x="106680" y="195072"/>
                                  <a:pt x="109728" y="195072"/>
                                </a:cubicBezTo>
                                <a:cubicBezTo>
                                  <a:pt x="111252" y="195072"/>
                                  <a:pt x="114300" y="193548"/>
                                  <a:pt x="115824" y="193548"/>
                                </a:cubicBezTo>
                                <a:cubicBezTo>
                                  <a:pt x="117348" y="192024"/>
                                  <a:pt x="120396" y="190500"/>
                                  <a:pt x="121920"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6972" y="156972"/>
                                </a:lnTo>
                                <a:lnTo>
                                  <a:pt x="153924"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3" name="Shape 2383"/>
                        <wps:cNvSpPr>
                          <a:spLocks/>
                        </wps:cNvSpPr>
                        <wps:spPr bwMode="auto">
                          <a:xfrm>
                            <a:off x="18227" y="9643"/>
                            <a:ext cx="823"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7056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5240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5240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9248"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4" name="Shape 2384"/>
                        <wps:cNvSpPr>
                          <a:spLocks/>
                        </wps:cNvSpPr>
                        <wps:spPr bwMode="auto">
                          <a:xfrm>
                            <a:off x="16062" y="9643"/>
                            <a:ext cx="1845" cy="2149"/>
                          </a:xfrm>
                          <a:custGeom>
                            <a:avLst/>
                            <a:gdLst>
                              <a:gd name="T0" fmla="*/ 0 w 184404"/>
                              <a:gd name="T1" fmla="*/ 0 h 214884"/>
                              <a:gd name="T2" fmla="*/ 184404 w 184404"/>
                              <a:gd name="T3" fmla="*/ 0 h 214884"/>
                              <a:gd name="T4" fmla="*/ 184404 w 184404"/>
                              <a:gd name="T5" fmla="*/ 54864 h 214884"/>
                              <a:gd name="T6" fmla="*/ 163068 w 184404"/>
                              <a:gd name="T7" fmla="*/ 54864 h 214884"/>
                              <a:gd name="T8" fmla="*/ 158496 w 184404"/>
                              <a:gd name="T9" fmla="*/ 39624 h 214884"/>
                              <a:gd name="T10" fmla="*/ 155448 w 184404"/>
                              <a:gd name="T11" fmla="*/ 30480 h 214884"/>
                              <a:gd name="T12" fmla="*/ 150876 w 184404"/>
                              <a:gd name="T13" fmla="*/ 24384 h 214884"/>
                              <a:gd name="T14" fmla="*/ 144780 w 184404"/>
                              <a:gd name="T15" fmla="*/ 21336 h 214884"/>
                              <a:gd name="T16" fmla="*/ 138684 w 184404"/>
                              <a:gd name="T17" fmla="*/ 18288 h 214884"/>
                              <a:gd name="T18" fmla="*/ 128016 w 184404"/>
                              <a:gd name="T19" fmla="*/ 18288 h 214884"/>
                              <a:gd name="T20" fmla="*/ 117348 w 184404"/>
                              <a:gd name="T21" fmla="*/ 18288 h 214884"/>
                              <a:gd name="T22" fmla="*/ 117348 w 184404"/>
                              <a:gd name="T23" fmla="*/ 175260 h 214884"/>
                              <a:gd name="T24" fmla="*/ 117348 w 184404"/>
                              <a:gd name="T25" fmla="*/ 187452 h 214884"/>
                              <a:gd name="T26" fmla="*/ 118872 w 184404"/>
                              <a:gd name="T27" fmla="*/ 195072 h 214884"/>
                              <a:gd name="T28" fmla="*/ 121920 w 184404"/>
                              <a:gd name="T29" fmla="*/ 199644 h 214884"/>
                              <a:gd name="T30" fmla="*/ 126492 w 184404"/>
                              <a:gd name="T31" fmla="*/ 201168 h 214884"/>
                              <a:gd name="T32" fmla="*/ 135636 w 184404"/>
                              <a:gd name="T33" fmla="*/ 204216 h 214884"/>
                              <a:gd name="T34" fmla="*/ 135636 w 184404"/>
                              <a:gd name="T35" fmla="*/ 214884 h 214884"/>
                              <a:gd name="T36" fmla="*/ 48768 w 184404"/>
                              <a:gd name="T37" fmla="*/ 214884 h 214884"/>
                              <a:gd name="T38" fmla="*/ 48768 w 184404"/>
                              <a:gd name="T39" fmla="*/ 204216 h 214884"/>
                              <a:gd name="T40" fmla="*/ 59436 w 184404"/>
                              <a:gd name="T41" fmla="*/ 201168 h 214884"/>
                              <a:gd name="T42" fmla="*/ 65532 w 184404"/>
                              <a:gd name="T43" fmla="*/ 196596 h 214884"/>
                              <a:gd name="T44" fmla="*/ 67056 w 184404"/>
                              <a:gd name="T45" fmla="*/ 187452 h 214884"/>
                              <a:gd name="T46" fmla="*/ 68580 w 184404"/>
                              <a:gd name="T47" fmla="*/ 175260 h 214884"/>
                              <a:gd name="T48" fmla="*/ 68580 w 184404"/>
                              <a:gd name="T49" fmla="*/ 18288 h 214884"/>
                              <a:gd name="T50" fmla="*/ 54864 w 184404"/>
                              <a:gd name="T51" fmla="*/ 18288 h 214884"/>
                              <a:gd name="T52" fmla="*/ 41148 w 184404"/>
                              <a:gd name="T53" fmla="*/ 19812 h 214884"/>
                              <a:gd name="T54" fmla="*/ 32004 w 184404"/>
                              <a:gd name="T55" fmla="*/ 27432 h 214884"/>
                              <a:gd name="T56" fmla="*/ 25908 w 184404"/>
                              <a:gd name="T57" fmla="*/ 39624 h 214884"/>
                              <a:gd name="T58" fmla="*/ 21336 w 184404"/>
                              <a:gd name="T59" fmla="*/ 54864 h 214884"/>
                              <a:gd name="T60" fmla="*/ 0 w 184404"/>
                              <a:gd name="T61" fmla="*/ 54864 h 214884"/>
                              <a:gd name="T62" fmla="*/ 0 w 184404"/>
                              <a:gd name="T63" fmla="*/ 0 h 214884"/>
                              <a:gd name="T64" fmla="*/ 0 w 184404"/>
                              <a:gd name="T65" fmla="*/ 0 h 214884"/>
                              <a:gd name="T66" fmla="*/ 184404 w 184404"/>
                              <a:gd name="T6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T64" t="T65" r="T66" b="T67"/>
                            <a:pathLst>
                              <a:path w="184404" h="214884">
                                <a:moveTo>
                                  <a:pt x="0" y="0"/>
                                </a:moveTo>
                                <a:lnTo>
                                  <a:pt x="184404" y="0"/>
                                </a:lnTo>
                                <a:lnTo>
                                  <a:pt x="184404" y="54864"/>
                                </a:lnTo>
                                <a:lnTo>
                                  <a:pt x="163068" y="54864"/>
                                </a:lnTo>
                                <a:cubicBezTo>
                                  <a:pt x="161544" y="47244"/>
                                  <a:pt x="160020" y="42672"/>
                                  <a:pt x="158496" y="39624"/>
                                </a:cubicBezTo>
                                <a:cubicBezTo>
                                  <a:pt x="156972" y="36576"/>
                                  <a:pt x="156972" y="33528"/>
                                  <a:pt x="155448" y="30480"/>
                                </a:cubicBezTo>
                                <a:cubicBezTo>
                                  <a:pt x="153924" y="28956"/>
                                  <a:pt x="152400" y="25908"/>
                                  <a:pt x="150876" y="24384"/>
                                </a:cubicBezTo>
                                <a:cubicBezTo>
                                  <a:pt x="149352" y="22860"/>
                                  <a:pt x="147828" y="21336"/>
                                  <a:pt x="144780" y="21336"/>
                                </a:cubicBezTo>
                                <a:cubicBezTo>
                                  <a:pt x="143256" y="19812"/>
                                  <a:pt x="141732" y="19812"/>
                                  <a:pt x="138684" y="18288"/>
                                </a:cubicBezTo>
                                <a:cubicBezTo>
                                  <a:pt x="135636" y="18288"/>
                                  <a:pt x="132588" y="18288"/>
                                  <a:pt x="128016" y="18288"/>
                                </a:cubicBezTo>
                                <a:lnTo>
                                  <a:pt x="117348" y="18288"/>
                                </a:lnTo>
                                <a:lnTo>
                                  <a:pt x="117348" y="175260"/>
                                </a:lnTo>
                                <a:cubicBezTo>
                                  <a:pt x="117348" y="179832"/>
                                  <a:pt x="117348" y="184404"/>
                                  <a:pt x="117348" y="187452"/>
                                </a:cubicBezTo>
                                <a:cubicBezTo>
                                  <a:pt x="117348" y="190500"/>
                                  <a:pt x="118872" y="193548"/>
                                  <a:pt x="118872" y="195072"/>
                                </a:cubicBezTo>
                                <a:cubicBezTo>
                                  <a:pt x="120396" y="196596"/>
                                  <a:pt x="120396" y="198120"/>
                                  <a:pt x="121920" y="199644"/>
                                </a:cubicBezTo>
                                <a:cubicBezTo>
                                  <a:pt x="123444" y="199644"/>
                                  <a:pt x="124968" y="201168"/>
                                  <a:pt x="126492" y="201168"/>
                                </a:cubicBezTo>
                                <a:cubicBezTo>
                                  <a:pt x="129540" y="202692"/>
                                  <a:pt x="132588" y="204216"/>
                                  <a:pt x="135636" y="204216"/>
                                </a:cubicBezTo>
                                <a:lnTo>
                                  <a:pt x="135636" y="214884"/>
                                </a:lnTo>
                                <a:lnTo>
                                  <a:pt x="48768" y="214884"/>
                                </a:lnTo>
                                <a:lnTo>
                                  <a:pt x="48768" y="204216"/>
                                </a:lnTo>
                                <a:cubicBezTo>
                                  <a:pt x="53340" y="202692"/>
                                  <a:pt x="56388" y="202692"/>
                                  <a:pt x="59436" y="201168"/>
                                </a:cubicBezTo>
                                <a:cubicBezTo>
                                  <a:pt x="62484" y="199644"/>
                                  <a:pt x="64008" y="198120"/>
                                  <a:pt x="65532" y="196596"/>
                                </a:cubicBezTo>
                                <a:cubicBezTo>
                                  <a:pt x="67056" y="193548"/>
                                  <a:pt x="67056" y="190500"/>
                                  <a:pt x="67056" y="187452"/>
                                </a:cubicBezTo>
                                <a:cubicBezTo>
                                  <a:pt x="68580" y="184404"/>
                                  <a:pt x="68580" y="179832"/>
                                  <a:pt x="68580" y="175260"/>
                                </a:cubicBezTo>
                                <a:lnTo>
                                  <a:pt x="68580" y="18288"/>
                                </a:lnTo>
                                <a:lnTo>
                                  <a:pt x="54864" y="18288"/>
                                </a:lnTo>
                                <a:cubicBezTo>
                                  <a:pt x="48768" y="18288"/>
                                  <a:pt x="44196" y="18288"/>
                                  <a:pt x="41148" y="19812"/>
                                </a:cubicBezTo>
                                <a:cubicBezTo>
                                  <a:pt x="38100" y="21336"/>
                                  <a:pt x="35052" y="24384"/>
                                  <a:pt x="32004" y="27432"/>
                                </a:cubicBezTo>
                                <a:cubicBezTo>
                                  <a:pt x="30480" y="30480"/>
                                  <a:pt x="27432" y="35052"/>
                                  <a:pt x="25908" y="39624"/>
                                </a:cubicBezTo>
                                <a:cubicBezTo>
                                  <a:pt x="24384" y="45720"/>
                                  <a:pt x="22860" y="50292"/>
                                  <a:pt x="21336" y="54864"/>
                                </a:cubicBezTo>
                                <a:lnTo>
                                  <a:pt x="0" y="54864"/>
                                </a:ln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5" name="Shape 2385"/>
                        <wps:cNvSpPr>
                          <a:spLocks/>
                        </wps:cNvSpPr>
                        <wps:spPr bwMode="auto">
                          <a:xfrm>
                            <a:off x="28956" y="9613"/>
                            <a:ext cx="1828" cy="2194"/>
                          </a:xfrm>
                          <a:custGeom>
                            <a:avLst/>
                            <a:gdLst>
                              <a:gd name="T0" fmla="*/ 100584 w 182880"/>
                              <a:gd name="T1" fmla="*/ 0 h 219456"/>
                              <a:gd name="T2" fmla="*/ 163068 w 182880"/>
                              <a:gd name="T3" fmla="*/ 9144 h 219456"/>
                              <a:gd name="T4" fmla="*/ 163068 w 182880"/>
                              <a:gd name="T5" fmla="*/ 53340 h 219456"/>
                              <a:gd name="T6" fmla="*/ 141732 w 182880"/>
                              <a:gd name="T7" fmla="*/ 53340 h 219456"/>
                              <a:gd name="T8" fmla="*/ 134112 w 182880"/>
                              <a:gd name="T9" fmla="*/ 33528 h 219456"/>
                              <a:gd name="T10" fmla="*/ 121920 w 182880"/>
                              <a:gd name="T11" fmla="*/ 22860 h 219456"/>
                              <a:gd name="T12" fmla="*/ 102108 w 182880"/>
                              <a:gd name="T13" fmla="*/ 18288 h 219456"/>
                              <a:gd name="T14" fmla="*/ 74676 w 182880"/>
                              <a:gd name="T15" fmla="*/ 28956 h 219456"/>
                              <a:gd name="T16" fmla="*/ 56388 w 182880"/>
                              <a:gd name="T17" fmla="*/ 57912 h 219456"/>
                              <a:gd name="T18" fmla="*/ 50292 w 182880"/>
                              <a:gd name="T19" fmla="*/ 111252 h 219456"/>
                              <a:gd name="T20" fmla="*/ 54864 w 182880"/>
                              <a:gd name="T21" fmla="*/ 158496 h 219456"/>
                              <a:gd name="T22" fmla="*/ 68580 w 182880"/>
                              <a:gd name="T23" fmla="*/ 190500 h 219456"/>
                              <a:gd name="T24" fmla="*/ 91440 w 182880"/>
                              <a:gd name="T25" fmla="*/ 201168 h 219456"/>
                              <a:gd name="T26" fmla="*/ 112776 w 182880"/>
                              <a:gd name="T27" fmla="*/ 193548 h 219456"/>
                              <a:gd name="T28" fmla="*/ 118872 w 182880"/>
                              <a:gd name="T29" fmla="*/ 167640 h 219456"/>
                              <a:gd name="T30" fmla="*/ 118872 w 182880"/>
                              <a:gd name="T31" fmla="*/ 161544 h 219456"/>
                              <a:gd name="T32" fmla="*/ 118872 w 182880"/>
                              <a:gd name="T33" fmla="*/ 143256 h 219456"/>
                              <a:gd name="T34" fmla="*/ 115824 w 182880"/>
                              <a:gd name="T35" fmla="*/ 135636 h 219456"/>
                              <a:gd name="T36" fmla="*/ 111252 w 182880"/>
                              <a:gd name="T37" fmla="*/ 132588 h 219456"/>
                              <a:gd name="T38" fmla="*/ 102108 w 182880"/>
                              <a:gd name="T39" fmla="*/ 128016 h 219456"/>
                              <a:gd name="T40" fmla="*/ 102108 w 182880"/>
                              <a:gd name="T41" fmla="*/ 118872 h 219456"/>
                              <a:gd name="T42" fmla="*/ 182880 w 182880"/>
                              <a:gd name="T43" fmla="*/ 118872 h 219456"/>
                              <a:gd name="T44" fmla="*/ 182880 w 182880"/>
                              <a:gd name="T45" fmla="*/ 128016 h 219456"/>
                              <a:gd name="T46" fmla="*/ 172212 w 182880"/>
                              <a:gd name="T47" fmla="*/ 134112 h 219456"/>
                              <a:gd name="T48" fmla="*/ 167640 w 182880"/>
                              <a:gd name="T49" fmla="*/ 141732 h 219456"/>
                              <a:gd name="T50" fmla="*/ 166116 w 182880"/>
                              <a:gd name="T51" fmla="*/ 155448 h 219456"/>
                              <a:gd name="T52" fmla="*/ 166116 w 182880"/>
                              <a:gd name="T53" fmla="*/ 214884 h 219456"/>
                              <a:gd name="T54" fmla="*/ 144780 w 182880"/>
                              <a:gd name="T55" fmla="*/ 219456 h 219456"/>
                              <a:gd name="T56" fmla="*/ 134112 w 182880"/>
                              <a:gd name="T57" fmla="*/ 208788 h 219456"/>
                              <a:gd name="T58" fmla="*/ 89916 w 182880"/>
                              <a:gd name="T59" fmla="*/ 219456 h 219456"/>
                              <a:gd name="T60" fmla="*/ 22860 w 182880"/>
                              <a:gd name="T61" fmla="*/ 193548 h 219456"/>
                              <a:gd name="T62" fmla="*/ 0 w 182880"/>
                              <a:gd name="T63" fmla="*/ 111252 h 219456"/>
                              <a:gd name="T64" fmla="*/ 7620 w 182880"/>
                              <a:gd name="T65" fmla="*/ 60960 h 219456"/>
                              <a:gd name="T66" fmla="*/ 30480 w 182880"/>
                              <a:gd name="T67" fmla="*/ 25908 h 219456"/>
                              <a:gd name="T68" fmla="*/ 62484 w 182880"/>
                              <a:gd name="T69" fmla="*/ 6096 h 219456"/>
                              <a:gd name="T70" fmla="*/ 100584 w 182880"/>
                              <a:gd name="T71" fmla="*/ 0 h 219456"/>
                              <a:gd name="T72" fmla="*/ 0 w 182880"/>
                              <a:gd name="T73" fmla="*/ 0 h 219456"/>
                              <a:gd name="T74" fmla="*/ 182880 w 182880"/>
                              <a:gd name="T75" fmla="*/ 219456 h 219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T72" t="T73" r="T74" b="T75"/>
                            <a:pathLst>
                              <a:path w="182880" h="219456">
                                <a:moveTo>
                                  <a:pt x="100584" y="0"/>
                                </a:moveTo>
                                <a:cubicBezTo>
                                  <a:pt x="123444" y="0"/>
                                  <a:pt x="144780" y="3048"/>
                                  <a:pt x="163068" y="9144"/>
                                </a:cubicBezTo>
                                <a:lnTo>
                                  <a:pt x="163068" y="53340"/>
                                </a:lnTo>
                                <a:lnTo>
                                  <a:pt x="141732" y="53340"/>
                                </a:lnTo>
                                <a:cubicBezTo>
                                  <a:pt x="138684" y="44196"/>
                                  <a:pt x="137160" y="38100"/>
                                  <a:pt x="134112" y="33528"/>
                                </a:cubicBezTo>
                                <a:cubicBezTo>
                                  <a:pt x="131064" y="28956"/>
                                  <a:pt x="126492" y="24384"/>
                                  <a:pt x="121920" y="22860"/>
                                </a:cubicBezTo>
                                <a:cubicBezTo>
                                  <a:pt x="117348" y="19812"/>
                                  <a:pt x="111252" y="18288"/>
                                  <a:pt x="102108" y="18288"/>
                                </a:cubicBezTo>
                                <a:cubicBezTo>
                                  <a:pt x="92964" y="18288"/>
                                  <a:pt x="83820" y="21336"/>
                                  <a:pt x="74676" y="28956"/>
                                </a:cubicBezTo>
                                <a:cubicBezTo>
                                  <a:pt x="67056" y="35052"/>
                                  <a:pt x="60960" y="44196"/>
                                  <a:pt x="56388" y="57912"/>
                                </a:cubicBezTo>
                                <a:cubicBezTo>
                                  <a:pt x="51816" y="73152"/>
                                  <a:pt x="50292" y="89916"/>
                                  <a:pt x="50292" y="111252"/>
                                </a:cubicBezTo>
                                <a:cubicBezTo>
                                  <a:pt x="50292" y="129540"/>
                                  <a:pt x="51816" y="146303"/>
                                  <a:pt x="54864" y="158496"/>
                                </a:cubicBezTo>
                                <a:cubicBezTo>
                                  <a:pt x="57912" y="172212"/>
                                  <a:pt x="62484" y="182880"/>
                                  <a:pt x="68580" y="190500"/>
                                </a:cubicBezTo>
                                <a:cubicBezTo>
                                  <a:pt x="74676" y="198120"/>
                                  <a:pt x="82296" y="201168"/>
                                  <a:pt x="91440" y="201168"/>
                                </a:cubicBezTo>
                                <a:cubicBezTo>
                                  <a:pt x="100584" y="201168"/>
                                  <a:pt x="108204" y="198120"/>
                                  <a:pt x="112776" y="193548"/>
                                </a:cubicBezTo>
                                <a:cubicBezTo>
                                  <a:pt x="117348" y="187452"/>
                                  <a:pt x="118872" y="178308"/>
                                  <a:pt x="118872" y="167640"/>
                                </a:cubicBezTo>
                                <a:lnTo>
                                  <a:pt x="118872" y="161544"/>
                                </a:lnTo>
                                <a:cubicBezTo>
                                  <a:pt x="118872" y="152400"/>
                                  <a:pt x="118872" y="147828"/>
                                  <a:pt x="118872" y="143256"/>
                                </a:cubicBezTo>
                                <a:cubicBezTo>
                                  <a:pt x="117348" y="140208"/>
                                  <a:pt x="117348" y="138684"/>
                                  <a:pt x="115824" y="135636"/>
                                </a:cubicBezTo>
                                <a:cubicBezTo>
                                  <a:pt x="114300" y="134112"/>
                                  <a:pt x="112776" y="132588"/>
                                  <a:pt x="111252" y="132588"/>
                                </a:cubicBezTo>
                                <a:cubicBezTo>
                                  <a:pt x="109728" y="131064"/>
                                  <a:pt x="106680" y="129540"/>
                                  <a:pt x="102108" y="128016"/>
                                </a:cubicBezTo>
                                <a:lnTo>
                                  <a:pt x="102108" y="118872"/>
                                </a:lnTo>
                                <a:lnTo>
                                  <a:pt x="182880" y="118872"/>
                                </a:lnTo>
                                <a:lnTo>
                                  <a:pt x="182880" y="128016"/>
                                </a:lnTo>
                                <a:cubicBezTo>
                                  <a:pt x="176784" y="129540"/>
                                  <a:pt x="173736" y="132588"/>
                                  <a:pt x="172212" y="134112"/>
                                </a:cubicBezTo>
                                <a:cubicBezTo>
                                  <a:pt x="169164" y="135636"/>
                                  <a:pt x="169164" y="138684"/>
                                  <a:pt x="167640" y="141732"/>
                                </a:cubicBezTo>
                                <a:cubicBezTo>
                                  <a:pt x="167640" y="144780"/>
                                  <a:pt x="166116" y="149352"/>
                                  <a:pt x="166116" y="155448"/>
                                </a:cubicBezTo>
                                <a:lnTo>
                                  <a:pt x="166116" y="214884"/>
                                </a:lnTo>
                                <a:lnTo>
                                  <a:pt x="144780" y="219456"/>
                                </a:lnTo>
                                <a:lnTo>
                                  <a:pt x="134112" y="208788"/>
                                </a:lnTo>
                                <a:cubicBezTo>
                                  <a:pt x="120396" y="216408"/>
                                  <a:pt x="106680" y="219456"/>
                                  <a:pt x="89916" y="219456"/>
                                </a:cubicBezTo>
                                <a:cubicBezTo>
                                  <a:pt x="59436" y="219456"/>
                                  <a:pt x="36576" y="210312"/>
                                  <a:pt x="22860" y="193548"/>
                                </a:cubicBezTo>
                                <a:cubicBezTo>
                                  <a:pt x="7620" y="175260"/>
                                  <a:pt x="0" y="147828"/>
                                  <a:pt x="0" y="111252"/>
                                </a:cubicBezTo>
                                <a:cubicBezTo>
                                  <a:pt x="0" y="92964"/>
                                  <a:pt x="1524" y="76200"/>
                                  <a:pt x="7620" y="60960"/>
                                </a:cubicBezTo>
                                <a:cubicBezTo>
                                  <a:pt x="13716" y="47244"/>
                                  <a:pt x="19812" y="35052"/>
                                  <a:pt x="30480" y="25908"/>
                                </a:cubicBezTo>
                                <a:cubicBezTo>
                                  <a:pt x="39624" y="16764"/>
                                  <a:pt x="50292" y="10668"/>
                                  <a:pt x="62484" y="6096"/>
                                </a:cubicBezTo>
                                <a:cubicBezTo>
                                  <a:pt x="73152" y="3048"/>
                                  <a:pt x="86868" y="0"/>
                                  <a:pt x="100584" y="0"/>
                                </a:cubicBez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6" name="Shape 2386"/>
                        <wps:cNvSpPr>
                          <a:spLocks/>
                        </wps:cNvSpPr>
                        <wps:spPr bwMode="auto">
                          <a:xfrm>
                            <a:off x="38084" y="9644"/>
                            <a:ext cx="1037" cy="2148"/>
                          </a:xfrm>
                          <a:custGeom>
                            <a:avLst/>
                            <a:gdLst>
                              <a:gd name="T0" fmla="*/ 0 w 103632"/>
                              <a:gd name="T1" fmla="*/ 0 h 214818"/>
                              <a:gd name="T2" fmla="*/ 14668 w 103632"/>
                              <a:gd name="T3" fmla="*/ 315 h 214818"/>
                              <a:gd name="T4" fmla="*/ 28956 w 103632"/>
                              <a:gd name="T5" fmla="*/ 2982 h 214818"/>
                              <a:gd name="T6" fmla="*/ 51816 w 103632"/>
                              <a:gd name="T7" fmla="*/ 10602 h 214818"/>
                              <a:gd name="T8" fmla="*/ 65532 w 103632"/>
                              <a:gd name="T9" fmla="*/ 21270 h 214818"/>
                              <a:gd name="T10" fmla="*/ 74676 w 103632"/>
                              <a:gd name="T11" fmla="*/ 36511 h 214818"/>
                              <a:gd name="T12" fmla="*/ 77724 w 103632"/>
                              <a:gd name="T13" fmla="*/ 57846 h 214818"/>
                              <a:gd name="T14" fmla="*/ 71628 w 103632"/>
                              <a:gd name="T15" fmla="*/ 83754 h 214818"/>
                              <a:gd name="T16" fmla="*/ 57912 w 103632"/>
                              <a:gd name="T17" fmla="*/ 102042 h 214818"/>
                              <a:gd name="T18" fmla="*/ 33528 w 103632"/>
                              <a:gd name="T19" fmla="*/ 115758 h 214818"/>
                              <a:gd name="T20" fmla="*/ 33528 w 103632"/>
                              <a:gd name="T21" fmla="*/ 117282 h 214818"/>
                              <a:gd name="T22" fmla="*/ 51816 w 103632"/>
                              <a:gd name="T23" fmla="*/ 130999 h 214818"/>
                              <a:gd name="T24" fmla="*/ 65532 w 103632"/>
                              <a:gd name="T25" fmla="*/ 152335 h 214818"/>
                              <a:gd name="T26" fmla="*/ 76200 w 103632"/>
                              <a:gd name="T27" fmla="*/ 173670 h 214818"/>
                              <a:gd name="T28" fmla="*/ 88392 w 103632"/>
                              <a:gd name="T29" fmla="*/ 195006 h 214818"/>
                              <a:gd name="T30" fmla="*/ 103632 w 103632"/>
                              <a:gd name="T31" fmla="*/ 204151 h 214818"/>
                              <a:gd name="T32" fmla="*/ 103632 w 103632"/>
                              <a:gd name="T33" fmla="*/ 214818 h 214818"/>
                              <a:gd name="T34" fmla="*/ 44196 w 103632"/>
                              <a:gd name="T35" fmla="*/ 214818 h 214818"/>
                              <a:gd name="T36" fmla="*/ 22860 w 103632"/>
                              <a:gd name="T37" fmla="*/ 176718 h 214818"/>
                              <a:gd name="T38" fmla="*/ 10668 w 103632"/>
                              <a:gd name="T39" fmla="*/ 149287 h 214818"/>
                              <a:gd name="T40" fmla="*/ 1524 w 103632"/>
                              <a:gd name="T41" fmla="*/ 132523 h 214818"/>
                              <a:gd name="T42" fmla="*/ 0 w 103632"/>
                              <a:gd name="T43" fmla="*/ 131303 h 214818"/>
                              <a:gd name="T44" fmla="*/ 0 w 103632"/>
                              <a:gd name="T45" fmla="*/ 103215 h 214818"/>
                              <a:gd name="T46" fmla="*/ 7620 w 103632"/>
                              <a:gd name="T47" fmla="*/ 102042 h 214818"/>
                              <a:gd name="T48" fmla="*/ 21336 w 103632"/>
                              <a:gd name="T49" fmla="*/ 92899 h 214818"/>
                              <a:gd name="T50" fmla="*/ 27432 w 103632"/>
                              <a:gd name="T51" fmla="*/ 79182 h 214818"/>
                              <a:gd name="T52" fmla="*/ 28956 w 103632"/>
                              <a:gd name="T53" fmla="*/ 60894 h 214818"/>
                              <a:gd name="T54" fmla="*/ 19812 w 103632"/>
                              <a:gd name="T55" fmla="*/ 28890 h 214818"/>
                              <a:gd name="T56" fmla="*/ 6858 w 103632"/>
                              <a:gd name="T57" fmla="*/ 20699 h 214818"/>
                              <a:gd name="T58" fmla="*/ 0 w 103632"/>
                              <a:gd name="T59" fmla="*/ 19730 h 214818"/>
                              <a:gd name="T60" fmla="*/ 0 w 103632"/>
                              <a:gd name="T61" fmla="*/ 0 h 214818"/>
                              <a:gd name="T62" fmla="*/ 0 w 103632"/>
                              <a:gd name="T63" fmla="*/ 0 h 214818"/>
                              <a:gd name="T64" fmla="*/ 103632 w 103632"/>
                              <a:gd name="T65" fmla="*/ 214818 h 2148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T62" t="T63" r="T64" b="T65"/>
                            <a:pathLst>
                              <a:path w="103632" h="214818">
                                <a:moveTo>
                                  <a:pt x="0" y="0"/>
                                </a:moveTo>
                                <a:lnTo>
                                  <a:pt x="14668" y="315"/>
                                </a:lnTo>
                                <a:cubicBezTo>
                                  <a:pt x="19812" y="696"/>
                                  <a:pt x="24384" y="1458"/>
                                  <a:pt x="28956" y="2982"/>
                                </a:cubicBezTo>
                                <a:cubicBezTo>
                                  <a:pt x="38100" y="4507"/>
                                  <a:pt x="45720" y="6031"/>
                                  <a:pt x="51816" y="10602"/>
                                </a:cubicBezTo>
                                <a:cubicBezTo>
                                  <a:pt x="57912" y="13651"/>
                                  <a:pt x="62484" y="16699"/>
                                  <a:pt x="65532" y="21270"/>
                                </a:cubicBezTo>
                                <a:cubicBezTo>
                                  <a:pt x="70104" y="25843"/>
                                  <a:pt x="71628" y="30415"/>
                                  <a:pt x="74676" y="36511"/>
                                </a:cubicBezTo>
                                <a:cubicBezTo>
                                  <a:pt x="76200" y="42607"/>
                                  <a:pt x="77724" y="50226"/>
                                  <a:pt x="77724" y="57846"/>
                                </a:cubicBezTo>
                                <a:cubicBezTo>
                                  <a:pt x="77724" y="68515"/>
                                  <a:pt x="76200" y="76135"/>
                                  <a:pt x="71628" y="83754"/>
                                </a:cubicBezTo>
                                <a:cubicBezTo>
                                  <a:pt x="68580" y="91374"/>
                                  <a:pt x="64008" y="97470"/>
                                  <a:pt x="57912" y="102042"/>
                                </a:cubicBezTo>
                                <a:cubicBezTo>
                                  <a:pt x="51816" y="106615"/>
                                  <a:pt x="42672" y="111187"/>
                                  <a:pt x="33528" y="115758"/>
                                </a:cubicBezTo>
                                <a:lnTo>
                                  <a:pt x="33528" y="117282"/>
                                </a:lnTo>
                                <a:cubicBezTo>
                                  <a:pt x="41148" y="120331"/>
                                  <a:pt x="47244" y="124902"/>
                                  <a:pt x="51816" y="130999"/>
                                </a:cubicBezTo>
                                <a:cubicBezTo>
                                  <a:pt x="57912" y="137095"/>
                                  <a:pt x="62484" y="143190"/>
                                  <a:pt x="65532" y="152335"/>
                                </a:cubicBezTo>
                                <a:lnTo>
                                  <a:pt x="76200" y="173670"/>
                                </a:lnTo>
                                <a:cubicBezTo>
                                  <a:pt x="80772" y="182815"/>
                                  <a:pt x="83820" y="190435"/>
                                  <a:pt x="88392" y="195006"/>
                                </a:cubicBezTo>
                                <a:cubicBezTo>
                                  <a:pt x="92964" y="199579"/>
                                  <a:pt x="99060" y="202627"/>
                                  <a:pt x="103632" y="204151"/>
                                </a:cubicBezTo>
                                <a:lnTo>
                                  <a:pt x="103632" y="214818"/>
                                </a:lnTo>
                                <a:lnTo>
                                  <a:pt x="44196" y="214818"/>
                                </a:lnTo>
                                <a:cubicBezTo>
                                  <a:pt x="38100" y="205674"/>
                                  <a:pt x="30480" y="193482"/>
                                  <a:pt x="22860" y="176718"/>
                                </a:cubicBezTo>
                                <a:lnTo>
                                  <a:pt x="10668" y="149287"/>
                                </a:lnTo>
                                <a:cubicBezTo>
                                  <a:pt x="7620" y="141667"/>
                                  <a:pt x="4572" y="137095"/>
                                  <a:pt x="1524" y="132523"/>
                                </a:cubicBezTo>
                                <a:lnTo>
                                  <a:pt x="0" y="131303"/>
                                </a:lnTo>
                                <a:lnTo>
                                  <a:pt x="0" y="103215"/>
                                </a:lnTo>
                                <a:lnTo>
                                  <a:pt x="7620" y="102042"/>
                                </a:lnTo>
                                <a:cubicBezTo>
                                  <a:pt x="13716" y="100518"/>
                                  <a:pt x="18288" y="97470"/>
                                  <a:pt x="21336" y="92899"/>
                                </a:cubicBezTo>
                                <a:cubicBezTo>
                                  <a:pt x="24384" y="88327"/>
                                  <a:pt x="25908" y="83754"/>
                                  <a:pt x="27432" y="79182"/>
                                </a:cubicBezTo>
                                <a:cubicBezTo>
                                  <a:pt x="28956" y="73087"/>
                                  <a:pt x="28956" y="66990"/>
                                  <a:pt x="28956" y="60894"/>
                                </a:cubicBezTo>
                                <a:cubicBezTo>
                                  <a:pt x="28956" y="47179"/>
                                  <a:pt x="25908" y="36511"/>
                                  <a:pt x="19812" y="28890"/>
                                </a:cubicBezTo>
                                <a:cubicBezTo>
                                  <a:pt x="16002" y="25080"/>
                                  <a:pt x="11811" y="22413"/>
                                  <a:pt x="6858" y="20699"/>
                                </a:cubicBezTo>
                                <a:lnTo>
                                  <a:pt x="0" y="19730"/>
                                </a:ln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7" name="Shape 2387"/>
                        <wps:cNvSpPr>
                          <a:spLocks/>
                        </wps:cNvSpPr>
                        <wps:spPr bwMode="auto">
                          <a:xfrm>
                            <a:off x="39182" y="9628"/>
                            <a:ext cx="952" cy="2164"/>
                          </a:xfrm>
                          <a:custGeom>
                            <a:avLst/>
                            <a:gdLst>
                              <a:gd name="T0" fmla="*/ 91441 w 95250"/>
                              <a:gd name="T1" fmla="*/ 0 h 216408"/>
                              <a:gd name="T2" fmla="*/ 95250 w 95250"/>
                              <a:gd name="T3" fmla="*/ 0 h 216408"/>
                              <a:gd name="T4" fmla="*/ 95250 w 95250"/>
                              <a:gd name="T5" fmla="*/ 49301 h 216408"/>
                              <a:gd name="T6" fmla="*/ 67056 w 95250"/>
                              <a:gd name="T7" fmla="*/ 131064 h 216408"/>
                              <a:gd name="T8" fmla="*/ 95250 w 95250"/>
                              <a:gd name="T9" fmla="*/ 131064 h 216408"/>
                              <a:gd name="T10" fmla="*/ 95250 w 95250"/>
                              <a:gd name="T11" fmla="*/ 149352 h 216408"/>
                              <a:gd name="T12" fmla="*/ 60960 w 95250"/>
                              <a:gd name="T13" fmla="*/ 149352 h 216408"/>
                              <a:gd name="T14" fmla="*/ 54864 w 95250"/>
                              <a:gd name="T15" fmla="*/ 164592 h 216408"/>
                              <a:gd name="T16" fmla="*/ 51816 w 95250"/>
                              <a:gd name="T17" fmla="*/ 176784 h 216408"/>
                              <a:gd name="T18" fmla="*/ 50292 w 95250"/>
                              <a:gd name="T19" fmla="*/ 188976 h 216408"/>
                              <a:gd name="T20" fmla="*/ 67056 w 95250"/>
                              <a:gd name="T21" fmla="*/ 205740 h 216408"/>
                              <a:gd name="T22" fmla="*/ 67056 w 95250"/>
                              <a:gd name="T23" fmla="*/ 216408 h 216408"/>
                              <a:gd name="T24" fmla="*/ 0 w 95250"/>
                              <a:gd name="T25" fmla="*/ 216408 h 216408"/>
                              <a:gd name="T26" fmla="*/ 0 w 95250"/>
                              <a:gd name="T27" fmla="*/ 205740 h 216408"/>
                              <a:gd name="T28" fmla="*/ 9144 w 95250"/>
                              <a:gd name="T29" fmla="*/ 201168 h 216408"/>
                              <a:gd name="T30" fmla="*/ 18288 w 95250"/>
                              <a:gd name="T31" fmla="*/ 192024 h 216408"/>
                              <a:gd name="T32" fmla="*/ 25908 w 95250"/>
                              <a:gd name="T33" fmla="*/ 175260 h 216408"/>
                              <a:gd name="T34" fmla="*/ 91441 w 95250"/>
                              <a:gd name="T35" fmla="*/ 0 h 216408"/>
                              <a:gd name="T36" fmla="*/ 0 w 95250"/>
                              <a:gd name="T37" fmla="*/ 0 h 216408"/>
                              <a:gd name="T38" fmla="*/ 95250 w 95250"/>
                              <a:gd name="T39" fmla="*/ 216408 h 216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T36" t="T37" r="T38" b="T39"/>
                            <a:pathLst>
                              <a:path w="95250" h="216408">
                                <a:moveTo>
                                  <a:pt x="91441" y="0"/>
                                </a:moveTo>
                                <a:lnTo>
                                  <a:pt x="95250" y="0"/>
                                </a:lnTo>
                                <a:lnTo>
                                  <a:pt x="95250" y="49301"/>
                                </a:lnTo>
                                <a:lnTo>
                                  <a:pt x="67056" y="131064"/>
                                </a:lnTo>
                                <a:lnTo>
                                  <a:pt x="95250" y="131064"/>
                                </a:lnTo>
                                <a:lnTo>
                                  <a:pt x="95250" y="149352"/>
                                </a:lnTo>
                                <a:lnTo>
                                  <a:pt x="60960" y="149352"/>
                                </a:lnTo>
                                <a:lnTo>
                                  <a:pt x="54864" y="164592"/>
                                </a:lnTo>
                                <a:cubicBezTo>
                                  <a:pt x="53340" y="169164"/>
                                  <a:pt x="51816" y="172212"/>
                                  <a:pt x="51816" y="176784"/>
                                </a:cubicBezTo>
                                <a:cubicBezTo>
                                  <a:pt x="50292" y="179832"/>
                                  <a:pt x="50292" y="184404"/>
                                  <a:pt x="50292" y="188976"/>
                                </a:cubicBezTo>
                                <a:cubicBezTo>
                                  <a:pt x="50292" y="199644"/>
                                  <a:pt x="56388" y="204216"/>
                                  <a:pt x="67056" y="205740"/>
                                </a:cubicBezTo>
                                <a:lnTo>
                                  <a:pt x="67056" y="216408"/>
                                </a:lnTo>
                                <a:lnTo>
                                  <a:pt x="0" y="216408"/>
                                </a:lnTo>
                                <a:lnTo>
                                  <a:pt x="0" y="205740"/>
                                </a:lnTo>
                                <a:cubicBezTo>
                                  <a:pt x="3048" y="205740"/>
                                  <a:pt x="6096" y="204216"/>
                                  <a:pt x="9144" y="201168"/>
                                </a:cubicBezTo>
                                <a:cubicBezTo>
                                  <a:pt x="12192" y="199644"/>
                                  <a:pt x="15240" y="196596"/>
                                  <a:pt x="18288" y="192024"/>
                                </a:cubicBezTo>
                                <a:cubicBezTo>
                                  <a:pt x="19812" y="187452"/>
                                  <a:pt x="22860" y="182880"/>
                                  <a:pt x="25908" y="175260"/>
                                </a:cubicBezTo>
                                <a:lnTo>
                                  <a:pt x="91441"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8" name="Shape 2388"/>
                        <wps:cNvSpPr>
                          <a:spLocks/>
                        </wps:cNvSpPr>
                        <wps:spPr bwMode="auto">
                          <a:xfrm>
                            <a:off x="46634" y="9643"/>
                            <a:ext cx="1585" cy="2149"/>
                          </a:xfrm>
                          <a:custGeom>
                            <a:avLst/>
                            <a:gdLst>
                              <a:gd name="T0" fmla="*/ 0 w 158496"/>
                              <a:gd name="T1" fmla="*/ 0 h 214884"/>
                              <a:gd name="T2" fmla="*/ 156972 w 158496"/>
                              <a:gd name="T3" fmla="*/ 0 h 214884"/>
                              <a:gd name="T4" fmla="*/ 156972 w 158496"/>
                              <a:gd name="T5" fmla="*/ 50292 h 214884"/>
                              <a:gd name="T6" fmla="*/ 134112 w 158496"/>
                              <a:gd name="T7" fmla="*/ 50292 h 214884"/>
                              <a:gd name="T8" fmla="*/ 126492 w 158496"/>
                              <a:gd name="T9" fmla="*/ 28956 h 214884"/>
                              <a:gd name="T10" fmla="*/ 117348 w 158496"/>
                              <a:gd name="T11" fmla="*/ 21336 h 214884"/>
                              <a:gd name="T12" fmla="*/ 100584 w 158496"/>
                              <a:gd name="T13" fmla="*/ 18288 h 214884"/>
                              <a:gd name="T14" fmla="*/ 65532 w 158496"/>
                              <a:gd name="T15" fmla="*/ 18288 h 214884"/>
                              <a:gd name="T16" fmla="*/ 65532 w 158496"/>
                              <a:gd name="T17" fmla="*/ 92964 h 214884"/>
                              <a:gd name="T18" fmla="*/ 86868 w 158496"/>
                              <a:gd name="T19" fmla="*/ 92964 h 214884"/>
                              <a:gd name="T20" fmla="*/ 97536 w 158496"/>
                              <a:gd name="T21" fmla="*/ 91440 h 214884"/>
                              <a:gd name="T22" fmla="*/ 103632 w 158496"/>
                              <a:gd name="T23" fmla="*/ 85344 h 214884"/>
                              <a:gd name="T24" fmla="*/ 109728 w 158496"/>
                              <a:gd name="T25" fmla="*/ 71628 h 214884"/>
                              <a:gd name="T26" fmla="*/ 126492 w 158496"/>
                              <a:gd name="T27" fmla="*/ 71628 h 214884"/>
                              <a:gd name="T28" fmla="*/ 126492 w 158496"/>
                              <a:gd name="T29" fmla="*/ 134112 h 214884"/>
                              <a:gd name="T30" fmla="*/ 109728 w 158496"/>
                              <a:gd name="T31" fmla="*/ 134112 h 214884"/>
                              <a:gd name="T32" fmla="*/ 103632 w 158496"/>
                              <a:gd name="T33" fmla="*/ 120396 h 214884"/>
                              <a:gd name="T34" fmla="*/ 97536 w 158496"/>
                              <a:gd name="T35" fmla="*/ 114300 h 214884"/>
                              <a:gd name="T36" fmla="*/ 86868 w 158496"/>
                              <a:gd name="T37" fmla="*/ 112776 h 214884"/>
                              <a:gd name="T38" fmla="*/ 65532 w 158496"/>
                              <a:gd name="T39" fmla="*/ 112776 h 214884"/>
                              <a:gd name="T40" fmla="*/ 65532 w 158496"/>
                              <a:gd name="T41" fmla="*/ 196596 h 214884"/>
                              <a:gd name="T42" fmla="*/ 100584 w 158496"/>
                              <a:gd name="T43" fmla="*/ 196596 h 214884"/>
                              <a:gd name="T44" fmla="*/ 109728 w 158496"/>
                              <a:gd name="T45" fmla="*/ 195072 h 214884"/>
                              <a:gd name="T46" fmla="*/ 115824 w 158496"/>
                              <a:gd name="T47" fmla="*/ 193548 h 214884"/>
                              <a:gd name="T48" fmla="*/ 121920 w 158496"/>
                              <a:gd name="T49" fmla="*/ 187452 h 214884"/>
                              <a:gd name="T50" fmla="*/ 126492 w 158496"/>
                              <a:gd name="T51" fmla="*/ 181356 h 214884"/>
                              <a:gd name="T52" fmla="*/ 131064 w 158496"/>
                              <a:gd name="T53" fmla="*/ 172212 h 214884"/>
                              <a:gd name="T54" fmla="*/ 135636 w 158496"/>
                              <a:gd name="T55" fmla="*/ 156972 h 214884"/>
                              <a:gd name="T56" fmla="*/ 158496 w 158496"/>
                              <a:gd name="T57" fmla="*/ 156972 h 214884"/>
                              <a:gd name="T58" fmla="*/ 155448 w 158496"/>
                              <a:gd name="T59" fmla="*/ 214884 h 214884"/>
                              <a:gd name="T60" fmla="*/ 0 w 158496"/>
                              <a:gd name="T61" fmla="*/ 214884 h 214884"/>
                              <a:gd name="T62" fmla="*/ 0 w 158496"/>
                              <a:gd name="T63" fmla="*/ 204216 h 214884"/>
                              <a:gd name="T64" fmla="*/ 9144 w 158496"/>
                              <a:gd name="T65" fmla="*/ 201168 h 214884"/>
                              <a:gd name="T66" fmla="*/ 15241 w 158496"/>
                              <a:gd name="T67" fmla="*/ 195072 h 214884"/>
                              <a:gd name="T68" fmla="*/ 16764 w 158496"/>
                              <a:gd name="T69" fmla="*/ 187452 h 214884"/>
                              <a:gd name="T70" fmla="*/ 16764 w 158496"/>
                              <a:gd name="T71" fmla="*/ 175260 h 214884"/>
                              <a:gd name="T72" fmla="*/ 16764 w 158496"/>
                              <a:gd name="T73" fmla="*/ 39624 h 214884"/>
                              <a:gd name="T74" fmla="*/ 16764 w 158496"/>
                              <a:gd name="T75" fmla="*/ 27432 h 214884"/>
                              <a:gd name="T76" fmla="*/ 15241 w 158496"/>
                              <a:gd name="T77" fmla="*/ 18288 h 214884"/>
                              <a:gd name="T78" fmla="*/ 9144 w 158496"/>
                              <a:gd name="T79" fmla="*/ 13716 h 214884"/>
                              <a:gd name="T80" fmla="*/ 0 w 158496"/>
                              <a:gd name="T81" fmla="*/ 10668 h 214884"/>
                              <a:gd name="T82" fmla="*/ 0 w 158496"/>
                              <a:gd name="T83" fmla="*/ 0 h 214884"/>
                              <a:gd name="T84" fmla="*/ 0 w 158496"/>
                              <a:gd name="T85" fmla="*/ 0 h 214884"/>
                              <a:gd name="T86" fmla="*/ 158496 w 158496"/>
                              <a:gd name="T8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158496" h="214884">
                                <a:moveTo>
                                  <a:pt x="0" y="0"/>
                                </a:moveTo>
                                <a:lnTo>
                                  <a:pt x="156972" y="0"/>
                                </a:lnTo>
                                <a:lnTo>
                                  <a:pt x="156972" y="50292"/>
                                </a:lnTo>
                                <a:lnTo>
                                  <a:pt x="134112" y="50292"/>
                                </a:lnTo>
                                <a:cubicBezTo>
                                  <a:pt x="131064" y="39624"/>
                                  <a:pt x="128016" y="33528"/>
                                  <a:pt x="126492" y="28956"/>
                                </a:cubicBezTo>
                                <a:cubicBezTo>
                                  <a:pt x="123444" y="25908"/>
                                  <a:pt x="120396" y="22860"/>
                                  <a:pt x="117348" y="21336"/>
                                </a:cubicBezTo>
                                <a:cubicBezTo>
                                  <a:pt x="114300" y="19812"/>
                                  <a:pt x="108205" y="18288"/>
                                  <a:pt x="100584" y="18288"/>
                                </a:cubicBezTo>
                                <a:lnTo>
                                  <a:pt x="65532" y="18288"/>
                                </a:lnTo>
                                <a:lnTo>
                                  <a:pt x="65532" y="92964"/>
                                </a:lnTo>
                                <a:lnTo>
                                  <a:pt x="86868" y="92964"/>
                                </a:lnTo>
                                <a:cubicBezTo>
                                  <a:pt x="91441" y="92964"/>
                                  <a:pt x="94488" y="92964"/>
                                  <a:pt x="97536" y="91440"/>
                                </a:cubicBezTo>
                                <a:cubicBezTo>
                                  <a:pt x="100584" y="89916"/>
                                  <a:pt x="102108" y="88392"/>
                                  <a:pt x="103632" y="85344"/>
                                </a:cubicBezTo>
                                <a:cubicBezTo>
                                  <a:pt x="105156" y="82296"/>
                                  <a:pt x="108205" y="77724"/>
                                  <a:pt x="109728" y="71628"/>
                                </a:cubicBezTo>
                                <a:lnTo>
                                  <a:pt x="126492" y="71628"/>
                                </a:lnTo>
                                <a:lnTo>
                                  <a:pt x="126492" y="134112"/>
                                </a:lnTo>
                                <a:lnTo>
                                  <a:pt x="109728" y="134112"/>
                                </a:lnTo>
                                <a:cubicBezTo>
                                  <a:pt x="108205" y="128016"/>
                                  <a:pt x="106680" y="123444"/>
                                  <a:pt x="103632" y="120396"/>
                                </a:cubicBezTo>
                                <a:cubicBezTo>
                                  <a:pt x="102108" y="117348"/>
                                  <a:pt x="100584" y="115824"/>
                                  <a:pt x="97536" y="114300"/>
                                </a:cubicBezTo>
                                <a:cubicBezTo>
                                  <a:pt x="96012" y="112776"/>
                                  <a:pt x="91441" y="112776"/>
                                  <a:pt x="86868" y="112776"/>
                                </a:cubicBezTo>
                                <a:lnTo>
                                  <a:pt x="65532" y="112776"/>
                                </a:lnTo>
                                <a:lnTo>
                                  <a:pt x="65532" y="196596"/>
                                </a:lnTo>
                                <a:lnTo>
                                  <a:pt x="100584" y="196596"/>
                                </a:lnTo>
                                <a:cubicBezTo>
                                  <a:pt x="103632" y="196596"/>
                                  <a:pt x="106680" y="195072"/>
                                  <a:pt x="109728" y="195072"/>
                                </a:cubicBezTo>
                                <a:cubicBezTo>
                                  <a:pt x="111253" y="195072"/>
                                  <a:pt x="114300" y="193548"/>
                                  <a:pt x="115824" y="193548"/>
                                </a:cubicBezTo>
                                <a:cubicBezTo>
                                  <a:pt x="117348" y="192024"/>
                                  <a:pt x="120396" y="190500"/>
                                  <a:pt x="121920" y="187452"/>
                                </a:cubicBezTo>
                                <a:cubicBezTo>
                                  <a:pt x="123444" y="185928"/>
                                  <a:pt x="124968" y="184404"/>
                                  <a:pt x="126492" y="181356"/>
                                </a:cubicBezTo>
                                <a:cubicBezTo>
                                  <a:pt x="128016" y="179832"/>
                                  <a:pt x="129541" y="176784"/>
                                  <a:pt x="131064" y="172212"/>
                                </a:cubicBezTo>
                                <a:cubicBezTo>
                                  <a:pt x="132588" y="169164"/>
                                  <a:pt x="134112" y="163068"/>
                                  <a:pt x="135636" y="156972"/>
                                </a:cubicBezTo>
                                <a:lnTo>
                                  <a:pt x="158496" y="156972"/>
                                </a:lnTo>
                                <a:lnTo>
                                  <a:pt x="155448" y="214884"/>
                                </a:lnTo>
                                <a:lnTo>
                                  <a:pt x="0" y="214884"/>
                                </a:lnTo>
                                <a:lnTo>
                                  <a:pt x="0" y="204216"/>
                                </a:lnTo>
                                <a:cubicBezTo>
                                  <a:pt x="4572" y="202692"/>
                                  <a:pt x="7620" y="201168"/>
                                  <a:pt x="9144" y="201168"/>
                                </a:cubicBezTo>
                                <a:cubicBezTo>
                                  <a:pt x="12192" y="199644"/>
                                  <a:pt x="13716" y="198120"/>
                                  <a:pt x="15241" y="195072"/>
                                </a:cubicBezTo>
                                <a:cubicBezTo>
                                  <a:pt x="15241"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1" y="21336"/>
                                  <a:pt x="15241"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9" name="Shape 2389"/>
                        <wps:cNvSpPr>
                          <a:spLocks/>
                        </wps:cNvSpPr>
                        <wps:spPr bwMode="auto">
                          <a:xfrm>
                            <a:off x="44470" y="9643"/>
                            <a:ext cx="1844" cy="2149"/>
                          </a:xfrm>
                          <a:custGeom>
                            <a:avLst/>
                            <a:gdLst>
                              <a:gd name="T0" fmla="*/ 0 w 184404"/>
                              <a:gd name="T1" fmla="*/ 0 h 214884"/>
                              <a:gd name="T2" fmla="*/ 184404 w 184404"/>
                              <a:gd name="T3" fmla="*/ 0 h 214884"/>
                              <a:gd name="T4" fmla="*/ 184404 w 184404"/>
                              <a:gd name="T5" fmla="*/ 54864 h 214884"/>
                              <a:gd name="T6" fmla="*/ 163068 w 184404"/>
                              <a:gd name="T7" fmla="*/ 54864 h 214884"/>
                              <a:gd name="T8" fmla="*/ 158496 w 184404"/>
                              <a:gd name="T9" fmla="*/ 39624 h 214884"/>
                              <a:gd name="T10" fmla="*/ 155448 w 184404"/>
                              <a:gd name="T11" fmla="*/ 30480 h 214884"/>
                              <a:gd name="T12" fmla="*/ 150876 w 184404"/>
                              <a:gd name="T13" fmla="*/ 24384 h 214884"/>
                              <a:gd name="T14" fmla="*/ 144780 w 184404"/>
                              <a:gd name="T15" fmla="*/ 21336 h 214884"/>
                              <a:gd name="T16" fmla="*/ 138684 w 184404"/>
                              <a:gd name="T17" fmla="*/ 18288 h 214884"/>
                              <a:gd name="T18" fmla="*/ 128016 w 184404"/>
                              <a:gd name="T19" fmla="*/ 18288 h 214884"/>
                              <a:gd name="T20" fmla="*/ 117348 w 184404"/>
                              <a:gd name="T21" fmla="*/ 18288 h 214884"/>
                              <a:gd name="T22" fmla="*/ 117348 w 184404"/>
                              <a:gd name="T23" fmla="*/ 175260 h 214884"/>
                              <a:gd name="T24" fmla="*/ 117348 w 184404"/>
                              <a:gd name="T25" fmla="*/ 187452 h 214884"/>
                              <a:gd name="T26" fmla="*/ 118872 w 184404"/>
                              <a:gd name="T27" fmla="*/ 195072 h 214884"/>
                              <a:gd name="T28" fmla="*/ 121920 w 184404"/>
                              <a:gd name="T29" fmla="*/ 199644 h 214884"/>
                              <a:gd name="T30" fmla="*/ 126492 w 184404"/>
                              <a:gd name="T31" fmla="*/ 201168 h 214884"/>
                              <a:gd name="T32" fmla="*/ 135636 w 184404"/>
                              <a:gd name="T33" fmla="*/ 204216 h 214884"/>
                              <a:gd name="T34" fmla="*/ 135636 w 184404"/>
                              <a:gd name="T35" fmla="*/ 214884 h 214884"/>
                              <a:gd name="T36" fmla="*/ 48768 w 184404"/>
                              <a:gd name="T37" fmla="*/ 214884 h 214884"/>
                              <a:gd name="T38" fmla="*/ 48768 w 184404"/>
                              <a:gd name="T39" fmla="*/ 204216 h 214884"/>
                              <a:gd name="T40" fmla="*/ 59436 w 184404"/>
                              <a:gd name="T41" fmla="*/ 201168 h 214884"/>
                              <a:gd name="T42" fmla="*/ 65532 w 184404"/>
                              <a:gd name="T43" fmla="*/ 196596 h 214884"/>
                              <a:gd name="T44" fmla="*/ 67056 w 184404"/>
                              <a:gd name="T45" fmla="*/ 187452 h 214884"/>
                              <a:gd name="T46" fmla="*/ 68580 w 184404"/>
                              <a:gd name="T47" fmla="*/ 175260 h 214884"/>
                              <a:gd name="T48" fmla="*/ 68580 w 184404"/>
                              <a:gd name="T49" fmla="*/ 18288 h 214884"/>
                              <a:gd name="T50" fmla="*/ 54864 w 184404"/>
                              <a:gd name="T51" fmla="*/ 18288 h 214884"/>
                              <a:gd name="T52" fmla="*/ 41148 w 184404"/>
                              <a:gd name="T53" fmla="*/ 19812 h 214884"/>
                              <a:gd name="T54" fmla="*/ 32004 w 184404"/>
                              <a:gd name="T55" fmla="*/ 27432 h 214884"/>
                              <a:gd name="T56" fmla="*/ 25908 w 184404"/>
                              <a:gd name="T57" fmla="*/ 39624 h 214884"/>
                              <a:gd name="T58" fmla="*/ 21336 w 184404"/>
                              <a:gd name="T59" fmla="*/ 54864 h 214884"/>
                              <a:gd name="T60" fmla="*/ 0 w 184404"/>
                              <a:gd name="T61" fmla="*/ 54864 h 214884"/>
                              <a:gd name="T62" fmla="*/ 0 w 184404"/>
                              <a:gd name="T63" fmla="*/ 0 h 214884"/>
                              <a:gd name="T64" fmla="*/ 0 w 184404"/>
                              <a:gd name="T65" fmla="*/ 0 h 214884"/>
                              <a:gd name="T66" fmla="*/ 184404 w 184404"/>
                              <a:gd name="T6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T64" t="T65" r="T66" b="T67"/>
                            <a:pathLst>
                              <a:path w="184404" h="214884">
                                <a:moveTo>
                                  <a:pt x="0" y="0"/>
                                </a:moveTo>
                                <a:lnTo>
                                  <a:pt x="184404" y="0"/>
                                </a:lnTo>
                                <a:lnTo>
                                  <a:pt x="184404" y="54864"/>
                                </a:lnTo>
                                <a:lnTo>
                                  <a:pt x="163068" y="54864"/>
                                </a:lnTo>
                                <a:cubicBezTo>
                                  <a:pt x="161544" y="47244"/>
                                  <a:pt x="160020" y="42672"/>
                                  <a:pt x="158496" y="39624"/>
                                </a:cubicBezTo>
                                <a:cubicBezTo>
                                  <a:pt x="156972" y="36576"/>
                                  <a:pt x="156972" y="33528"/>
                                  <a:pt x="155448" y="30480"/>
                                </a:cubicBezTo>
                                <a:cubicBezTo>
                                  <a:pt x="153924" y="28956"/>
                                  <a:pt x="152400" y="25908"/>
                                  <a:pt x="150876" y="24384"/>
                                </a:cubicBezTo>
                                <a:cubicBezTo>
                                  <a:pt x="149352" y="22860"/>
                                  <a:pt x="147828" y="21336"/>
                                  <a:pt x="144780" y="21336"/>
                                </a:cubicBezTo>
                                <a:cubicBezTo>
                                  <a:pt x="143256" y="19812"/>
                                  <a:pt x="141732" y="19812"/>
                                  <a:pt x="138684" y="18288"/>
                                </a:cubicBezTo>
                                <a:cubicBezTo>
                                  <a:pt x="135636" y="18288"/>
                                  <a:pt x="132588" y="18288"/>
                                  <a:pt x="128016" y="18288"/>
                                </a:cubicBezTo>
                                <a:lnTo>
                                  <a:pt x="117348" y="18288"/>
                                </a:lnTo>
                                <a:lnTo>
                                  <a:pt x="117348" y="175260"/>
                                </a:lnTo>
                                <a:cubicBezTo>
                                  <a:pt x="117348" y="179832"/>
                                  <a:pt x="117348" y="184404"/>
                                  <a:pt x="117348" y="187452"/>
                                </a:cubicBezTo>
                                <a:cubicBezTo>
                                  <a:pt x="117348" y="190500"/>
                                  <a:pt x="118872" y="193548"/>
                                  <a:pt x="118872" y="195072"/>
                                </a:cubicBezTo>
                                <a:cubicBezTo>
                                  <a:pt x="120396" y="196596"/>
                                  <a:pt x="120396" y="198120"/>
                                  <a:pt x="121920" y="199644"/>
                                </a:cubicBezTo>
                                <a:cubicBezTo>
                                  <a:pt x="123444" y="199644"/>
                                  <a:pt x="124968" y="201168"/>
                                  <a:pt x="126492" y="201168"/>
                                </a:cubicBezTo>
                                <a:cubicBezTo>
                                  <a:pt x="129540" y="202692"/>
                                  <a:pt x="132588" y="204216"/>
                                  <a:pt x="135636" y="204216"/>
                                </a:cubicBezTo>
                                <a:lnTo>
                                  <a:pt x="135636" y="214884"/>
                                </a:lnTo>
                                <a:lnTo>
                                  <a:pt x="48768" y="214884"/>
                                </a:lnTo>
                                <a:lnTo>
                                  <a:pt x="48768" y="204216"/>
                                </a:lnTo>
                                <a:cubicBezTo>
                                  <a:pt x="53340" y="202692"/>
                                  <a:pt x="56388" y="202692"/>
                                  <a:pt x="59436" y="201168"/>
                                </a:cubicBezTo>
                                <a:cubicBezTo>
                                  <a:pt x="62484" y="199644"/>
                                  <a:pt x="64008" y="198120"/>
                                  <a:pt x="65532" y="196596"/>
                                </a:cubicBezTo>
                                <a:cubicBezTo>
                                  <a:pt x="67056" y="193548"/>
                                  <a:pt x="67056" y="190500"/>
                                  <a:pt x="67056" y="187452"/>
                                </a:cubicBezTo>
                                <a:cubicBezTo>
                                  <a:pt x="68580" y="184404"/>
                                  <a:pt x="68580" y="179832"/>
                                  <a:pt x="68580" y="175260"/>
                                </a:cubicBezTo>
                                <a:lnTo>
                                  <a:pt x="68580" y="18288"/>
                                </a:lnTo>
                                <a:lnTo>
                                  <a:pt x="54864" y="18288"/>
                                </a:lnTo>
                                <a:cubicBezTo>
                                  <a:pt x="48768" y="18288"/>
                                  <a:pt x="44196" y="18288"/>
                                  <a:pt x="41148" y="19812"/>
                                </a:cubicBezTo>
                                <a:cubicBezTo>
                                  <a:pt x="38100" y="21336"/>
                                  <a:pt x="35052" y="24384"/>
                                  <a:pt x="32004" y="27432"/>
                                </a:cubicBezTo>
                                <a:cubicBezTo>
                                  <a:pt x="30480" y="30480"/>
                                  <a:pt x="27432" y="35052"/>
                                  <a:pt x="25908" y="39624"/>
                                </a:cubicBezTo>
                                <a:cubicBezTo>
                                  <a:pt x="24384" y="45720"/>
                                  <a:pt x="22860" y="50292"/>
                                  <a:pt x="21336" y="54864"/>
                                </a:cubicBezTo>
                                <a:lnTo>
                                  <a:pt x="0" y="54864"/>
                                </a:ln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50" name="Shape 2390"/>
                        <wps:cNvSpPr>
                          <a:spLocks/>
                        </wps:cNvSpPr>
                        <wps:spPr bwMode="auto">
                          <a:xfrm>
                            <a:off x="43327" y="9643"/>
                            <a:ext cx="823"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7056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5240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5240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9248"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51" name="Shape 2391"/>
                        <wps:cNvSpPr>
                          <a:spLocks/>
                        </wps:cNvSpPr>
                        <wps:spPr bwMode="auto">
                          <a:xfrm>
                            <a:off x="41498" y="9643"/>
                            <a:ext cx="1524" cy="2149"/>
                          </a:xfrm>
                          <a:custGeom>
                            <a:avLst/>
                            <a:gdLst>
                              <a:gd name="T0" fmla="*/ 0 w 152400"/>
                              <a:gd name="T1" fmla="*/ 0 h 214884"/>
                              <a:gd name="T2" fmla="*/ 82296 w 152400"/>
                              <a:gd name="T3" fmla="*/ 0 h 214884"/>
                              <a:gd name="T4" fmla="*/ 82296 w 152400"/>
                              <a:gd name="T5" fmla="*/ 10668 h 214884"/>
                              <a:gd name="T6" fmla="*/ 73152 w 152400"/>
                              <a:gd name="T7" fmla="*/ 13716 h 214884"/>
                              <a:gd name="T8" fmla="*/ 67056 w 152400"/>
                              <a:gd name="T9" fmla="*/ 18288 h 214884"/>
                              <a:gd name="T10" fmla="*/ 65532 w 152400"/>
                              <a:gd name="T11" fmla="*/ 25908 h 214884"/>
                              <a:gd name="T12" fmla="*/ 65532 w 152400"/>
                              <a:gd name="T13" fmla="*/ 39624 h 214884"/>
                              <a:gd name="T14" fmla="*/ 65532 w 152400"/>
                              <a:gd name="T15" fmla="*/ 195072 h 214884"/>
                              <a:gd name="T16" fmla="*/ 96012 w 152400"/>
                              <a:gd name="T17" fmla="*/ 195072 h 214884"/>
                              <a:gd name="T18" fmla="*/ 109728 w 152400"/>
                              <a:gd name="T19" fmla="*/ 193548 h 214884"/>
                              <a:gd name="T20" fmla="*/ 118872 w 152400"/>
                              <a:gd name="T21" fmla="*/ 184404 h 214884"/>
                              <a:gd name="T22" fmla="*/ 126492 w 152400"/>
                              <a:gd name="T23" fmla="*/ 169164 h 214884"/>
                              <a:gd name="T24" fmla="*/ 131064 w 152400"/>
                              <a:gd name="T25" fmla="*/ 150876 h 214884"/>
                              <a:gd name="T26" fmla="*/ 152400 w 152400"/>
                              <a:gd name="T27" fmla="*/ 150876 h 214884"/>
                              <a:gd name="T28" fmla="*/ 149352 w 152400"/>
                              <a:gd name="T29" fmla="*/ 214884 h 214884"/>
                              <a:gd name="T30" fmla="*/ 0 w 152400"/>
                              <a:gd name="T31" fmla="*/ 214884 h 214884"/>
                              <a:gd name="T32" fmla="*/ 0 w 152400"/>
                              <a:gd name="T33" fmla="*/ 204216 h 214884"/>
                              <a:gd name="T34" fmla="*/ 9144 w 152400"/>
                              <a:gd name="T35" fmla="*/ 201168 h 214884"/>
                              <a:gd name="T36" fmla="*/ 13716 w 152400"/>
                              <a:gd name="T37" fmla="*/ 195072 h 214884"/>
                              <a:gd name="T38" fmla="*/ 15240 w 152400"/>
                              <a:gd name="T39" fmla="*/ 187452 h 214884"/>
                              <a:gd name="T40" fmla="*/ 16764 w 152400"/>
                              <a:gd name="T41" fmla="*/ 175260 h 214884"/>
                              <a:gd name="T42" fmla="*/ 16764 w 152400"/>
                              <a:gd name="T43" fmla="*/ 39624 h 214884"/>
                              <a:gd name="T44" fmla="*/ 15240 w 152400"/>
                              <a:gd name="T45" fmla="*/ 27432 h 214884"/>
                              <a:gd name="T46" fmla="*/ 13716 w 152400"/>
                              <a:gd name="T47" fmla="*/ 18288 h 214884"/>
                              <a:gd name="T48" fmla="*/ 9144 w 152400"/>
                              <a:gd name="T49" fmla="*/ 13716 h 214884"/>
                              <a:gd name="T50" fmla="*/ 0 w 152400"/>
                              <a:gd name="T51" fmla="*/ 10668 h 214884"/>
                              <a:gd name="T52" fmla="*/ 0 w 152400"/>
                              <a:gd name="T53" fmla="*/ 0 h 214884"/>
                              <a:gd name="T54" fmla="*/ 0 w 152400"/>
                              <a:gd name="T55" fmla="*/ 0 h 214884"/>
                              <a:gd name="T56" fmla="*/ 152400 w 152400"/>
                              <a:gd name="T5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T54" t="T55" r="T56" b="T57"/>
                            <a:pathLst>
                              <a:path w="152400" h="214884">
                                <a:moveTo>
                                  <a:pt x="0" y="0"/>
                                </a:moveTo>
                                <a:lnTo>
                                  <a:pt x="82296" y="0"/>
                                </a:lnTo>
                                <a:lnTo>
                                  <a:pt x="82296" y="10668"/>
                                </a:lnTo>
                                <a:cubicBezTo>
                                  <a:pt x="77724" y="10668"/>
                                  <a:pt x="74676" y="12192"/>
                                  <a:pt x="73152" y="13716"/>
                                </a:cubicBezTo>
                                <a:cubicBezTo>
                                  <a:pt x="70103" y="15240"/>
                                  <a:pt x="68580" y="16764"/>
                                  <a:pt x="67056" y="18288"/>
                                </a:cubicBezTo>
                                <a:cubicBezTo>
                                  <a:pt x="67056" y="21336"/>
                                  <a:pt x="65532" y="22860"/>
                                  <a:pt x="65532" y="25908"/>
                                </a:cubicBezTo>
                                <a:cubicBezTo>
                                  <a:pt x="65532" y="30480"/>
                                  <a:pt x="65532" y="33528"/>
                                  <a:pt x="65532" y="39624"/>
                                </a:cubicBezTo>
                                <a:lnTo>
                                  <a:pt x="65532" y="195072"/>
                                </a:lnTo>
                                <a:lnTo>
                                  <a:pt x="96012" y="195072"/>
                                </a:lnTo>
                                <a:cubicBezTo>
                                  <a:pt x="102108" y="195072"/>
                                  <a:pt x="106680" y="195072"/>
                                  <a:pt x="109728" y="193548"/>
                                </a:cubicBezTo>
                                <a:cubicBezTo>
                                  <a:pt x="114300" y="190500"/>
                                  <a:pt x="117348" y="187452"/>
                                  <a:pt x="118872" y="184404"/>
                                </a:cubicBezTo>
                                <a:cubicBezTo>
                                  <a:pt x="121920" y="179832"/>
                                  <a:pt x="124968" y="175260"/>
                                  <a:pt x="126492" y="169164"/>
                                </a:cubicBezTo>
                                <a:cubicBezTo>
                                  <a:pt x="128016" y="163068"/>
                                  <a:pt x="129540" y="156972"/>
                                  <a:pt x="131064" y="150876"/>
                                </a:cubicBezTo>
                                <a:lnTo>
                                  <a:pt x="152400" y="150876"/>
                                </a:lnTo>
                                <a:lnTo>
                                  <a:pt x="149352" y="214884"/>
                                </a:lnTo>
                                <a:lnTo>
                                  <a:pt x="0" y="214884"/>
                                </a:lnTo>
                                <a:lnTo>
                                  <a:pt x="0" y="204216"/>
                                </a:lnTo>
                                <a:cubicBezTo>
                                  <a:pt x="3048" y="202692"/>
                                  <a:pt x="6096" y="201168"/>
                                  <a:pt x="9144" y="201168"/>
                                </a:cubicBezTo>
                                <a:cubicBezTo>
                                  <a:pt x="10668" y="199644"/>
                                  <a:pt x="12192" y="198120"/>
                                  <a:pt x="13716" y="195072"/>
                                </a:cubicBezTo>
                                <a:cubicBezTo>
                                  <a:pt x="15240" y="193548"/>
                                  <a:pt x="15240" y="190500"/>
                                  <a:pt x="15240" y="187452"/>
                                </a:cubicBezTo>
                                <a:cubicBezTo>
                                  <a:pt x="15240" y="184404"/>
                                  <a:pt x="16764" y="179832"/>
                                  <a:pt x="16764" y="175260"/>
                                </a:cubicBezTo>
                                <a:lnTo>
                                  <a:pt x="16764" y="39624"/>
                                </a:lnTo>
                                <a:cubicBezTo>
                                  <a:pt x="16764" y="35052"/>
                                  <a:pt x="15240" y="30480"/>
                                  <a:pt x="15240" y="27432"/>
                                </a:cubicBezTo>
                                <a:cubicBezTo>
                                  <a:pt x="15240" y="24384"/>
                                  <a:pt x="15240" y="21336"/>
                                  <a:pt x="13716" y="18288"/>
                                </a:cubicBezTo>
                                <a:cubicBezTo>
                                  <a:pt x="12192" y="16764"/>
                                  <a:pt x="10668" y="15240"/>
                                  <a:pt x="9144" y="13716"/>
                                </a:cubicBezTo>
                                <a:cubicBezTo>
                                  <a:pt x="6096" y="12192"/>
                                  <a:pt x="3048"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52" name="Shape 2392"/>
                        <wps:cNvSpPr>
                          <a:spLocks/>
                        </wps:cNvSpPr>
                        <wps:spPr bwMode="auto">
                          <a:xfrm>
                            <a:off x="40134" y="9628"/>
                            <a:ext cx="1120" cy="2164"/>
                          </a:xfrm>
                          <a:custGeom>
                            <a:avLst/>
                            <a:gdLst>
                              <a:gd name="T0" fmla="*/ 0 w 112014"/>
                              <a:gd name="T1" fmla="*/ 0 h 216408"/>
                              <a:gd name="T2" fmla="*/ 37338 w 112014"/>
                              <a:gd name="T3" fmla="*/ 0 h 216408"/>
                              <a:gd name="T4" fmla="*/ 89154 w 112014"/>
                              <a:gd name="T5" fmla="*/ 176784 h 216408"/>
                              <a:gd name="T6" fmla="*/ 95250 w 112014"/>
                              <a:gd name="T7" fmla="*/ 193548 h 216408"/>
                              <a:gd name="T8" fmla="*/ 101346 w 112014"/>
                              <a:gd name="T9" fmla="*/ 201168 h 216408"/>
                              <a:gd name="T10" fmla="*/ 112014 w 112014"/>
                              <a:gd name="T11" fmla="*/ 205740 h 216408"/>
                              <a:gd name="T12" fmla="*/ 112014 w 112014"/>
                              <a:gd name="T13" fmla="*/ 216408 h 216408"/>
                              <a:gd name="T14" fmla="*/ 25146 w 112014"/>
                              <a:gd name="T15" fmla="*/ 216408 h 216408"/>
                              <a:gd name="T16" fmla="*/ 25146 w 112014"/>
                              <a:gd name="T17" fmla="*/ 205740 h 216408"/>
                              <a:gd name="T18" fmla="*/ 37338 w 112014"/>
                              <a:gd name="T19" fmla="*/ 201168 h 216408"/>
                              <a:gd name="T20" fmla="*/ 41910 w 112014"/>
                              <a:gd name="T21" fmla="*/ 190500 h 216408"/>
                              <a:gd name="T22" fmla="*/ 40386 w 112014"/>
                              <a:gd name="T23" fmla="*/ 179832 h 216408"/>
                              <a:gd name="T24" fmla="*/ 35814 w 112014"/>
                              <a:gd name="T25" fmla="*/ 164592 h 216408"/>
                              <a:gd name="T26" fmla="*/ 32766 w 112014"/>
                              <a:gd name="T27" fmla="*/ 149352 h 216408"/>
                              <a:gd name="T28" fmla="*/ 0 w 112014"/>
                              <a:gd name="T29" fmla="*/ 149352 h 216408"/>
                              <a:gd name="T30" fmla="*/ 0 w 112014"/>
                              <a:gd name="T31" fmla="*/ 131064 h 216408"/>
                              <a:gd name="T32" fmla="*/ 28194 w 112014"/>
                              <a:gd name="T33" fmla="*/ 131064 h 216408"/>
                              <a:gd name="T34" fmla="*/ 2286 w 112014"/>
                              <a:gd name="T35" fmla="*/ 42672 h 216408"/>
                              <a:gd name="T36" fmla="*/ 0 w 112014"/>
                              <a:gd name="T37" fmla="*/ 49301 h 216408"/>
                              <a:gd name="T38" fmla="*/ 0 w 112014"/>
                              <a:gd name="T39" fmla="*/ 0 h 216408"/>
                              <a:gd name="T40" fmla="*/ 0 w 112014"/>
                              <a:gd name="T41" fmla="*/ 0 h 216408"/>
                              <a:gd name="T42" fmla="*/ 112014 w 112014"/>
                              <a:gd name="T43" fmla="*/ 216408 h 216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T40" t="T41" r="T42" b="T43"/>
                            <a:pathLst>
                              <a:path w="112014" h="216408">
                                <a:moveTo>
                                  <a:pt x="0" y="0"/>
                                </a:moveTo>
                                <a:lnTo>
                                  <a:pt x="37338" y="0"/>
                                </a:lnTo>
                                <a:lnTo>
                                  <a:pt x="89154" y="176784"/>
                                </a:lnTo>
                                <a:cubicBezTo>
                                  <a:pt x="92202" y="184404"/>
                                  <a:pt x="93726" y="188976"/>
                                  <a:pt x="95250" y="193548"/>
                                </a:cubicBezTo>
                                <a:cubicBezTo>
                                  <a:pt x="96774" y="196596"/>
                                  <a:pt x="98298" y="199644"/>
                                  <a:pt x="101346" y="201168"/>
                                </a:cubicBezTo>
                                <a:cubicBezTo>
                                  <a:pt x="104394" y="202692"/>
                                  <a:pt x="107442" y="204216"/>
                                  <a:pt x="112014" y="205740"/>
                                </a:cubicBezTo>
                                <a:lnTo>
                                  <a:pt x="112014" y="216408"/>
                                </a:lnTo>
                                <a:lnTo>
                                  <a:pt x="25146" y="216408"/>
                                </a:lnTo>
                                <a:lnTo>
                                  <a:pt x="25146" y="205740"/>
                                </a:lnTo>
                                <a:cubicBezTo>
                                  <a:pt x="31242" y="204216"/>
                                  <a:pt x="34291" y="202692"/>
                                  <a:pt x="37338" y="201168"/>
                                </a:cubicBezTo>
                                <a:cubicBezTo>
                                  <a:pt x="40386" y="198120"/>
                                  <a:pt x="41910" y="195072"/>
                                  <a:pt x="41910" y="190500"/>
                                </a:cubicBezTo>
                                <a:cubicBezTo>
                                  <a:pt x="41910" y="187452"/>
                                  <a:pt x="40386" y="184404"/>
                                  <a:pt x="40386" y="179832"/>
                                </a:cubicBezTo>
                                <a:cubicBezTo>
                                  <a:pt x="38862" y="175260"/>
                                  <a:pt x="38862" y="170688"/>
                                  <a:pt x="35814" y="164592"/>
                                </a:cubicBezTo>
                                <a:lnTo>
                                  <a:pt x="32766" y="149352"/>
                                </a:lnTo>
                                <a:lnTo>
                                  <a:pt x="0" y="149352"/>
                                </a:lnTo>
                                <a:lnTo>
                                  <a:pt x="0" y="131064"/>
                                </a:lnTo>
                                <a:lnTo>
                                  <a:pt x="28194" y="131064"/>
                                </a:lnTo>
                                <a:lnTo>
                                  <a:pt x="2286" y="42672"/>
                                </a:lnTo>
                                <a:lnTo>
                                  <a:pt x="0" y="49301"/>
                                </a:ln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53" name="Shape 2393"/>
                        <wps:cNvSpPr>
                          <a:spLocks/>
                        </wps:cNvSpPr>
                        <wps:spPr bwMode="auto">
                          <a:xfrm>
                            <a:off x="48539" y="9613"/>
                            <a:ext cx="1402" cy="2194"/>
                          </a:xfrm>
                          <a:custGeom>
                            <a:avLst/>
                            <a:gdLst>
                              <a:gd name="T0" fmla="*/ 82296 w 140208"/>
                              <a:gd name="T1" fmla="*/ 0 h 219456"/>
                              <a:gd name="T2" fmla="*/ 108205 w 140208"/>
                              <a:gd name="T3" fmla="*/ 1524 h 219456"/>
                              <a:gd name="T4" fmla="*/ 137160 w 140208"/>
                              <a:gd name="T5" fmla="*/ 7620 h 219456"/>
                              <a:gd name="T6" fmla="*/ 137160 w 140208"/>
                              <a:gd name="T7" fmla="*/ 53340 h 219456"/>
                              <a:gd name="T8" fmla="*/ 115824 w 140208"/>
                              <a:gd name="T9" fmla="*/ 53340 h 219456"/>
                              <a:gd name="T10" fmla="*/ 108205 w 140208"/>
                              <a:gd name="T11" fmla="*/ 33528 h 219456"/>
                              <a:gd name="T12" fmla="*/ 97536 w 140208"/>
                              <a:gd name="T13" fmla="*/ 22860 h 219456"/>
                              <a:gd name="T14" fmla="*/ 79248 w 140208"/>
                              <a:gd name="T15" fmla="*/ 18288 h 219456"/>
                              <a:gd name="T16" fmla="*/ 64008 w 140208"/>
                              <a:gd name="T17" fmla="*/ 21336 h 219456"/>
                              <a:gd name="T18" fmla="*/ 51816 w 140208"/>
                              <a:gd name="T19" fmla="*/ 30480 h 219456"/>
                              <a:gd name="T20" fmla="*/ 48768 w 140208"/>
                              <a:gd name="T21" fmla="*/ 45720 h 219456"/>
                              <a:gd name="T22" fmla="*/ 51816 w 140208"/>
                              <a:gd name="T23" fmla="*/ 62484 h 219456"/>
                              <a:gd name="T24" fmla="*/ 64008 w 140208"/>
                              <a:gd name="T25" fmla="*/ 74676 h 219456"/>
                              <a:gd name="T26" fmla="*/ 88392 w 140208"/>
                              <a:gd name="T27" fmla="*/ 89916 h 219456"/>
                              <a:gd name="T28" fmla="*/ 118872 w 140208"/>
                              <a:gd name="T29" fmla="*/ 109728 h 219456"/>
                              <a:gd name="T30" fmla="*/ 134112 w 140208"/>
                              <a:gd name="T31" fmla="*/ 131064 h 219456"/>
                              <a:gd name="T32" fmla="*/ 140208 w 140208"/>
                              <a:gd name="T33" fmla="*/ 156972 h 219456"/>
                              <a:gd name="T34" fmla="*/ 131064 w 140208"/>
                              <a:gd name="T35" fmla="*/ 190500 h 219456"/>
                              <a:gd name="T36" fmla="*/ 105156 w 140208"/>
                              <a:gd name="T37" fmla="*/ 211836 h 219456"/>
                              <a:gd name="T38" fmla="*/ 65532 w 140208"/>
                              <a:gd name="T39" fmla="*/ 219456 h 219456"/>
                              <a:gd name="T40" fmla="*/ 32005 w 140208"/>
                              <a:gd name="T41" fmla="*/ 217932 h 219456"/>
                              <a:gd name="T42" fmla="*/ 0 w 140208"/>
                              <a:gd name="T43" fmla="*/ 213360 h 219456"/>
                              <a:gd name="T44" fmla="*/ 0 w 140208"/>
                              <a:gd name="T45" fmla="*/ 164592 h 219456"/>
                              <a:gd name="T46" fmla="*/ 21336 w 140208"/>
                              <a:gd name="T47" fmla="*/ 164592 h 219456"/>
                              <a:gd name="T48" fmla="*/ 33528 w 140208"/>
                              <a:gd name="T49" fmla="*/ 192024 h 219456"/>
                              <a:gd name="T50" fmla="*/ 60960 w 140208"/>
                              <a:gd name="T51" fmla="*/ 201168 h 219456"/>
                              <a:gd name="T52" fmla="*/ 77724 w 140208"/>
                              <a:gd name="T53" fmla="*/ 198120 h 219456"/>
                              <a:gd name="T54" fmla="*/ 89916 w 140208"/>
                              <a:gd name="T55" fmla="*/ 188976 h 219456"/>
                              <a:gd name="T56" fmla="*/ 94488 w 140208"/>
                              <a:gd name="T57" fmla="*/ 170688 h 219456"/>
                              <a:gd name="T58" fmla="*/ 89916 w 140208"/>
                              <a:gd name="T59" fmla="*/ 153924 h 219456"/>
                              <a:gd name="T60" fmla="*/ 79248 w 140208"/>
                              <a:gd name="T61" fmla="*/ 140208 h 219456"/>
                              <a:gd name="T62" fmla="*/ 56388 w 140208"/>
                              <a:gd name="T63" fmla="*/ 126492 h 219456"/>
                              <a:gd name="T64" fmla="*/ 33528 w 140208"/>
                              <a:gd name="T65" fmla="*/ 114300 h 219456"/>
                              <a:gd name="T66" fmla="*/ 16764 w 140208"/>
                              <a:gd name="T67" fmla="*/ 99060 h 219456"/>
                              <a:gd name="T68" fmla="*/ 6096 w 140208"/>
                              <a:gd name="T69" fmla="*/ 82296 h 219456"/>
                              <a:gd name="T70" fmla="*/ 3048 w 140208"/>
                              <a:gd name="T71" fmla="*/ 60960 h 219456"/>
                              <a:gd name="T72" fmla="*/ 12192 w 140208"/>
                              <a:gd name="T73" fmla="*/ 27432 h 219456"/>
                              <a:gd name="T74" fmla="*/ 39624 w 140208"/>
                              <a:gd name="T75" fmla="*/ 7620 h 219456"/>
                              <a:gd name="T76" fmla="*/ 82296 w 140208"/>
                              <a:gd name="T77" fmla="*/ 0 h 219456"/>
                              <a:gd name="T78" fmla="*/ 0 w 140208"/>
                              <a:gd name="T79" fmla="*/ 0 h 219456"/>
                              <a:gd name="T80" fmla="*/ 140208 w 140208"/>
                              <a:gd name="T81" fmla="*/ 219456 h 219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T78" t="T79" r="T80" b="T81"/>
                            <a:pathLst>
                              <a:path w="140208" h="219456">
                                <a:moveTo>
                                  <a:pt x="82296" y="0"/>
                                </a:moveTo>
                                <a:cubicBezTo>
                                  <a:pt x="91441" y="0"/>
                                  <a:pt x="100584" y="1524"/>
                                  <a:pt x="108205" y="1524"/>
                                </a:cubicBezTo>
                                <a:cubicBezTo>
                                  <a:pt x="117348" y="3048"/>
                                  <a:pt x="126492" y="4572"/>
                                  <a:pt x="137160" y="7620"/>
                                </a:cubicBezTo>
                                <a:lnTo>
                                  <a:pt x="137160" y="53340"/>
                                </a:lnTo>
                                <a:lnTo>
                                  <a:pt x="115824" y="53340"/>
                                </a:lnTo>
                                <a:cubicBezTo>
                                  <a:pt x="114300" y="44196"/>
                                  <a:pt x="111253" y="38100"/>
                                  <a:pt x="108205" y="33528"/>
                                </a:cubicBezTo>
                                <a:cubicBezTo>
                                  <a:pt x="105156" y="27432"/>
                                  <a:pt x="102108" y="24384"/>
                                  <a:pt x="97536" y="22860"/>
                                </a:cubicBezTo>
                                <a:cubicBezTo>
                                  <a:pt x="92964" y="19812"/>
                                  <a:pt x="86868" y="18288"/>
                                  <a:pt x="79248" y="18288"/>
                                </a:cubicBezTo>
                                <a:cubicBezTo>
                                  <a:pt x="73153" y="18288"/>
                                  <a:pt x="68580" y="19812"/>
                                  <a:pt x="64008" y="21336"/>
                                </a:cubicBezTo>
                                <a:cubicBezTo>
                                  <a:pt x="59436" y="24384"/>
                                  <a:pt x="54864" y="27432"/>
                                  <a:pt x="51816" y="30480"/>
                                </a:cubicBezTo>
                                <a:cubicBezTo>
                                  <a:pt x="50292" y="35052"/>
                                  <a:pt x="48768" y="39624"/>
                                  <a:pt x="48768" y="45720"/>
                                </a:cubicBezTo>
                                <a:cubicBezTo>
                                  <a:pt x="48768" y="51816"/>
                                  <a:pt x="50292" y="57912"/>
                                  <a:pt x="51816" y="62484"/>
                                </a:cubicBezTo>
                                <a:cubicBezTo>
                                  <a:pt x="54864" y="67056"/>
                                  <a:pt x="57912" y="70104"/>
                                  <a:pt x="64008" y="74676"/>
                                </a:cubicBezTo>
                                <a:cubicBezTo>
                                  <a:pt x="70105" y="79248"/>
                                  <a:pt x="77724" y="83820"/>
                                  <a:pt x="88392" y="89916"/>
                                </a:cubicBezTo>
                                <a:cubicBezTo>
                                  <a:pt x="100584" y="96012"/>
                                  <a:pt x="111253" y="103632"/>
                                  <a:pt x="118872" y="109728"/>
                                </a:cubicBezTo>
                                <a:cubicBezTo>
                                  <a:pt x="126492" y="115824"/>
                                  <a:pt x="131064" y="123444"/>
                                  <a:pt x="134112" y="131064"/>
                                </a:cubicBezTo>
                                <a:cubicBezTo>
                                  <a:pt x="138684" y="138684"/>
                                  <a:pt x="140208" y="146303"/>
                                  <a:pt x="140208" y="156972"/>
                                </a:cubicBezTo>
                                <a:cubicBezTo>
                                  <a:pt x="140208" y="169164"/>
                                  <a:pt x="137160" y="181356"/>
                                  <a:pt x="131064" y="190500"/>
                                </a:cubicBezTo>
                                <a:cubicBezTo>
                                  <a:pt x="124968" y="199644"/>
                                  <a:pt x="115824" y="207264"/>
                                  <a:pt x="105156" y="211836"/>
                                </a:cubicBezTo>
                                <a:cubicBezTo>
                                  <a:pt x="92964" y="217932"/>
                                  <a:pt x="80772" y="219456"/>
                                  <a:pt x="65532" y="219456"/>
                                </a:cubicBezTo>
                                <a:cubicBezTo>
                                  <a:pt x="54864" y="219456"/>
                                  <a:pt x="44196" y="219456"/>
                                  <a:pt x="32005" y="217932"/>
                                </a:cubicBezTo>
                                <a:cubicBezTo>
                                  <a:pt x="19812" y="216408"/>
                                  <a:pt x="9144" y="214884"/>
                                  <a:pt x="0" y="213360"/>
                                </a:cubicBezTo>
                                <a:lnTo>
                                  <a:pt x="0" y="164592"/>
                                </a:lnTo>
                                <a:lnTo>
                                  <a:pt x="21336" y="164592"/>
                                </a:lnTo>
                                <a:cubicBezTo>
                                  <a:pt x="22860" y="176784"/>
                                  <a:pt x="27432" y="185928"/>
                                  <a:pt x="33528" y="192024"/>
                                </a:cubicBezTo>
                                <a:cubicBezTo>
                                  <a:pt x="39624" y="198120"/>
                                  <a:pt x="48768" y="201168"/>
                                  <a:pt x="60960" y="201168"/>
                                </a:cubicBezTo>
                                <a:cubicBezTo>
                                  <a:pt x="67056" y="201168"/>
                                  <a:pt x="73153" y="201168"/>
                                  <a:pt x="77724" y="198120"/>
                                </a:cubicBezTo>
                                <a:cubicBezTo>
                                  <a:pt x="82296" y="196596"/>
                                  <a:pt x="86868" y="193548"/>
                                  <a:pt x="89916" y="188976"/>
                                </a:cubicBezTo>
                                <a:cubicBezTo>
                                  <a:pt x="92964" y="182880"/>
                                  <a:pt x="94488" y="178308"/>
                                  <a:pt x="94488" y="170688"/>
                                </a:cubicBezTo>
                                <a:cubicBezTo>
                                  <a:pt x="94488" y="164592"/>
                                  <a:pt x="92964" y="158496"/>
                                  <a:pt x="89916" y="153924"/>
                                </a:cubicBezTo>
                                <a:cubicBezTo>
                                  <a:pt x="88392" y="149352"/>
                                  <a:pt x="83820" y="144780"/>
                                  <a:pt x="79248" y="140208"/>
                                </a:cubicBezTo>
                                <a:cubicBezTo>
                                  <a:pt x="73153" y="135636"/>
                                  <a:pt x="65532" y="131064"/>
                                  <a:pt x="56388" y="126492"/>
                                </a:cubicBezTo>
                                <a:cubicBezTo>
                                  <a:pt x="48768" y="121920"/>
                                  <a:pt x="41148" y="118872"/>
                                  <a:pt x="33528" y="114300"/>
                                </a:cubicBezTo>
                                <a:cubicBezTo>
                                  <a:pt x="27432" y="109728"/>
                                  <a:pt x="21336" y="105156"/>
                                  <a:pt x="16764" y="99060"/>
                                </a:cubicBezTo>
                                <a:cubicBezTo>
                                  <a:pt x="12192" y="94488"/>
                                  <a:pt x="9144" y="88392"/>
                                  <a:pt x="6096" y="82296"/>
                                </a:cubicBezTo>
                                <a:cubicBezTo>
                                  <a:pt x="4572" y="76200"/>
                                  <a:pt x="3048" y="68580"/>
                                  <a:pt x="3048" y="60960"/>
                                </a:cubicBezTo>
                                <a:cubicBezTo>
                                  <a:pt x="3048" y="47244"/>
                                  <a:pt x="6096" y="36576"/>
                                  <a:pt x="12192" y="27432"/>
                                </a:cubicBezTo>
                                <a:cubicBezTo>
                                  <a:pt x="18288" y="18288"/>
                                  <a:pt x="27432" y="12192"/>
                                  <a:pt x="39624" y="7620"/>
                                </a:cubicBezTo>
                                <a:cubicBezTo>
                                  <a:pt x="51816" y="3048"/>
                                  <a:pt x="65532" y="0"/>
                                  <a:pt x="82296" y="0"/>
                                </a:cubicBez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54" name="Shape 2394"/>
                        <wps:cNvSpPr>
                          <a:spLocks/>
                        </wps:cNvSpPr>
                        <wps:spPr bwMode="auto">
                          <a:xfrm>
                            <a:off x="12268" y="10055"/>
                            <a:ext cx="564" cy="883"/>
                          </a:xfrm>
                          <a:custGeom>
                            <a:avLst/>
                            <a:gdLst>
                              <a:gd name="T0" fmla="*/ 32004 w 56388"/>
                              <a:gd name="T1" fmla="*/ 0 h 88392"/>
                              <a:gd name="T2" fmla="*/ 0 w 56388"/>
                              <a:gd name="T3" fmla="*/ 88392 h 88392"/>
                              <a:gd name="T4" fmla="*/ 56388 w 56388"/>
                              <a:gd name="T5" fmla="*/ 88392 h 88392"/>
                              <a:gd name="T6" fmla="*/ 32004 w 56388"/>
                              <a:gd name="T7" fmla="*/ 0 h 88392"/>
                              <a:gd name="T8" fmla="*/ 0 w 56388"/>
                              <a:gd name="T9" fmla="*/ 0 h 88392"/>
                              <a:gd name="T10" fmla="*/ 56388 w 56388"/>
                              <a:gd name="T11" fmla="*/ 88392 h 88392"/>
                            </a:gdLst>
                            <a:ahLst/>
                            <a:cxnLst>
                              <a:cxn ang="0">
                                <a:pos x="T0" y="T1"/>
                              </a:cxn>
                              <a:cxn ang="0">
                                <a:pos x="T2" y="T3"/>
                              </a:cxn>
                              <a:cxn ang="0">
                                <a:pos x="T4" y="T5"/>
                              </a:cxn>
                              <a:cxn ang="0">
                                <a:pos x="T6" y="T7"/>
                              </a:cxn>
                            </a:cxnLst>
                            <a:rect l="T8" t="T9" r="T10" b="T11"/>
                            <a:pathLst>
                              <a:path w="56388" h="88392">
                                <a:moveTo>
                                  <a:pt x="32004" y="0"/>
                                </a:moveTo>
                                <a:lnTo>
                                  <a:pt x="0" y="88392"/>
                                </a:lnTo>
                                <a:lnTo>
                                  <a:pt x="56388" y="88392"/>
                                </a:lnTo>
                                <a:lnTo>
                                  <a:pt x="32004"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 name="Shape 2395"/>
                        <wps:cNvSpPr>
                          <a:spLocks/>
                        </wps:cNvSpPr>
                        <wps:spPr bwMode="auto">
                          <a:xfrm>
                            <a:off x="14569" y="9826"/>
                            <a:ext cx="579" cy="869"/>
                          </a:xfrm>
                          <a:custGeom>
                            <a:avLst/>
                            <a:gdLst>
                              <a:gd name="T0" fmla="*/ 18288 w 57912"/>
                              <a:gd name="T1" fmla="*/ 0 h 86868"/>
                              <a:gd name="T2" fmla="*/ 0 w 57912"/>
                              <a:gd name="T3" fmla="*/ 0 h 86868"/>
                              <a:gd name="T4" fmla="*/ 0 w 57912"/>
                              <a:gd name="T5" fmla="*/ 86868 h 86868"/>
                              <a:gd name="T6" fmla="*/ 15240 w 57912"/>
                              <a:gd name="T7" fmla="*/ 86868 h 86868"/>
                              <a:gd name="T8" fmla="*/ 36576 w 57912"/>
                              <a:gd name="T9" fmla="*/ 83820 h 86868"/>
                              <a:gd name="T10" fmla="*/ 48768 w 57912"/>
                              <a:gd name="T11" fmla="*/ 74676 h 86868"/>
                              <a:gd name="T12" fmla="*/ 56388 w 57912"/>
                              <a:gd name="T13" fmla="*/ 60960 h 86868"/>
                              <a:gd name="T14" fmla="*/ 57912 w 57912"/>
                              <a:gd name="T15" fmla="*/ 42672 h 86868"/>
                              <a:gd name="T16" fmla="*/ 47244 w 57912"/>
                              <a:gd name="T17" fmla="*/ 10668 h 86868"/>
                              <a:gd name="T18" fmla="*/ 18288 w 57912"/>
                              <a:gd name="T19" fmla="*/ 0 h 86868"/>
                              <a:gd name="T20" fmla="*/ 0 w 57912"/>
                              <a:gd name="T21" fmla="*/ 0 h 86868"/>
                              <a:gd name="T22" fmla="*/ 57912 w 57912"/>
                              <a:gd name="T23" fmla="*/ 86868 h 868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57912" h="86868">
                                <a:moveTo>
                                  <a:pt x="18288" y="0"/>
                                </a:moveTo>
                                <a:cubicBezTo>
                                  <a:pt x="9144" y="0"/>
                                  <a:pt x="3048" y="0"/>
                                  <a:pt x="0" y="0"/>
                                </a:cubicBezTo>
                                <a:lnTo>
                                  <a:pt x="0" y="86868"/>
                                </a:lnTo>
                                <a:lnTo>
                                  <a:pt x="15240" y="86868"/>
                                </a:lnTo>
                                <a:cubicBezTo>
                                  <a:pt x="24384" y="86868"/>
                                  <a:pt x="30480" y="86868"/>
                                  <a:pt x="36576" y="83820"/>
                                </a:cubicBezTo>
                                <a:cubicBezTo>
                                  <a:pt x="41148" y="82296"/>
                                  <a:pt x="45720" y="79248"/>
                                  <a:pt x="48768" y="74676"/>
                                </a:cubicBezTo>
                                <a:cubicBezTo>
                                  <a:pt x="51816" y="70104"/>
                                  <a:pt x="54864" y="65532"/>
                                  <a:pt x="56388" y="60960"/>
                                </a:cubicBezTo>
                                <a:cubicBezTo>
                                  <a:pt x="56388" y="54864"/>
                                  <a:pt x="57912" y="48768"/>
                                  <a:pt x="57912" y="42672"/>
                                </a:cubicBezTo>
                                <a:cubicBezTo>
                                  <a:pt x="57912" y="28956"/>
                                  <a:pt x="54864" y="18288"/>
                                  <a:pt x="47244" y="10668"/>
                                </a:cubicBezTo>
                                <a:cubicBezTo>
                                  <a:pt x="41148" y="3048"/>
                                  <a:pt x="30480" y="0"/>
                                  <a:pt x="18288" y="0"/>
                                </a:cubicBez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Shape 2396"/>
                        <wps:cNvSpPr>
                          <a:spLocks/>
                        </wps:cNvSpPr>
                        <wps:spPr bwMode="auto">
                          <a:xfrm>
                            <a:off x="10378" y="9826"/>
                            <a:ext cx="579" cy="884"/>
                          </a:xfrm>
                          <a:custGeom>
                            <a:avLst/>
                            <a:gdLst>
                              <a:gd name="T0" fmla="*/ 18288 w 57912"/>
                              <a:gd name="T1" fmla="*/ 0 h 88392"/>
                              <a:gd name="T2" fmla="*/ 0 w 57912"/>
                              <a:gd name="T3" fmla="*/ 0 h 88392"/>
                              <a:gd name="T4" fmla="*/ 0 w 57912"/>
                              <a:gd name="T5" fmla="*/ 88392 h 88392"/>
                              <a:gd name="T6" fmla="*/ 13716 w 57912"/>
                              <a:gd name="T7" fmla="*/ 88392 h 88392"/>
                              <a:gd name="T8" fmla="*/ 39624 w 57912"/>
                              <a:gd name="T9" fmla="*/ 83820 h 88392"/>
                              <a:gd name="T10" fmla="*/ 53340 w 57912"/>
                              <a:gd name="T11" fmla="*/ 70104 h 88392"/>
                              <a:gd name="T12" fmla="*/ 57912 w 57912"/>
                              <a:gd name="T13" fmla="*/ 44196 h 88392"/>
                              <a:gd name="T14" fmla="*/ 53340 w 57912"/>
                              <a:gd name="T15" fmla="*/ 18288 h 88392"/>
                              <a:gd name="T16" fmla="*/ 39624 w 57912"/>
                              <a:gd name="T17" fmla="*/ 4572 h 88392"/>
                              <a:gd name="T18" fmla="*/ 18288 w 57912"/>
                              <a:gd name="T19" fmla="*/ 0 h 88392"/>
                              <a:gd name="T20" fmla="*/ 0 w 57912"/>
                              <a:gd name="T21" fmla="*/ 0 h 88392"/>
                              <a:gd name="T22" fmla="*/ 57912 w 57912"/>
                              <a:gd name="T23" fmla="*/ 88392 h 883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57912" h="88392">
                                <a:moveTo>
                                  <a:pt x="18288" y="0"/>
                                </a:moveTo>
                                <a:cubicBezTo>
                                  <a:pt x="10668" y="0"/>
                                  <a:pt x="4572" y="0"/>
                                  <a:pt x="0" y="0"/>
                                </a:cubicBezTo>
                                <a:lnTo>
                                  <a:pt x="0" y="88392"/>
                                </a:lnTo>
                                <a:lnTo>
                                  <a:pt x="13716" y="88392"/>
                                </a:lnTo>
                                <a:cubicBezTo>
                                  <a:pt x="24384" y="88392"/>
                                  <a:pt x="33528" y="86868"/>
                                  <a:pt x="39624" y="83820"/>
                                </a:cubicBezTo>
                                <a:cubicBezTo>
                                  <a:pt x="45720" y="80772"/>
                                  <a:pt x="50292" y="76200"/>
                                  <a:pt x="53340" y="70104"/>
                                </a:cubicBezTo>
                                <a:cubicBezTo>
                                  <a:pt x="56388" y="64008"/>
                                  <a:pt x="57912" y="54864"/>
                                  <a:pt x="57912" y="44196"/>
                                </a:cubicBezTo>
                                <a:cubicBezTo>
                                  <a:pt x="57912" y="33528"/>
                                  <a:pt x="56388" y="24384"/>
                                  <a:pt x="53340" y="18288"/>
                                </a:cubicBezTo>
                                <a:cubicBezTo>
                                  <a:pt x="50292" y="10668"/>
                                  <a:pt x="45720" y="6096"/>
                                  <a:pt x="39624" y="4572"/>
                                </a:cubicBezTo>
                                <a:cubicBezTo>
                                  <a:pt x="33528" y="1524"/>
                                  <a:pt x="27432" y="0"/>
                                  <a:pt x="18288" y="0"/>
                                </a:cubicBez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 name="Shape 2397"/>
                        <wps:cNvSpPr>
                          <a:spLocks/>
                        </wps:cNvSpPr>
                        <wps:spPr bwMode="auto">
                          <a:xfrm>
                            <a:off x="24475" y="9643"/>
                            <a:ext cx="823"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5532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3716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3716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7724" y="10668"/>
                                  <a:pt x="74676" y="12192"/>
                                  <a:pt x="73152" y="13716"/>
                                </a:cubicBezTo>
                                <a:cubicBezTo>
                                  <a:pt x="71628" y="15240"/>
                                  <a:pt x="70104" y="16764"/>
                                  <a:pt x="68580" y="18288"/>
                                </a:cubicBezTo>
                                <a:cubicBezTo>
                                  <a:pt x="67056" y="19812"/>
                                  <a:pt x="67056" y="22860"/>
                                  <a:pt x="65532" y="25908"/>
                                </a:cubicBezTo>
                                <a:cubicBezTo>
                                  <a:pt x="65532" y="28956"/>
                                  <a:pt x="65532" y="33528"/>
                                  <a:pt x="65532" y="39624"/>
                                </a:cubicBezTo>
                                <a:lnTo>
                                  <a:pt x="65532" y="175260"/>
                                </a:lnTo>
                                <a:cubicBezTo>
                                  <a:pt x="65532" y="178308"/>
                                  <a:pt x="65532" y="181356"/>
                                  <a:pt x="65532" y="184404"/>
                                </a:cubicBezTo>
                                <a:cubicBezTo>
                                  <a:pt x="65532" y="188976"/>
                                  <a:pt x="67056" y="190500"/>
                                  <a:pt x="67056" y="193548"/>
                                </a:cubicBezTo>
                                <a:cubicBezTo>
                                  <a:pt x="67056" y="195072"/>
                                  <a:pt x="68580" y="196596"/>
                                  <a:pt x="70104" y="198120"/>
                                </a:cubicBezTo>
                                <a:cubicBezTo>
                                  <a:pt x="71628" y="199644"/>
                                  <a:pt x="73152" y="201168"/>
                                  <a:pt x="74676" y="201168"/>
                                </a:cubicBezTo>
                                <a:cubicBezTo>
                                  <a:pt x="76200" y="202692"/>
                                  <a:pt x="79248" y="202692"/>
                                  <a:pt x="82296" y="204216"/>
                                </a:cubicBezTo>
                                <a:lnTo>
                                  <a:pt x="82296"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3716"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 name="Shape 2398"/>
                        <wps:cNvSpPr>
                          <a:spLocks/>
                        </wps:cNvSpPr>
                        <wps:spPr bwMode="auto">
                          <a:xfrm>
                            <a:off x="23286" y="9643"/>
                            <a:ext cx="823"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7056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3716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5240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7724"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7" y="202692"/>
                                  <a:pt x="82296" y="204216"/>
                                </a:cubicBezTo>
                                <a:lnTo>
                                  <a:pt x="82296"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Shape 2399"/>
                        <wps:cNvSpPr>
                          <a:spLocks/>
                        </wps:cNvSpPr>
                        <wps:spPr bwMode="auto">
                          <a:xfrm>
                            <a:off x="22098" y="9643"/>
                            <a:ext cx="822"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7056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5240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5240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9248" y="10668"/>
                                  <a:pt x="76200"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 name="Shape 2400"/>
                        <wps:cNvSpPr>
                          <a:spLocks/>
                        </wps:cNvSpPr>
                        <wps:spPr bwMode="auto">
                          <a:xfrm>
                            <a:off x="19415" y="9643"/>
                            <a:ext cx="1570" cy="2149"/>
                          </a:xfrm>
                          <a:custGeom>
                            <a:avLst/>
                            <a:gdLst>
                              <a:gd name="T0" fmla="*/ 0 w 156972"/>
                              <a:gd name="T1" fmla="*/ 0 h 214884"/>
                              <a:gd name="T2" fmla="*/ 155448 w 156972"/>
                              <a:gd name="T3" fmla="*/ 0 h 214884"/>
                              <a:gd name="T4" fmla="*/ 155448 w 156972"/>
                              <a:gd name="T5" fmla="*/ 50292 h 214884"/>
                              <a:gd name="T6" fmla="*/ 134112 w 156972"/>
                              <a:gd name="T7" fmla="*/ 50292 h 214884"/>
                              <a:gd name="T8" fmla="*/ 126492 w 156972"/>
                              <a:gd name="T9" fmla="*/ 28956 h 214884"/>
                              <a:gd name="T10" fmla="*/ 117348 w 156972"/>
                              <a:gd name="T11" fmla="*/ 21336 h 214884"/>
                              <a:gd name="T12" fmla="*/ 100584 w 156972"/>
                              <a:gd name="T13" fmla="*/ 18288 h 214884"/>
                              <a:gd name="T14" fmla="*/ 65532 w 156972"/>
                              <a:gd name="T15" fmla="*/ 18288 h 214884"/>
                              <a:gd name="T16" fmla="*/ 65532 w 156972"/>
                              <a:gd name="T17" fmla="*/ 92964 h 214884"/>
                              <a:gd name="T18" fmla="*/ 86868 w 156972"/>
                              <a:gd name="T19" fmla="*/ 92964 h 214884"/>
                              <a:gd name="T20" fmla="*/ 97536 w 156972"/>
                              <a:gd name="T21" fmla="*/ 91440 h 214884"/>
                              <a:gd name="T22" fmla="*/ 103632 w 156972"/>
                              <a:gd name="T23" fmla="*/ 85344 h 214884"/>
                              <a:gd name="T24" fmla="*/ 108204 w 156972"/>
                              <a:gd name="T25" fmla="*/ 71628 h 214884"/>
                              <a:gd name="T26" fmla="*/ 126492 w 156972"/>
                              <a:gd name="T27" fmla="*/ 71628 h 214884"/>
                              <a:gd name="T28" fmla="*/ 126492 w 156972"/>
                              <a:gd name="T29" fmla="*/ 134112 h 214884"/>
                              <a:gd name="T30" fmla="*/ 108204 w 156972"/>
                              <a:gd name="T31" fmla="*/ 134112 h 214884"/>
                              <a:gd name="T32" fmla="*/ 103632 w 156972"/>
                              <a:gd name="T33" fmla="*/ 120396 h 214884"/>
                              <a:gd name="T34" fmla="*/ 97536 w 156972"/>
                              <a:gd name="T35" fmla="*/ 114300 h 214884"/>
                              <a:gd name="T36" fmla="*/ 86868 w 156972"/>
                              <a:gd name="T37" fmla="*/ 112776 h 214884"/>
                              <a:gd name="T38" fmla="*/ 65532 w 156972"/>
                              <a:gd name="T39" fmla="*/ 112776 h 214884"/>
                              <a:gd name="T40" fmla="*/ 65532 w 156972"/>
                              <a:gd name="T41" fmla="*/ 196596 h 214884"/>
                              <a:gd name="T42" fmla="*/ 99060 w 156972"/>
                              <a:gd name="T43" fmla="*/ 196596 h 214884"/>
                              <a:gd name="T44" fmla="*/ 109728 w 156972"/>
                              <a:gd name="T45" fmla="*/ 195072 h 214884"/>
                              <a:gd name="T46" fmla="*/ 115824 w 156972"/>
                              <a:gd name="T47" fmla="*/ 193548 h 214884"/>
                              <a:gd name="T48" fmla="*/ 121920 w 156972"/>
                              <a:gd name="T49" fmla="*/ 187452 h 214884"/>
                              <a:gd name="T50" fmla="*/ 126492 w 156972"/>
                              <a:gd name="T51" fmla="*/ 181356 h 214884"/>
                              <a:gd name="T52" fmla="*/ 131064 w 156972"/>
                              <a:gd name="T53" fmla="*/ 172212 h 214884"/>
                              <a:gd name="T54" fmla="*/ 135636 w 156972"/>
                              <a:gd name="T55" fmla="*/ 156972 h 214884"/>
                              <a:gd name="T56" fmla="*/ 156972 w 156972"/>
                              <a:gd name="T57" fmla="*/ 156972 h 214884"/>
                              <a:gd name="T58" fmla="*/ 153924 w 156972"/>
                              <a:gd name="T59" fmla="*/ 214884 h 214884"/>
                              <a:gd name="T60" fmla="*/ 0 w 156972"/>
                              <a:gd name="T61" fmla="*/ 214884 h 214884"/>
                              <a:gd name="T62" fmla="*/ 0 w 156972"/>
                              <a:gd name="T63" fmla="*/ 204216 h 214884"/>
                              <a:gd name="T64" fmla="*/ 9144 w 156972"/>
                              <a:gd name="T65" fmla="*/ 201168 h 214884"/>
                              <a:gd name="T66" fmla="*/ 13716 w 156972"/>
                              <a:gd name="T67" fmla="*/ 195072 h 214884"/>
                              <a:gd name="T68" fmla="*/ 16764 w 156972"/>
                              <a:gd name="T69" fmla="*/ 187452 h 214884"/>
                              <a:gd name="T70" fmla="*/ 16764 w 156972"/>
                              <a:gd name="T71" fmla="*/ 175260 h 214884"/>
                              <a:gd name="T72" fmla="*/ 16764 w 156972"/>
                              <a:gd name="T73" fmla="*/ 39624 h 214884"/>
                              <a:gd name="T74" fmla="*/ 16764 w 156972"/>
                              <a:gd name="T75" fmla="*/ 27432 h 214884"/>
                              <a:gd name="T76" fmla="*/ 15240 w 156972"/>
                              <a:gd name="T77" fmla="*/ 18288 h 214884"/>
                              <a:gd name="T78" fmla="*/ 9144 w 156972"/>
                              <a:gd name="T79" fmla="*/ 13716 h 214884"/>
                              <a:gd name="T80" fmla="*/ 0 w 156972"/>
                              <a:gd name="T81" fmla="*/ 10668 h 214884"/>
                              <a:gd name="T82" fmla="*/ 0 w 156972"/>
                              <a:gd name="T83" fmla="*/ 0 h 214884"/>
                              <a:gd name="T84" fmla="*/ 0 w 156972"/>
                              <a:gd name="T85" fmla="*/ 0 h 214884"/>
                              <a:gd name="T86" fmla="*/ 156972 w 156972"/>
                              <a:gd name="T8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156972" h="214884">
                                <a:moveTo>
                                  <a:pt x="0" y="0"/>
                                </a:moveTo>
                                <a:lnTo>
                                  <a:pt x="155448" y="0"/>
                                </a:lnTo>
                                <a:lnTo>
                                  <a:pt x="155448" y="50292"/>
                                </a:lnTo>
                                <a:lnTo>
                                  <a:pt x="134112" y="50292"/>
                                </a:lnTo>
                                <a:cubicBezTo>
                                  <a:pt x="131064" y="39624"/>
                                  <a:pt x="128016" y="33528"/>
                                  <a:pt x="126492" y="28956"/>
                                </a:cubicBezTo>
                                <a:cubicBezTo>
                                  <a:pt x="123444" y="25908"/>
                                  <a:pt x="120396" y="22860"/>
                                  <a:pt x="117348" y="21336"/>
                                </a:cubicBezTo>
                                <a:cubicBezTo>
                                  <a:pt x="114300" y="19812"/>
                                  <a:pt x="108204" y="18288"/>
                                  <a:pt x="100584" y="18288"/>
                                </a:cubicBezTo>
                                <a:lnTo>
                                  <a:pt x="65532" y="18288"/>
                                </a:lnTo>
                                <a:lnTo>
                                  <a:pt x="65532" y="92964"/>
                                </a:lnTo>
                                <a:lnTo>
                                  <a:pt x="86868" y="92964"/>
                                </a:lnTo>
                                <a:cubicBezTo>
                                  <a:pt x="91440" y="92964"/>
                                  <a:pt x="94488" y="92964"/>
                                  <a:pt x="97536" y="91440"/>
                                </a:cubicBezTo>
                                <a:cubicBezTo>
                                  <a:pt x="100584"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100584" y="115824"/>
                                  <a:pt x="97536" y="114300"/>
                                </a:cubicBezTo>
                                <a:cubicBezTo>
                                  <a:pt x="94488" y="112776"/>
                                  <a:pt x="91440" y="112776"/>
                                  <a:pt x="86868" y="112776"/>
                                </a:cubicBezTo>
                                <a:lnTo>
                                  <a:pt x="65532" y="112776"/>
                                </a:lnTo>
                                <a:lnTo>
                                  <a:pt x="65532" y="196596"/>
                                </a:lnTo>
                                <a:lnTo>
                                  <a:pt x="99060" y="196596"/>
                                </a:lnTo>
                                <a:cubicBezTo>
                                  <a:pt x="103632" y="196596"/>
                                  <a:pt x="106680" y="195072"/>
                                  <a:pt x="109728" y="195072"/>
                                </a:cubicBezTo>
                                <a:cubicBezTo>
                                  <a:pt x="111252" y="195072"/>
                                  <a:pt x="114300" y="193548"/>
                                  <a:pt x="115824" y="193548"/>
                                </a:cubicBezTo>
                                <a:cubicBezTo>
                                  <a:pt x="117348" y="192024"/>
                                  <a:pt x="120396" y="190500"/>
                                  <a:pt x="121920"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6972" y="156972"/>
                                </a:lnTo>
                                <a:lnTo>
                                  <a:pt x="153924"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 name="Shape 2401"/>
                        <wps:cNvSpPr>
                          <a:spLocks/>
                        </wps:cNvSpPr>
                        <wps:spPr bwMode="auto">
                          <a:xfrm>
                            <a:off x="18227" y="9643"/>
                            <a:ext cx="823"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7056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5240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5240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9248"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Shape 2402"/>
                        <wps:cNvSpPr>
                          <a:spLocks/>
                        </wps:cNvSpPr>
                        <wps:spPr bwMode="auto">
                          <a:xfrm>
                            <a:off x="16062" y="9643"/>
                            <a:ext cx="1845" cy="2149"/>
                          </a:xfrm>
                          <a:custGeom>
                            <a:avLst/>
                            <a:gdLst>
                              <a:gd name="T0" fmla="*/ 0 w 184404"/>
                              <a:gd name="T1" fmla="*/ 0 h 214884"/>
                              <a:gd name="T2" fmla="*/ 184404 w 184404"/>
                              <a:gd name="T3" fmla="*/ 0 h 214884"/>
                              <a:gd name="T4" fmla="*/ 184404 w 184404"/>
                              <a:gd name="T5" fmla="*/ 54864 h 214884"/>
                              <a:gd name="T6" fmla="*/ 163068 w 184404"/>
                              <a:gd name="T7" fmla="*/ 54864 h 214884"/>
                              <a:gd name="T8" fmla="*/ 158496 w 184404"/>
                              <a:gd name="T9" fmla="*/ 39624 h 214884"/>
                              <a:gd name="T10" fmla="*/ 155448 w 184404"/>
                              <a:gd name="T11" fmla="*/ 30480 h 214884"/>
                              <a:gd name="T12" fmla="*/ 150876 w 184404"/>
                              <a:gd name="T13" fmla="*/ 24384 h 214884"/>
                              <a:gd name="T14" fmla="*/ 144780 w 184404"/>
                              <a:gd name="T15" fmla="*/ 21336 h 214884"/>
                              <a:gd name="T16" fmla="*/ 138684 w 184404"/>
                              <a:gd name="T17" fmla="*/ 18288 h 214884"/>
                              <a:gd name="T18" fmla="*/ 128016 w 184404"/>
                              <a:gd name="T19" fmla="*/ 18288 h 214884"/>
                              <a:gd name="T20" fmla="*/ 117348 w 184404"/>
                              <a:gd name="T21" fmla="*/ 18288 h 214884"/>
                              <a:gd name="T22" fmla="*/ 117348 w 184404"/>
                              <a:gd name="T23" fmla="*/ 175260 h 214884"/>
                              <a:gd name="T24" fmla="*/ 117348 w 184404"/>
                              <a:gd name="T25" fmla="*/ 187452 h 214884"/>
                              <a:gd name="T26" fmla="*/ 118872 w 184404"/>
                              <a:gd name="T27" fmla="*/ 195072 h 214884"/>
                              <a:gd name="T28" fmla="*/ 121920 w 184404"/>
                              <a:gd name="T29" fmla="*/ 199644 h 214884"/>
                              <a:gd name="T30" fmla="*/ 126492 w 184404"/>
                              <a:gd name="T31" fmla="*/ 201168 h 214884"/>
                              <a:gd name="T32" fmla="*/ 135636 w 184404"/>
                              <a:gd name="T33" fmla="*/ 204216 h 214884"/>
                              <a:gd name="T34" fmla="*/ 135636 w 184404"/>
                              <a:gd name="T35" fmla="*/ 214884 h 214884"/>
                              <a:gd name="T36" fmla="*/ 48768 w 184404"/>
                              <a:gd name="T37" fmla="*/ 214884 h 214884"/>
                              <a:gd name="T38" fmla="*/ 48768 w 184404"/>
                              <a:gd name="T39" fmla="*/ 204216 h 214884"/>
                              <a:gd name="T40" fmla="*/ 59436 w 184404"/>
                              <a:gd name="T41" fmla="*/ 201168 h 214884"/>
                              <a:gd name="T42" fmla="*/ 65532 w 184404"/>
                              <a:gd name="T43" fmla="*/ 196596 h 214884"/>
                              <a:gd name="T44" fmla="*/ 67056 w 184404"/>
                              <a:gd name="T45" fmla="*/ 187452 h 214884"/>
                              <a:gd name="T46" fmla="*/ 68580 w 184404"/>
                              <a:gd name="T47" fmla="*/ 175260 h 214884"/>
                              <a:gd name="T48" fmla="*/ 68580 w 184404"/>
                              <a:gd name="T49" fmla="*/ 18288 h 214884"/>
                              <a:gd name="T50" fmla="*/ 54864 w 184404"/>
                              <a:gd name="T51" fmla="*/ 18288 h 214884"/>
                              <a:gd name="T52" fmla="*/ 41148 w 184404"/>
                              <a:gd name="T53" fmla="*/ 19812 h 214884"/>
                              <a:gd name="T54" fmla="*/ 32004 w 184404"/>
                              <a:gd name="T55" fmla="*/ 27432 h 214884"/>
                              <a:gd name="T56" fmla="*/ 25908 w 184404"/>
                              <a:gd name="T57" fmla="*/ 39624 h 214884"/>
                              <a:gd name="T58" fmla="*/ 21336 w 184404"/>
                              <a:gd name="T59" fmla="*/ 54864 h 214884"/>
                              <a:gd name="T60" fmla="*/ 0 w 184404"/>
                              <a:gd name="T61" fmla="*/ 54864 h 214884"/>
                              <a:gd name="T62" fmla="*/ 0 w 184404"/>
                              <a:gd name="T63" fmla="*/ 0 h 214884"/>
                              <a:gd name="T64" fmla="*/ 0 w 184404"/>
                              <a:gd name="T65" fmla="*/ 0 h 214884"/>
                              <a:gd name="T66" fmla="*/ 184404 w 184404"/>
                              <a:gd name="T6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T64" t="T65" r="T66" b="T67"/>
                            <a:pathLst>
                              <a:path w="184404" h="214884">
                                <a:moveTo>
                                  <a:pt x="0" y="0"/>
                                </a:moveTo>
                                <a:lnTo>
                                  <a:pt x="184404" y="0"/>
                                </a:lnTo>
                                <a:lnTo>
                                  <a:pt x="184404" y="54864"/>
                                </a:lnTo>
                                <a:lnTo>
                                  <a:pt x="163068" y="54864"/>
                                </a:lnTo>
                                <a:cubicBezTo>
                                  <a:pt x="161544" y="47244"/>
                                  <a:pt x="160020" y="42672"/>
                                  <a:pt x="158496" y="39624"/>
                                </a:cubicBezTo>
                                <a:cubicBezTo>
                                  <a:pt x="156972" y="36576"/>
                                  <a:pt x="156972" y="33528"/>
                                  <a:pt x="155448" y="30480"/>
                                </a:cubicBezTo>
                                <a:cubicBezTo>
                                  <a:pt x="153924" y="28956"/>
                                  <a:pt x="152400" y="25908"/>
                                  <a:pt x="150876" y="24384"/>
                                </a:cubicBezTo>
                                <a:cubicBezTo>
                                  <a:pt x="149352" y="22860"/>
                                  <a:pt x="147828" y="21336"/>
                                  <a:pt x="144780" y="21336"/>
                                </a:cubicBezTo>
                                <a:cubicBezTo>
                                  <a:pt x="143256" y="19812"/>
                                  <a:pt x="141732" y="19812"/>
                                  <a:pt x="138684" y="18288"/>
                                </a:cubicBezTo>
                                <a:cubicBezTo>
                                  <a:pt x="135636" y="18288"/>
                                  <a:pt x="132588" y="18288"/>
                                  <a:pt x="128016" y="18288"/>
                                </a:cubicBezTo>
                                <a:lnTo>
                                  <a:pt x="117348" y="18288"/>
                                </a:lnTo>
                                <a:lnTo>
                                  <a:pt x="117348" y="175260"/>
                                </a:lnTo>
                                <a:cubicBezTo>
                                  <a:pt x="117348" y="179832"/>
                                  <a:pt x="117348" y="184404"/>
                                  <a:pt x="117348" y="187452"/>
                                </a:cubicBezTo>
                                <a:cubicBezTo>
                                  <a:pt x="117348" y="190500"/>
                                  <a:pt x="118872" y="193548"/>
                                  <a:pt x="118872" y="195072"/>
                                </a:cubicBezTo>
                                <a:cubicBezTo>
                                  <a:pt x="120396" y="196596"/>
                                  <a:pt x="120396" y="198120"/>
                                  <a:pt x="121920" y="199644"/>
                                </a:cubicBezTo>
                                <a:cubicBezTo>
                                  <a:pt x="123444" y="199644"/>
                                  <a:pt x="124968" y="201168"/>
                                  <a:pt x="126492" y="201168"/>
                                </a:cubicBezTo>
                                <a:cubicBezTo>
                                  <a:pt x="129540" y="202692"/>
                                  <a:pt x="132588" y="204216"/>
                                  <a:pt x="135636" y="204216"/>
                                </a:cubicBezTo>
                                <a:lnTo>
                                  <a:pt x="135636" y="214884"/>
                                </a:lnTo>
                                <a:lnTo>
                                  <a:pt x="48768" y="214884"/>
                                </a:lnTo>
                                <a:lnTo>
                                  <a:pt x="48768" y="204216"/>
                                </a:lnTo>
                                <a:cubicBezTo>
                                  <a:pt x="53340" y="202692"/>
                                  <a:pt x="56388" y="202692"/>
                                  <a:pt x="59436" y="201168"/>
                                </a:cubicBezTo>
                                <a:cubicBezTo>
                                  <a:pt x="62484" y="199644"/>
                                  <a:pt x="64008" y="198120"/>
                                  <a:pt x="65532" y="196596"/>
                                </a:cubicBezTo>
                                <a:cubicBezTo>
                                  <a:pt x="67056" y="193548"/>
                                  <a:pt x="67056" y="190500"/>
                                  <a:pt x="67056" y="187452"/>
                                </a:cubicBezTo>
                                <a:cubicBezTo>
                                  <a:pt x="68580" y="184404"/>
                                  <a:pt x="68580" y="179832"/>
                                  <a:pt x="68580" y="175260"/>
                                </a:cubicBezTo>
                                <a:lnTo>
                                  <a:pt x="68580" y="18288"/>
                                </a:lnTo>
                                <a:lnTo>
                                  <a:pt x="54864" y="18288"/>
                                </a:lnTo>
                                <a:cubicBezTo>
                                  <a:pt x="48768" y="18288"/>
                                  <a:pt x="44196" y="18288"/>
                                  <a:pt x="41148" y="19812"/>
                                </a:cubicBezTo>
                                <a:cubicBezTo>
                                  <a:pt x="38100" y="21336"/>
                                  <a:pt x="35052" y="24384"/>
                                  <a:pt x="32004" y="27432"/>
                                </a:cubicBezTo>
                                <a:cubicBezTo>
                                  <a:pt x="30480" y="30480"/>
                                  <a:pt x="27432" y="35052"/>
                                  <a:pt x="25908" y="39624"/>
                                </a:cubicBezTo>
                                <a:cubicBezTo>
                                  <a:pt x="24384" y="45720"/>
                                  <a:pt x="22860" y="50292"/>
                                  <a:pt x="21336" y="54864"/>
                                </a:cubicBezTo>
                                <a:lnTo>
                                  <a:pt x="0" y="54864"/>
                                </a:ln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 name="Shape 2403"/>
                        <wps:cNvSpPr>
                          <a:spLocks/>
                        </wps:cNvSpPr>
                        <wps:spPr bwMode="auto">
                          <a:xfrm>
                            <a:off x="13914" y="9643"/>
                            <a:ext cx="1981" cy="2149"/>
                          </a:xfrm>
                          <a:custGeom>
                            <a:avLst/>
                            <a:gdLst>
                              <a:gd name="T0" fmla="*/ 0 w 198120"/>
                              <a:gd name="T1" fmla="*/ 0 h 214884"/>
                              <a:gd name="T2" fmla="*/ 91440 w 198120"/>
                              <a:gd name="T3" fmla="*/ 0 h 214884"/>
                              <a:gd name="T4" fmla="*/ 123444 w 198120"/>
                              <a:gd name="T5" fmla="*/ 3048 h 214884"/>
                              <a:gd name="T6" fmla="*/ 146304 w 198120"/>
                              <a:gd name="T7" fmla="*/ 10668 h 214884"/>
                              <a:gd name="T8" fmla="*/ 160020 w 198120"/>
                              <a:gd name="T9" fmla="*/ 21336 h 214884"/>
                              <a:gd name="T10" fmla="*/ 167640 w 198120"/>
                              <a:gd name="T11" fmla="*/ 36576 h 214884"/>
                              <a:gd name="T12" fmla="*/ 170688 w 198120"/>
                              <a:gd name="T13" fmla="*/ 57912 h 214884"/>
                              <a:gd name="T14" fmla="*/ 166116 w 198120"/>
                              <a:gd name="T15" fmla="*/ 83820 h 214884"/>
                              <a:gd name="T16" fmla="*/ 150876 w 198120"/>
                              <a:gd name="T17" fmla="*/ 102108 h 214884"/>
                              <a:gd name="T18" fmla="*/ 126492 w 198120"/>
                              <a:gd name="T19" fmla="*/ 115824 h 214884"/>
                              <a:gd name="T20" fmla="*/ 126492 w 198120"/>
                              <a:gd name="T21" fmla="*/ 117348 h 214884"/>
                              <a:gd name="T22" fmla="*/ 146304 w 198120"/>
                              <a:gd name="T23" fmla="*/ 131064 h 214884"/>
                              <a:gd name="T24" fmla="*/ 160020 w 198120"/>
                              <a:gd name="T25" fmla="*/ 152400 h 214884"/>
                              <a:gd name="T26" fmla="*/ 169164 w 198120"/>
                              <a:gd name="T27" fmla="*/ 173736 h 214884"/>
                              <a:gd name="T28" fmla="*/ 182880 w 198120"/>
                              <a:gd name="T29" fmla="*/ 195072 h 214884"/>
                              <a:gd name="T30" fmla="*/ 198120 w 198120"/>
                              <a:gd name="T31" fmla="*/ 204216 h 214884"/>
                              <a:gd name="T32" fmla="*/ 198120 w 198120"/>
                              <a:gd name="T33" fmla="*/ 214884 h 214884"/>
                              <a:gd name="T34" fmla="*/ 137160 w 198120"/>
                              <a:gd name="T35" fmla="*/ 214884 h 214884"/>
                              <a:gd name="T36" fmla="*/ 117348 w 198120"/>
                              <a:gd name="T37" fmla="*/ 176784 h 214884"/>
                              <a:gd name="T38" fmla="*/ 105156 w 198120"/>
                              <a:gd name="T39" fmla="*/ 149352 h 214884"/>
                              <a:gd name="T40" fmla="*/ 96012 w 198120"/>
                              <a:gd name="T41" fmla="*/ 132588 h 214884"/>
                              <a:gd name="T42" fmla="*/ 86868 w 198120"/>
                              <a:gd name="T43" fmla="*/ 126492 h 214884"/>
                              <a:gd name="T44" fmla="*/ 74676 w 198120"/>
                              <a:gd name="T45" fmla="*/ 124968 h 214884"/>
                              <a:gd name="T46" fmla="*/ 65532 w 198120"/>
                              <a:gd name="T47" fmla="*/ 124968 h 214884"/>
                              <a:gd name="T48" fmla="*/ 65532 w 198120"/>
                              <a:gd name="T49" fmla="*/ 175260 h 214884"/>
                              <a:gd name="T50" fmla="*/ 67056 w 198120"/>
                              <a:gd name="T51" fmla="*/ 192024 h 214884"/>
                              <a:gd name="T52" fmla="*/ 70104 w 198120"/>
                              <a:gd name="T53" fmla="*/ 199644 h 214884"/>
                              <a:gd name="T54" fmla="*/ 82296 w 198120"/>
                              <a:gd name="T55" fmla="*/ 204216 h 214884"/>
                              <a:gd name="T56" fmla="*/ 82296 w 198120"/>
                              <a:gd name="T57" fmla="*/ 214884 h 214884"/>
                              <a:gd name="T58" fmla="*/ 0 w 198120"/>
                              <a:gd name="T59" fmla="*/ 214884 h 214884"/>
                              <a:gd name="T60" fmla="*/ 0 w 198120"/>
                              <a:gd name="T61" fmla="*/ 204216 h 214884"/>
                              <a:gd name="T62" fmla="*/ 9144 w 198120"/>
                              <a:gd name="T63" fmla="*/ 201168 h 214884"/>
                              <a:gd name="T64" fmla="*/ 13716 w 198120"/>
                              <a:gd name="T65" fmla="*/ 195072 h 214884"/>
                              <a:gd name="T66" fmla="*/ 16764 w 198120"/>
                              <a:gd name="T67" fmla="*/ 187452 h 214884"/>
                              <a:gd name="T68" fmla="*/ 16764 w 198120"/>
                              <a:gd name="T69" fmla="*/ 175260 h 214884"/>
                              <a:gd name="T70" fmla="*/ 16764 w 198120"/>
                              <a:gd name="T71" fmla="*/ 39624 h 214884"/>
                              <a:gd name="T72" fmla="*/ 16764 w 198120"/>
                              <a:gd name="T73" fmla="*/ 27432 h 214884"/>
                              <a:gd name="T74" fmla="*/ 13716 w 198120"/>
                              <a:gd name="T75" fmla="*/ 18288 h 214884"/>
                              <a:gd name="T76" fmla="*/ 9144 w 198120"/>
                              <a:gd name="T77" fmla="*/ 13716 h 214884"/>
                              <a:gd name="T78" fmla="*/ 0 w 198120"/>
                              <a:gd name="T79" fmla="*/ 10668 h 214884"/>
                              <a:gd name="T80" fmla="*/ 0 w 198120"/>
                              <a:gd name="T81" fmla="*/ 0 h 214884"/>
                              <a:gd name="T82" fmla="*/ 0 w 198120"/>
                              <a:gd name="T83" fmla="*/ 0 h 214884"/>
                              <a:gd name="T84" fmla="*/ 198120 w 198120"/>
                              <a:gd name="T8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T82" t="T83" r="T84" b="T85"/>
                            <a:pathLst>
                              <a:path w="198120" h="214884">
                                <a:moveTo>
                                  <a:pt x="0" y="0"/>
                                </a:moveTo>
                                <a:lnTo>
                                  <a:pt x="91440" y="0"/>
                                </a:lnTo>
                                <a:cubicBezTo>
                                  <a:pt x="103632" y="0"/>
                                  <a:pt x="114300" y="0"/>
                                  <a:pt x="123444" y="3048"/>
                                </a:cubicBezTo>
                                <a:cubicBezTo>
                                  <a:pt x="131064" y="4572"/>
                                  <a:pt x="138684" y="6096"/>
                                  <a:pt x="146304" y="10668"/>
                                </a:cubicBezTo>
                                <a:cubicBezTo>
                                  <a:pt x="150876" y="13716"/>
                                  <a:pt x="155448" y="16764"/>
                                  <a:pt x="160020" y="21336"/>
                                </a:cubicBezTo>
                                <a:cubicBezTo>
                                  <a:pt x="163068" y="25908"/>
                                  <a:pt x="166116" y="30480"/>
                                  <a:pt x="167640" y="36576"/>
                                </a:cubicBezTo>
                                <a:cubicBezTo>
                                  <a:pt x="170688" y="42672"/>
                                  <a:pt x="170688" y="50292"/>
                                  <a:pt x="170688" y="57912"/>
                                </a:cubicBezTo>
                                <a:cubicBezTo>
                                  <a:pt x="170688" y="68580"/>
                                  <a:pt x="169164" y="76200"/>
                                  <a:pt x="166116" y="83820"/>
                                </a:cubicBezTo>
                                <a:cubicBezTo>
                                  <a:pt x="163068" y="91440"/>
                                  <a:pt x="156972" y="97536"/>
                                  <a:pt x="150876" y="102108"/>
                                </a:cubicBezTo>
                                <a:cubicBezTo>
                                  <a:pt x="144780" y="106680"/>
                                  <a:pt x="137160" y="111252"/>
                                  <a:pt x="126492" y="115824"/>
                                </a:cubicBezTo>
                                <a:lnTo>
                                  <a:pt x="126492" y="117348"/>
                                </a:lnTo>
                                <a:cubicBezTo>
                                  <a:pt x="134112" y="120396"/>
                                  <a:pt x="141732" y="124968"/>
                                  <a:pt x="146304" y="131064"/>
                                </a:cubicBezTo>
                                <a:cubicBezTo>
                                  <a:pt x="150876" y="137160"/>
                                  <a:pt x="155448" y="143256"/>
                                  <a:pt x="160020" y="152400"/>
                                </a:cubicBezTo>
                                <a:lnTo>
                                  <a:pt x="169164" y="173736"/>
                                </a:lnTo>
                                <a:cubicBezTo>
                                  <a:pt x="173736" y="182880"/>
                                  <a:pt x="178308" y="190500"/>
                                  <a:pt x="182880" y="195072"/>
                                </a:cubicBezTo>
                                <a:cubicBezTo>
                                  <a:pt x="187452" y="199644"/>
                                  <a:pt x="192024" y="202692"/>
                                  <a:pt x="198120" y="204216"/>
                                </a:cubicBezTo>
                                <a:lnTo>
                                  <a:pt x="198120" y="214884"/>
                                </a:lnTo>
                                <a:lnTo>
                                  <a:pt x="137160" y="214884"/>
                                </a:lnTo>
                                <a:cubicBezTo>
                                  <a:pt x="131064" y="205740"/>
                                  <a:pt x="124968" y="193548"/>
                                  <a:pt x="117348" y="176784"/>
                                </a:cubicBezTo>
                                <a:lnTo>
                                  <a:pt x="105156" y="149352"/>
                                </a:lnTo>
                                <a:cubicBezTo>
                                  <a:pt x="100584" y="141732"/>
                                  <a:pt x="97536" y="137160"/>
                                  <a:pt x="96012" y="132588"/>
                                </a:cubicBezTo>
                                <a:cubicBezTo>
                                  <a:pt x="92964" y="129540"/>
                                  <a:pt x="89916" y="128016"/>
                                  <a:pt x="86868" y="126492"/>
                                </a:cubicBezTo>
                                <a:cubicBezTo>
                                  <a:pt x="85344" y="124968"/>
                                  <a:pt x="80772" y="124968"/>
                                  <a:pt x="74676" y="124968"/>
                                </a:cubicBezTo>
                                <a:lnTo>
                                  <a:pt x="65532" y="124968"/>
                                </a:lnTo>
                                <a:lnTo>
                                  <a:pt x="65532" y="175260"/>
                                </a:lnTo>
                                <a:cubicBezTo>
                                  <a:pt x="65532" y="182880"/>
                                  <a:pt x="65532" y="188976"/>
                                  <a:pt x="67056" y="192024"/>
                                </a:cubicBezTo>
                                <a:cubicBezTo>
                                  <a:pt x="67056" y="195072"/>
                                  <a:pt x="68580" y="196596"/>
                                  <a:pt x="70104" y="199644"/>
                                </a:cubicBezTo>
                                <a:cubicBezTo>
                                  <a:pt x="73152" y="201168"/>
                                  <a:pt x="76200" y="202692"/>
                                  <a:pt x="82296" y="204216"/>
                                </a:cubicBezTo>
                                <a:lnTo>
                                  <a:pt x="82296" y="214884"/>
                                </a:lnTo>
                                <a:lnTo>
                                  <a:pt x="0" y="214884"/>
                                </a:lnTo>
                                <a:lnTo>
                                  <a:pt x="0" y="204216"/>
                                </a:lnTo>
                                <a:cubicBezTo>
                                  <a:pt x="4572" y="202692"/>
                                  <a:pt x="7620" y="201168"/>
                                  <a:pt x="9144" y="201168"/>
                                </a:cubicBezTo>
                                <a:cubicBezTo>
                                  <a:pt x="10668" y="199644"/>
                                  <a:pt x="13716" y="198120"/>
                                  <a:pt x="13716" y="195072"/>
                                </a:cubicBezTo>
                                <a:cubicBezTo>
                                  <a:pt x="15240" y="193548"/>
                                  <a:pt x="15240"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3716"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296" name="Shape 2404"/>
                        <wps:cNvSpPr>
                          <a:spLocks/>
                        </wps:cNvSpPr>
                        <wps:spPr bwMode="auto">
                          <a:xfrm>
                            <a:off x="9723" y="9643"/>
                            <a:ext cx="1707" cy="2149"/>
                          </a:xfrm>
                          <a:custGeom>
                            <a:avLst/>
                            <a:gdLst>
                              <a:gd name="T0" fmla="*/ 0 w 170688"/>
                              <a:gd name="T1" fmla="*/ 0 h 214884"/>
                              <a:gd name="T2" fmla="*/ 91440 w 170688"/>
                              <a:gd name="T3" fmla="*/ 0 h 214884"/>
                              <a:gd name="T4" fmla="*/ 150876 w 170688"/>
                              <a:gd name="T5" fmla="*/ 13716 h 214884"/>
                              <a:gd name="T6" fmla="*/ 170688 w 170688"/>
                              <a:gd name="T7" fmla="*/ 57912 h 214884"/>
                              <a:gd name="T8" fmla="*/ 161544 w 170688"/>
                              <a:gd name="T9" fmla="*/ 94488 h 214884"/>
                              <a:gd name="T10" fmla="*/ 135636 w 170688"/>
                              <a:gd name="T11" fmla="*/ 117348 h 214884"/>
                              <a:gd name="T12" fmla="*/ 91440 w 170688"/>
                              <a:gd name="T13" fmla="*/ 124968 h 214884"/>
                              <a:gd name="T14" fmla="*/ 65532 w 170688"/>
                              <a:gd name="T15" fmla="*/ 124968 h 214884"/>
                              <a:gd name="T16" fmla="*/ 65532 w 170688"/>
                              <a:gd name="T17" fmla="*/ 175260 h 214884"/>
                              <a:gd name="T18" fmla="*/ 67056 w 170688"/>
                              <a:gd name="T19" fmla="*/ 190500 h 214884"/>
                              <a:gd name="T20" fmla="*/ 70104 w 170688"/>
                              <a:gd name="T21" fmla="*/ 196596 h 214884"/>
                              <a:gd name="T22" fmla="*/ 74676 w 170688"/>
                              <a:gd name="T23" fmla="*/ 201168 h 214884"/>
                              <a:gd name="T24" fmla="*/ 85344 w 170688"/>
                              <a:gd name="T25" fmla="*/ 204216 h 214884"/>
                              <a:gd name="T26" fmla="*/ 85344 w 170688"/>
                              <a:gd name="T27" fmla="*/ 214884 h 214884"/>
                              <a:gd name="T28" fmla="*/ 0 w 170688"/>
                              <a:gd name="T29" fmla="*/ 214884 h 214884"/>
                              <a:gd name="T30" fmla="*/ 0 w 170688"/>
                              <a:gd name="T31" fmla="*/ 204216 h 214884"/>
                              <a:gd name="T32" fmla="*/ 10668 w 170688"/>
                              <a:gd name="T33" fmla="*/ 201168 h 214884"/>
                              <a:gd name="T34" fmla="*/ 15240 w 170688"/>
                              <a:gd name="T35" fmla="*/ 195072 h 214884"/>
                              <a:gd name="T36" fmla="*/ 16764 w 170688"/>
                              <a:gd name="T37" fmla="*/ 187452 h 214884"/>
                              <a:gd name="T38" fmla="*/ 18288 w 170688"/>
                              <a:gd name="T39" fmla="*/ 175260 h 214884"/>
                              <a:gd name="T40" fmla="*/ 18288 w 170688"/>
                              <a:gd name="T41" fmla="*/ 39624 h 214884"/>
                              <a:gd name="T42" fmla="*/ 16764 w 170688"/>
                              <a:gd name="T43" fmla="*/ 27432 h 214884"/>
                              <a:gd name="T44" fmla="*/ 15240 w 170688"/>
                              <a:gd name="T45" fmla="*/ 18288 h 214884"/>
                              <a:gd name="T46" fmla="*/ 10668 w 170688"/>
                              <a:gd name="T47" fmla="*/ 13716 h 214884"/>
                              <a:gd name="T48" fmla="*/ 0 w 170688"/>
                              <a:gd name="T49" fmla="*/ 10668 h 214884"/>
                              <a:gd name="T50" fmla="*/ 0 w 170688"/>
                              <a:gd name="T51" fmla="*/ 0 h 214884"/>
                              <a:gd name="T52" fmla="*/ 0 w 170688"/>
                              <a:gd name="T53" fmla="*/ 0 h 214884"/>
                              <a:gd name="T54" fmla="*/ 170688 w 170688"/>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170688" h="214884">
                                <a:moveTo>
                                  <a:pt x="0" y="0"/>
                                </a:moveTo>
                                <a:lnTo>
                                  <a:pt x="91440" y="0"/>
                                </a:lnTo>
                                <a:cubicBezTo>
                                  <a:pt x="118872" y="0"/>
                                  <a:pt x="138684" y="4572"/>
                                  <a:pt x="150876" y="13716"/>
                                </a:cubicBezTo>
                                <a:cubicBezTo>
                                  <a:pt x="164592" y="22860"/>
                                  <a:pt x="170688" y="38100"/>
                                  <a:pt x="170688" y="57912"/>
                                </a:cubicBezTo>
                                <a:cubicBezTo>
                                  <a:pt x="170688" y="71628"/>
                                  <a:pt x="167640" y="83820"/>
                                  <a:pt x="161544" y="94488"/>
                                </a:cubicBezTo>
                                <a:cubicBezTo>
                                  <a:pt x="155448" y="105156"/>
                                  <a:pt x="146304" y="112776"/>
                                  <a:pt x="135636" y="117348"/>
                                </a:cubicBezTo>
                                <a:cubicBezTo>
                                  <a:pt x="123444" y="123444"/>
                                  <a:pt x="108204" y="124968"/>
                                  <a:pt x="91440" y="124968"/>
                                </a:cubicBezTo>
                                <a:cubicBezTo>
                                  <a:pt x="80772" y="124968"/>
                                  <a:pt x="73152" y="124968"/>
                                  <a:pt x="65532" y="124968"/>
                                </a:cubicBezTo>
                                <a:lnTo>
                                  <a:pt x="65532" y="175260"/>
                                </a:lnTo>
                                <a:cubicBezTo>
                                  <a:pt x="65532" y="181356"/>
                                  <a:pt x="67056" y="187452"/>
                                  <a:pt x="67056" y="190500"/>
                                </a:cubicBezTo>
                                <a:cubicBezTo>
                                  <a:pt x="67056" y="192024"/>
                                  <a:pt x="68580" y="195072"/>
                                  <a:pt x="70104" y="196596"/>
                                </a:cubicBezTo>
                                <a:cubicBezTo>
                                  <a:pt x="70104" y="198120"/>
                                  <a:pt x="73152" y="199644"/>
                                  <a:pt x="74676" y="201168"/>
                                </a:cubicBezTo>
                                <a:cubicBezTo>
                                  <a:pt x="77724" y="202692"/>
                                  <a:pt x="80772" y="202692"/>
                                  <a:pt x="85344" y="204216"/>
                                </a:cubicBezTo>
                                <a:lnTo>
                                  <a:pt x="85344" y="214884"/>
                                </a:lnTo>
                                <a:lnTo>
                                  <a:pt x="0" y="214884"/>
                                </a:lnTo>
                                <a:lnTo>
                                  <a:pt x="0" y="204216"/>
                                </a:lnTo>
                                <a:cubicBezTo>
                                  <a:pt x="4572" y="202692"/>
                                  <a:pt x="7620" y="201168"/>
                                  <a:pt x="10668" y="201168"/>
                                </a:cubicBezTo>
                                <a:cubicBezTo>
                                  <a:pt x="12192" y="199644"/>
                                  <a:pt x="13716" y="198120"/>
                                  <a:pt x="15240" y="195072"/>
                                </a:cubicBezTo>
                                <a:cubicBezTo>
                                  <a:pt x="16764" y="193548"/>
                                  <a:pt x="16764" y="190500"/>
                                  <a:pt x="16764" y="187452"/>
                                </a:cubicBezTo>
                                <a:cubicBezTo>
                                  <a:pt x="16764" y="184404"/>
                                  <a:pt x="18288" y="179832"/>
                                  <a:pt x="18288" y="175260"/>
                                </a:cubicBezTo>
                                <a:lnTo>
                                  <a:pt x="18288" y="39624"/>
                                </a:lnTo>
                                <a:cubicBezTo>
                                  <a:pt x="18288" y="35052"/>
                                  <a:pt x="16764" y="30480"/>
                                  <a:pt x="16764" y="27432"/>
                                </a:cubicBezTo>
                                <a:cubicBezTo>
                                  <a:pt x="16764" y="24384"/>
                                  <a:pt x="16764" y="21336"/>
                                  <a:pt x="15240" y="18288"/>
                                </a:cubicBezTo>
                                <a:cubicBezTo>
                                  <a:pt x="13716" y="16764"/>
                                  <a:pt x="12192" y="15240"/>
                                  <a:pt x="10668"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297" name="Shape 2405"/>
                        <wps:cNvSpPr>
                          <a:spLocks/>
                        </wps:cNvSpPr>
                        <wps:spPr bwMode="auto">
                          <a:xfrm>
                            <a:off x="11597" y="9628"/>
                            <a:ext cx="2073" cy="2164"/>
                          </a:xfrm>
                          <a:custGeom>
                            <a:avLst/>
                            <a:gdLst>
                              <a:gd name="T0" fmla="*/ 91440 w 207264"/>
                              <a:gd name="T1" fmla="*/ 0 h 216408"/>
                              <a:gd name="T2" fmla="*/ 134112 w 207264"/>
                              <a:gd name="T3" fmla="*/ 0 h 216408"/>
                              <a:gd name="T4" fmla="*/ 185928 w 207264"/>
                              <a:gd name="T5" fmla="*/ 176784 h 216408"/>
                              <a:gd name="T6" fmla="*/ 192024 w 207264"/>
                              <a:gd name="T7" fmla="*/ 193548 h 216408"/>
                              <a:gd name="T8" fmla="*/ 198120 w 207264"/>
                              <a:gd name="T9" fmla="*/ 201168 h 216408"/>
                              <a:gd name="T10" fmla="*/ 207264 w 207264"/>
                              <a:gd name="T11" fmla="*/ 205740 h 216408"/>
                              <a:gd name="T12" fmla="*/ 207264 w 207264"/>
                              <a:gd name="T13" fmla="*/ 216408 h 216408"/>
                              <a:gd name="T14" fmla="*/ 121920 w 207264"/>
                              <a:gd name="T15" fmla="*/ 216408 h 216408"/>
                              <a:gd name="T16" fmla="*/ 121920 w 207264"/>
                              <a:gd name="T17" fmla="*/ 205740 h 216408"/>
                              <a:gd name="T18" fmla="*/ 132588 w 207264"/>
                              <a:gd name="T19" fmla="*/ 201168 h 216408"/>
                              <a:gd name="T20" fmla="*/ 137160 w 207264"/>
                              <a:gd name="T21" fmla="*/ 190500 h 216408"/>
                              <a:gd name="T22" fmla="*/ 135636 w 207264"/>
                              <a:gd name="T23" fmla="*/ 179832 h 216408"/>
                              <a:gd name="T24" fmla="*/ 132588 w 207264"/>
                              <a:gd name="T25" fmla="*/ 164592 h 216408"/>
                              <a:gd name="T26" fmla="*/ 128016 w 207264"/>
                              <a:gd name="T27" fmla="*/ 149352 h 216408"/>
                              <a:gd name="T28" fmla="*/ 60960 w 207264"/>
                              <a:gd name="T29" fmla="*/ 149352 h 216408"/>
                              <a:gd name="T30" fmla="*/ 56388 w 207264"/>
                              <a:gd name="T31" fmla="*/ 164592 h 216408"/>
                              <a:gd name="T32" fmla="*/ 51816 w 207264"/>
                              <a:gd name="T33" fmla="*/ 176784 h 216408"/>
                              <a:gd name="T34" fmla="*/ 50292 w 207264"/>
                              <a:gd name="T35" fmla="*/ 188976 h 216408"/>
                              <a:gd name="T36" fmla="*/ 67056 w 207264"/>
                              <a:gd name="T37" fmla="*/ 205740 h 216408"/>
                              <a:gd name="T38" fmla="*/ 67056 w 207264"/>
                              <a:gd name="T39" fmla="*/ 216408 h 216408"/>
                              <a:gd name="T40" fmla="*/ 0 w 207264"/>
                              <a:gd name="T41" fmla="*/ 216408 h 216408"/>
                              <a:gd name="T42" fmla="*/ 0 w 207264"/>
                              <a:gd name="T43" fmla="*/ 205740 h 216408"/>
                              <a:gd name="T44" fmla="*/ 10668 w 207264"/>
                              <a:gd name="T45" fmla="*/ 201168 h 216408"/>
                              <a:gd name="T46" fmla="*/ 18288 w 207264"/>
                              <a:gd name="T47" fmla="*/ 192024 h 216408"/>
                              <a:gd name="T48" fmla="*/ 25908 w 207264"/>
                              <a:gd name="T49" fmla="*/ 175260 h 216408"/>
                              <a:gd name="T50" fmla="*/ 91440 w 207264"/>
                              <a:gd name="T51" fmla="*/ 0 h 216408"/>
                              <a:gd name="T52" fmla="*/ 0 w 207264"/>
                              <a:gd name="T53" fmla="*/ 0 h 216408"/>
                              <a:gd name="T54" fmla="*/ 207264 w 207264"/>
                              <a:gd name="T55" fmla="*/ 216408 h 216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207264" h="216408">
                                <a:moveTo>
                                  <a:pt x="91440" y="0"/>
                                </a:moveTo>
                                <a:lnTo>
                                  <a:pt x="134112" y="0"/>
                                </a:lnTo>
                                <a:lnTo>
                                  <a:pt x="185928" y="176784"/>
                                </a:lnTo>
                                <a:cubicBezTo>
                                  <a:pt x="187452" y="184404"/>
                                  <a:pt x="188976" y="188976"/>
                                  <a:pt x="192024" y="193548"/>
                                </a:cubicBezTo>
                                <a:cubicBezTo>
                                  <a:pt x="193548" y="196596"/>
                                  <a:pt x="195072" y="199644"/>
                                  <a:pt x="198120" y="201168"/>
                                </a:cubicBezTo>
                                <a:cubicBezTo>
                                  <a:pt x="199644" y="202692"/>
                                  <a:pt x="202692" y="204216"/>
                                  <a:pt x="207264" y="205740"/>
                                </a:cubicBezTo>
                                <a:lnTo>
                                  <a:pt x="207264" y="216408"/>
                                </a:lnTo>
                                <a:lnTo>
                                  <a:pt x="121920" y="216408"/>
                                </a:lnTo>
                                <a:lnTo>
                                  <a:pt x="121920" y="205740"/>
                                </a:lnTo>
                                <a:cubicBezTo>
                                  <a:pt x="126492" y="204216"/>
                                  <a:pt x="131064" y="202692"/>
                                  <a:pt x="132588" y="201168"/>
                                </a:cubicBezTo>
                                <a:cubicBezTo>
                                  <a:pt x="135636" y="198120"/>
                                  <a:pt x="137160" y="195072"/>
                                  <a:pt x="137160" y="190500"/>
                                </a:cubicBezTo>
                                <a:cubicBezTo>
                                  <a:pt x="137160" y="187452"/>
                                  <a:pt x="137160" y="184404"/>
                                  <a:pt x="135636" y="179832"/>
                                </a:cubicBezTo>
                                <a:cubicBezTo>
                                  <a:pt x="135636" y="175260"/>
                                  <a:pt x="134112" y="170688"/>
                                  <a:pt x="132588" y="164592"/>
                                </a:cubicBezTo>
                                <a:lnTo>
                                  <a:pt x="128016" y="149352"/>
                                </a:lnTo>
                                <a:lnTo>
                                  <a:pt x="60960" y="149352"/>
                                </a:lnTo>
                                <a:lnTo>
                                  <a:pt x="56388" y="164592"/>
                                </a:lnTo>
                                <a:cubicBezTo>
                                  <a:pt x="54864" y="169164"/>
                                  <a:pt x="53340" y="172212"/>
                                  <a:pt x="51816" y="176784"/>
                                </a:cubicBezTo>
                                <a:cubicBezTo>
                                  <a:pt x="51816" y="179832"/>
                                  <a:pt x="50292" y="184404"/>
                                  <a:pt x="50292" y="188976"/>
                                </a:cubicBezTo>
                                <a:cubicBezTo>
                                  <a:pt x="50292" y="199644"/>
                                  <a:pt x="56388" y="204216"/>
                                  <a:pt x="67056" y="205740"/>
                                </a:cubicBezTo>
                                <a:lnTo>
                                  <a:pt x="67056" y="216408"/>
                                </a:lnTo>
                                <a:lnTo>
                                  <a:pt x="0" y="216408"/>
                                </a:lnTo>
                                <a:lnTo>
                                  <a:pt x="0" y="205740"/>
                                </a:lnTo>
                                <a:cubicBezTo>
                                  <a:pt x="4572" y="205740"/>
                                  <a:pt x="7620" y="204216"/>
                                  <a:pt x="10668" y="201168"/>
                                </a:cubicBezTo>
                                <a:cubicBezTo>
                                  <a:pt x="13716" y="199644"/>
                                  <a:pt x="15240" y="196596"/>
                                  <a:pt x="18288" y="192024"/>
                                </a:cubicBezTo>
                                <a:cubicBezTo>
                                  <a:pt x="21336" y="187452"/>
                                  <a:pt x="22860" y="182880"/>
                                  <a:pt x="25908" y="175260"/>
                                </a:cubicBezTo>
                                <a:lnTo>
                                  <a:pt x="9144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298" name="Shape 2406"/>
                        <wps:cNvSpPr>
                          <a:spLocks/>
                        </wps:cNvSpPr>
                        <wps:spPr bwMode="auto">
                          <a:xfrm>
                            <a:off x="26517" y="11319"/>
                            <a:ext cx="427" cy="473"/>
                          </a:xfrm>
                          <a:custGeom>
                            <a:avLst/>
                            <a:gdLst>
                              <a:gd name="T0" fmla="*/ 0 w 42672"/>
                              <a:gd name="T1" fmla="*/ 0 h 47244"/>
                              <a:gd name="T2" fmla="*/ 42672 w 42672"/>
                              <a:gd name="T3" fmla="*/ 0 h 47244"/>
                              <a:gd name="T4" fmla="*/ 42672 w 42672"/>
                              <a:gd name="T5" fmla="*/ 47244 h 47244"/>
                              <a:gd name="T6" fmla="*/ 0 w 42672"/>
                              <a:gd name="T7" fmla="*/ 47244 h 47244"/>
                              <a:gd name="T8" fmla="*/ 0 w 42672"/>
                              <a:gd name="T9" fmla="*/ 0 h 47244"/>
                              <a:gd name="T10" fmla="*/ 0 w 42672"/>
                              <a:gd name="T11" fmla="*/ 0 h 47244"/>
                              <a:gd name="T12" fmla="*/ 42672 w 42672"/>
                              <a:gd name="T13" fmla="*/ 47244 h 47244"/>
                            </a:gdLst>
                            <a:ahLst/>
                            <a:cxnLst>
                              <a:cxn ang="0">
                                <a:pos x="T0" y="T1"/>
                              </a:cxn>
                              <a:cxn ang="0">
                                <a:pos x="T2" y="T3"/>
                              </a:cxn>
                              <a:cxn ang="0">
                                <a:pos x="T4" y="T5"/>
                              </a:cxn>
                              <a:cxn ang="0">
                                <a:pos x="T6" y="T7"/>
                              </a:cxn>
                              <a:cxn ang="0">
                                <a:pos x="T8" y="T9"/>
                              </a:cxn>
                            </a:cxnLst>
                            <a:rect l="T10" t="T11" r="T12" b="T13"/>
                            <a:pathLst>
                              <a:path w="42672" h="47244">
                                <a:moveTo>
                                  <a:pt x="0" y="0"/>
                                </a:moveTo>
                                <a:lnTo>
                                  <a:pt x="42672" y="0"/>
                                </a:lnTo>
                                <a:lnTo>
                                  <a:pt x="42672" y="47244"/>
                                </a:lnTo>
                                <a:lnTo>
                                  <a:pt x="0" y="47244"/>
                                </a:ln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299" name="Shape 2407"/>
                        <wps:cNvSpPr>
                          <a:spLocks/>
                        </wps:cNvSpPr>
                        <wps:spPr bwMode="auto">
                          <a:xfrm>
                            <a:off x="26517" y="10314"/>
                            <a:ext cx="427" cy="487"/>
                          </a:xfrm>
                          <a:custGeom>
                            <a:avLst/>
                            <a:gdLst>
                              <a:gd name="T0" fmla="*/ 0 w 42672"/>
                              <a:gd name="T1" fmla="*/ 0 h 48768"/>
                              <a:gd name="T2" fmla="*/ 42672 w 42672"/>
                              <a:gd name="T3" fmla="*/ 0 h 48768"/>
                              <a:gd name="T4" fmla="*/ 42672 w 42672"/>
                              <a:gd name="T5" fmla="*/ 48768 h 48768"/>
                              <a:gd name="T6" fmla="*/ 0 w 42672"/>
                              <a:gd name="T7" fmla="*/ 48768 h 48768"/>
                              <a:gd name="T8" fmla="*/ 0 w 42672"/>
                              <a:gd name="T9" fmla="*/ 0 h 48768"/>
                              <a:gd name="T10" fmla="*/ 0 w 42672"/>
                              <a:gd name="T11" fmla="*/ 0 h 48768"/>
                              <a:gd name="T12" fmla="*/ 42672 w 42672"/>
                              <a:gd name="T13" fmla="*/ 48768 h 48768"/>
                            </a:gdLst>
                            <a:ahLst/>
                            <a:cxnLst>
                              <a:cxn ang="0">
                                <a:pos x="T0" y="T1"/>
                              </a:cxn>
                              <a:cxn ang="0">
                                <a:pos x="T2" y="T3"/>
                              </a:cxn>
                              <a:cxn ang="0">
                                <a:pos x="T4" y="T5"/>
                              </a:cxn>
                              <a:cxn ang="0">
                                <a:pos x="T6" y="T7"/>
                              </a:cxn>
                              <a:cxn ang="0">
                                <a:pos x="T8" y="T9"/>
                              </a:cxn>
                            </a:cxnLst>
                            <a:rect l="T10" t="T11" r="T12" b="T13"/>
                            <a:pathLst>
                              <a:path w="42672" h="48768">
                                <a:moveTo>
                                  <a:pt x="0" y="0"/>
                                </a:moveTo>
                                <a:lnTo>
                                  <a:pt x="42672" y="0"/>
                                </a:lnTo>
                                <a:lnTo>
                                  <a:pt x="42672" y="48768"/>
                                </a:lnTo>
                                <a:lnTo>
                                  <a:pt x="0" y="48768"/>
                                </a:ln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0" name="Shape 2408"/>
                        <wps:cNvSpPr>
                          <a:spLocks/>
                        </wps:cNvSpPr>
                        <wps:spPr bwMode="auto">
                          <a:xfrm>
                            <a:off x="39852" y="10055"/>
                            <a:ext cx="564" cy="883"/>
                          </a:xfrm>
                          <a:custGeom>
                            <a:avLst/>
                            <a:gdLst>
                              <a:gd name="T0" fmla="*/ 30480 w 56388"/>
                              <a:gd name="T1" fmla="*/ 0 h 88392"/>
                              <a:gd name="T2" fmla="*/ 0 w 56388"/>
                              <a:gd name="T3" fmla="*/ 88392 h 88392"/>
                              <a:gd name="T4" fmla="*/ 56388 w 56388"/>
                              <a:gd name="T5" fmla="*/ 88392 h 88392"/>
                              <a:gd name="T6" fmla="*/ 30480 w 56388"/>
                              <a:gd name="T7" fmla="*/ 0 h 88392"/>
                              <a:gd name="T8" fmla="*/ 0 w 56388"/>
                              <a:gd name="T9" fmla="*/ 0 h 88392"/>
                              <a:gd name="T10" fmla="*/ 56388 w 56388"/>
                              <a:gd name="T11" fmla="*/ 88392 h 88392"/>
                            </a:gdLst>
                            <a:ahLst/>
                            <a:cxnLst>
                              <a:cxn ang="0">
                                <a:pos x="T0" y="T1"/>
                              </a:cxn>
                              <a:cxn ang="0">
                                <a:pos x="T2" y="T3"/>
                              </a:cxn>
                              <a:cxn ang="0">
                                <a:pos x="T4" y="T5"/>
                              </a:cxn>
                              <a:cxn ang="0">
                                <a:pos x="T6" y="T7"/>
                              </a:cxn>
                            </a:cxnLst>
                            <a:rect l="T8" t="T9" r="T10" b="T11"/>
                            <a:pathLst>
                              <a:path w="56388" h="88392">
                                <a:moveTo>
                                  <a:pt x="30480" y="0"/>
                                </a:moveTo>
                                <a:lnTo>
                                  <a:pt x="0" y="88392"/>
                                </a:lnTo>
                                <a:lnTo>
                                  <a:pt x="56388" y="88392"/>
                                </a:lnTo>
                                <a:lnTo>
                                  <a:pt x="3048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1" name="Shape 2409"/>
                        <wps:cNvSpPr>
                          <a:spLocks/>
                        </wps:cNvSpPr>
                        <wps:spPr bwMode="auto">
                          <a:xfrm>
                            <a:off x="37795" y="9826"/>
                            <a:ext cx="579" cy="869"/>
                          </a:xfrm>
                          <a:custGeom>
                            <a:avLst/>
                            <a:gdLst>
                              <a:gd name="T0" fmla="*/ 18288 w 57912"/>
                              <a:gd name="T1" fmla="*/ 0 h 86868"/>
                              <a:gd name="T2" fmla="*/ 0 w 57912"/>
                              <a:gd name="T3" fmla="*/ 0 h 86868"/>
                              <a:gd name="T4" fmla="*/ 0 w 57912"/>
                              <a:gd name="T5" fmla="*/ 86868 h 86868"/>
                              <a:gd name="T6" fmla="*/ 16764 w 57912"/>
                              <a:gd name="T7" fmla="*/ 86868 h 86868"/>
                              <a:gd name="T8" fmla="*/ 36576 w 57912"/>
                              <a:gd name="T9" fmla="*/ 83820 h 86868"/>
                              <a:gd name="T10" fmla="*/ 50292 w 57912"/>
                              <a:gd name="T11" fmla="*/ 74676 h 86868"/>
                              <a:gd name="T12" fmla="*/ 56388 w 57912"/>
                              <a:gd name="T13" fmla="*/ 60960 h 86868"/>
                              <a:gd name="T14" fmla="*/ 57912 w 57912"/>
                              <a:gd name="T15" fmla="*/ 42672 h 86868"/>
                              <a:gd name="T16" fmla="*/ 48768 w 57912"/>
                              <a:gd name="T17" fmla="*/ 10668 h 86868"/>
                              <a:gd name="T18" fmla="*/ 18288 w 57912"/>
                              <a:gd name="T19" fmla="*/ 0 h 86868"/>
                              <a:gd name="T20" fmla="*/ 0 w 57912"/>
                              <a:gd name="T21" fmla="*/ 0 h 86868"/>
                              <a:gd name="T22" fmla="*/ 57912 w 57912"/>
                              <a:gd name="T23" fmla="*/ 86868 h 868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57912" h="86868">
                                <a:moveTo>
                                  <a:pt x="18288" y="0"/>
                                </a:moveTo>
                                <a:cubicBezTo>
                                  <a:pt x="9144" y="0"/>
                                  <a:pt x="3048" y="0"/>
                                  <a:pt x="0" y="0"/>
                                </a:cubicBezTo>
                                <a:lnTo>
                                  <a:pt x="0" y="86868"/>
                                </a:lnTo>
                                <a:lnTo>
                                  <a:pt x="16764" y="86868"/>
                                </a:lnTo>
                                <a:cubicBezTo>
                                  <a:pt x="24384" y="86868"/>
                                  <a:pt x="32004" y="86868"/>
                                  <a:pt x="36576" y="83820"/>
                                </a:cubicBezTo>
                                <a:cubicBezTo>
                                  <a:pt x="42672" y="82296"/>
                                  <a:pt x="47244" y="79248"/>
                                  <a:pt x="50292" y="74676"/>
                                </a:cubicBezTo>
                                <a:cubicBezTo>
                                  <a:pt x="53340" y="70104"/>
                                  <a:pt x="54864" y="65532"/>
                                  <a:pt x="56388" y="60960"/>
                                </a:cubicBezTo>
                                <a:cubicBezTo>
                                  <a:pt x="57912" y="54864"/>
                                  <a:pt x="57912" y="48768"/>
                                  <a:pt x="57912" y="42672"/>
                                </a:cubicBezTo>
                                <a:cubicBezTo>
                                  <a:pt x="57912" y="28956"/>
                                  <a:pt x="54864" y="18288"/>
                                  <a:pt x="48768" y="10668"/>
                                </a:cubicBezTo>
                                <a:cubicBezTo>
                                  <a:pt x="41148" y="3048"/>
                                  <a:pt x="32004" y="0"/>
                                  <a:pt x="18288" y="0"/>
                                </a:cubicBez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2" name="Shape 2410"/>
                        <wps:cNvSpPr>
                          <a:spLocks/>
                        </wps:cNvSpPr>
                        <wps:spPr bwMode="auto">
                          <a:xfrm>
                            <a:off x="46634" y="9643"/>
                            <a:ext cx="1585" cy="2149"/>
                          </a:xfrm>
                          <a:custGeom>
                            <a:avLst/>
                            <a:gdLst>
                              <a:gd name="T0" fmla="*/ 0 w 158496"/>
                              <a:gd name="T1" fmla="*/ 0 h 214884"/>
                              <a:gd name="T2" fmla="*/ 156972 w 158496"/>
                              <a:gd name="T3" fmla="*/ 0 h 214884"/>
                              <a:gd name="T4" fmla="*/ 156972 w 158496"/>
                              <a:gd name="T5" fmla="*/ 50292 h 214884"/>
                              <a:gd name="T6" fmla="*/ 134112 w 158496"/>
                              <a:gd name="T7" fmla="*/ 50292 h 214884"/>
                              <a:gd name="T8" fmla="*/ 126492 w 158496"/>
                              <a:gd name="T9" fmla="*/ 28956 h 214884"/>
                              <a:gd name="T10" fmla="*/ 117348 w 158496"/>
                              <a:gd name="T11" fmla="*/ 21336 h 214884"/>
                              <a:gd name="T12" fmla="*/ 100584 w 158496"/>
                              <a:gd name="T13" fmla="*/ 18288 h 214884"/>
                              <a:gd name="T14" fmla="*/ 65532 w 158496"/>
                              <a:gd name="T15" fmla="*/ 18288 h 214884"/>
                              <a:gd name="T16" fmla="*/ 65532 w 158496"/>
                              <a:gd name="T17" fmla="*/ 92964 h 214884"/>
                              <a:gd name="T18" fmla="*/ 86868 w 158496"/>
                              <a:gd name="T19" fmla="*/ 92964 h 214884"/>
                              <a:gd name="T20" fmla="*/ 97536 w 158496"/>
                              <a:gd name="T21" fmla="*/ 91440 h 214884"/>
                              <a:gd name="T22" fmla="*/ 103632 w 158496"/>
                              <a:gd name="T23" fmla="*/ 85344 h 214884"/>
                              <a:gd name="T24" fmla="*/ 109728 w 158496"/>
                              <a:gd name="T25" fmla="*/ 71628 h 214884"/>
                              <a:gd name="T26" fmla="*/ 126492 w 158496"/>
                              <a:gd name="T27" fmla="*/ 71628 h 214884"/>
                              <a:gd name="T28" fmla="*/ 126492 w 158496"/>
                              <a:gd name="T29" fmla="*/ 134112 h 214884"/>
                              <a:gd name="T30" fmla="*/ 109728 w 158496"/>
                              <a:gd name="T31" fmla="*/ 134112 h 214884"/>
                              <a:gd name="T32" fmla="*/ 103632 w 158496"/>
                              <a:gd name="T33" fmla="*/ 120396 h 214884"/>
                              <a:gd name="T34" fmla="*/ 97536 w 158496"/>
                              <a:gd name="T35" fmla="*/ 114300 h 214884"/>
                              <a:gd name="T36" fmla="*/ 86868 w 158496"/>
                              <a:gd name="T37" fmla="*/ 112776 h 214884"/>
                              <a:gd name="T38" fmla="*/ 65532 w 158496"/>
                              <a:gd name="T39" fmla="*/ 112776 h 214884"/>
                              <a:gd name="T40" fmla="*/ 65532 w 158496"/>
                              <a:gd name="T41" fmla="*/ 196596 h 214884"/>
                              <a:gd name="T42" fmla="*/ 100584 w 158496"/>
                              <a:gd name="T43" fmla="*/ 196596 h 214884"/>
                              <a:gd name="T44" fmla="*/ 109728 w 158496"/>
                              <a:gd name="T45" fmla="*/ 195072 h 214884"/>
                              <a:gd name="T46" fmla="*/ 115824 w 158496"/>
                              <a:gd name="T47" fmla="*/ 193548 h 214884"/>
                              <a:gd name="T48" fmla="*/ 121920 w 158496"/>
                              <a:gd name="T49" fmla="*/ 187452 h 214884"/>
                              <a:gd name="T50" fmla="*/ 126492 w 158496"/>
                              <a:gd name="T51" fmla="*/ 181356 h 214884"/>
                              <a:gd name="T52" fmla="*/ 131064 w 158496"/>
                              <a:gd name="T53" fmla="*/ 172212 h 214884"/>
                              <a:gd name="T54" fmla="*/ 135636 w 158496"/>
                              <a:gd name="T55" fmla="*/ 156972 h 214884"/>
                              <a:gd name="T56" fmla="*/ 158496 w 158496"/>
                              <a:gd name="T57" fmla="*/ 156972 h 214884"/>
                              <a:gd name="T58" fmla="*/ 155448 w 158496"/>
                              <a:gd name="T59" fmla="*/ 214884 h 214884"/>
                              <a:gd name="T60" fmla="*/ 0 w 158496"/>
                              <a:gd name="T61" fmla="*/ 214884 h 214884"/>
                              <a:gd name="T62" fmla="*/ 0 w 158496"/>
                              <a:gd name="T63" fmla="*/ 204216 h 214884"/>
                              <a:gd name="T64" fmla="*/ 9144 w 158496"/>
                              <a:gd name="T65" fmla="*/ 201168 h 214884"/>
                              <a:gd name="T66" fmla="*/ 15241 w 158496"/>
                              <a:gd name="T67" fmla="*/ 195072 h 214884"/>
                              <a:gd name="T68" fmla="*/ 16764 w 158496"/>
                              <a:gd name="T69" fmla="*/ 187452 h 214884"/>
                              <a:gd name="T70" fmla="*/ 16764 w 158496"/>
                              <a:gd name="T71" fmla="*/ 175260 h 214884"/>
                              <a:gd name="T72" fmla="*/ 16764 w 158496"/>
                              <a:gd name="T73" fmla="*/ 39624 h 214884"/>
                              <a:gd name="T74" fmla="*/ 16764 w 158496"/>
                              <a:gd name="T75" fmla="*/ 27432 h 214884"/>
                              <a:gd name="T76" fmla="*/ 15241 w 158496"/>
                              <a:gd name="T77" fmla="*/ 18288 h 214884"/>
                              <a:gd name="T78" fmla="*/ 9144 w 158496"/>
                              <a:gd name="T79" fmla="*/ 13716 h 214884"/>
                              <a:gd name="T80" fmla="*/ 0 w 158496"/>
                              <a:gd name="T81" fmla="*/ 10668 h 214884"/>
                              <a:gd name="T82" fmla="*/ 0 w 158496"/>
                              <a:gd name="T83" fmla="*/ 0 h 214884"/>
                              <a:gd name="T84" fmla="*/ 0 w 158496"/>
                              <a:gd name="T85" fmla="*/ 0 h 214884"/>
                              <a:gd name="T86" fmla="*/ 158496 w 158496"/>
                              <a:gd name="T8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158496" h="214884">
                                <a:moveTo>
                                  <a:pt x="0" y="0"/>
                                </a:moveTo>
                                <a:lnTo>
                                  <a:pt x="156972" y="0"/>
                                </a:lnTo>
                                <a:lnTo>
                                  <a:pt x="156972" y="50292"/>
                                </a:lnTo>
                                <a:lnTo>
                                  <a:pt x="134112" y="50292"/>
                                </a:lnTo>
                                <a:cubicBezTo>
                                  <a:pt x="131064" y="39624"/>
                                  <a:pt x="128016" y="33528"/>
                                  <a:pt x="126492" y="28956"/>
                                </a:cubicBezTo>
                                <a:cubicBezTo>
                                  <a:pt x="123444" y="25908"/>
                                  <a:pt x="120396" y="22860"/>
                                  <a:pt x="117348" y="21336"/>
                                </a:cubicBezTo>
                                <a:cubicBezTo>
                                  <a:pt x="114300" y="19812"/>
                                  <a:pt x="108205" y="18288"/>
                                  <a:pt x="100584" y="18288"/>
                                </a:cubicBezTo>
                                <a:lnTo>
                                  <a:pt x="65532" y="18288"/>
                                </a:lnTo>
                                <a:lnTo>
                                  <a:pt x="65532" y="92964"/>
                                </a:lnTo>
                                <a:lnTo>
                                  <a:pt x="86868" y="92964"/>
                                </a:lnTo>
                                <a:cubicBezTo>
                                  <a:pt x="91441" y="92964"/>
                                  <a:pt x="94488" y="92964"/>
                                  <a:pt x="97536" y="91440"/>
                                </a:cubicBezTo>
                                <a:cubicBezTo>
                                  <a:pt x="100584" y="89916"/>
                                  <a:pt x="102108" y="88392"/>
                                  <a:pt x="103632" y="85344"/>
                                </a:cubicBezTo>
                                <a:cubicBezTo>
                                  <a:pt x="105156" y="82296"/>
                                  <a:pt x="108205" y="77724"/>
                                  <a:pt x="109728" y="71628"/>
                                </a:cubicBezTo>
                                <a:lnTo>
                                  <a:pt x="126492" y="71628"/>
                                </a:lnTo>
                                <a:lnTo>
                                  <a:pt x="126492" y="134112"/>
                                </a:lnTo>
                                <a:lnTo>
                                  <a:pt x="109728" y="134112"/>
                                </a:lnTo>
                                <a:cubicBezTo>
                                  <a:pt x="108205" y="128016"/>
                                  <a:pt x="106680" y="123444"/>
                                  <a:pt x="103632" y="120396"/>
                                </a:cubicBezTo>
                                <a:cubicBezTo>
                                  <a:pt x="102108" y="117348"/>
                                  <a:pt x="100584" y="115824"/>
                                  <a:pt x="97536" y="114300"/>
                                </a:cubicBezTo>
                                <a:cubicBezTo>
                                  <a:pt x="96012" y="112776"/>
                                  <a:pt x="91441" y="112776"/>
                                  <a:pt x="86868" y="112776"/>
                                </a:cubicBezTo>
                                <a:lnTo>
                                  <a:pt x="65532" y="112776"/>
                                </a:lnTo>
                                <a:lnTo>
                                  <a:pt x="65532" y="196596"/>
                                </a:lnTo>
                                <a:lnTo>
                                  <a:pt x="100584" y="196596"/>
                                </a:lnTo>
                                <a:cubicBezTo>
                                  <a:pt x="103632" y="196596"/>
                                  <a:pt x="106680" y="195072"/>
                                  <a:pt x="109728" y="195072"/>
                                </a:cubicBezTo>
                                <a:cubicBezTo>
                                  <a:pt x="111253" y="195072"/>
                                  <a:pt x="114300" y="193548"/>
                                  <a:pt x="115824" y="193548"/>
                                </a:cubicBezTo>
                                <a:cubicBezTo>
                                  <a:pt x="117348" y="192024"/>
                                  <a:pt x="120396" y="190500"/>
                                  <a:pt x="121920" y="187452"/>
                                </a:cubicBezTo>
                                <a:cubicBezTo>
                                  <a:pt x="123444" y="185928"/>
                                  <a:pt x="124968" y="184404"/>
                                  <a:pt x="126492" y="181356"/>
                                </a:cubicBezTo>
                                <a:cubicBezTo>
                                  <a:pt x="128016" y="179832"/>
                                  <a:pt x="129541" y="176784"/>
                                  <a:pt x="131064" y="172212"/>
                                </a:cubicBezTo>
                                <a:cubicBezTo>
                                  <a:pt x="132588" y="169164"/>
                                  <a:pt x="134112" y="163068"/>
                                  <a:pt x="135636" y="156972"/>
                                </a:cubicBezTo>
                                <a:lnTo>
                                  <a:pt x="158496" y="156972"/>
                                </a:lnTo>
                                <a:lnTo>
                                  <a:pt x="155448" y="214884"/>
                                </a:lnTo>
                                <a:lnTo>
                                  <a:pt x="0" y="214884"/>
                                </a:lnTo>
                                <a:lnTo>
                                  <a:pt x="0" y="204216"/>
                                </a:lnTo>
                                <a:cubicBezTo>
                                  <a:pt x="4572" y="202692"/>
                                  <a:pt x="7620" y="201168"/>
                                  <a:pt x="9144" y="201168"/>
                                </a:cubicBezTo>
                                <a:cubicBezTo>
                                  <a:pt x="12192" y="199644"/>
                                  <a:pt x="13716" y="198120"/>
                                  <a:pt x="15241" y="195072"/>
                                </a:cubicBezTo>
                                <a:cubicBezTo>
                                  <a:pt x="15241"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1" y="21336"/>
                                  <a:pt x="15241"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3" name="Shape 2411"/>
                        <wps:cNvSpPr>
                          <a:spLocks/>
                        </wps:cNvSpPr>
                        <wps:spPr bwMode="auto">
                          <a:xfrm>
                            <a:off x="44470" y="9643"/>
                            <a:ext cx="1844" cy="2149"/>
                          </a:xfrm>
                          <a:custGeom>
                            <a:avLst/>
                            <a:gdLst>
                              <a:gd name="T0" fmla="*/ 0 w 184404"/>
                              <a:gd name="T1" fmla="*/ 0 h 214884"/>
                              <a:gd name="T2" fmla="*/ 184404 w 184404"/>
                              <a:gd name="T3" fmla="*/ 0 h 214884"/>
                              <a:gd name="T4" fmla="*/ 184404 w 184404"/>
                              <a:gd name="T5" fmla="*/ 54864 h 214884"/>
                              <a:gd name="T6" fmla="*/ 163068 w 184404"/>
                              <a:gd name="T7" fmla="*/ 54864 h 214884"/>
                              <a:gd name="T8" fmla="*/ 158496 w 184404"/>
                              <a:gd name="T9" fmla="*/ 39624 h 214884"/>
                              <a:gd name="T10" fmla="*/ 155448 w 184404"/>
                              <a:gd name="T11" fmla="*/ 30480 h 214884"/>
                              <a:gd name="T12" fmla="*/ 150876 w 184404"/>
                              <a:gd name="T13" fmla="*/ 24384 h 214884"/>
                              <a:gd name="T14" fmla="*/ 144780 w 184404"/>
                              <a:gd name="T15" fmla="*/ 21336 h 214884"/>
                              <a:gd name="T16" fmla="*/ 138684 w 184404"/>
                              <a:gd name="T17" fmla="*/ 18288 h 214884"/>
                              <a:gd name="T18" fmla="*/ 128016 w 184404"/>
                              <a:gd name="T19" fmla="*/ 18288 h 214884"/>
                              <a:gd name="T20" fmla="*/ 117348 w 184404"/>
                              <a:gd name="T21" fmla="*/ 18288 h 214884"/>
                              <a:gd name="T22" fmla="*/ 117348 w 184404"/>
                              <a:gd name="T23" fmla="*/ 175260 h 214884"/>
                              <a:gd name="T24" fmla="*/ 117348 w 184404"/>
                              <a:gd name="T25" fmla="*/ 187452 h 214884"/>
                              <a:gd name="T26" fmla="*/ 118872 w 184404"/>
                              <a:gd name="T27" fmla="*/ 195072 h 214884"/>
                              <a:gd name="T28" fmla="*/ 121920 w 184404"/>
                              <a:gd name="T29" fmla="*/ 199644 h 214884"/>
                              <a:gd name="T30" fmla="*/ 126492 w 184404"/>
                              <a:gd name="T31" fmla="*/ 201168 h 214884"/>
                              <a:gd name="T32" fmla="*/ 135636 w 184404"/>
                              <a:gd name="T33" fmla="*/ 204216 h 214884"/>
                              <a:gd name="T34" fmla="*/ 135636 w 184404"/>
                              <a:gd name="T35" fmla="*/ 214884 h 214884"/>
                              <a:gd name="T36" fmla="*/ 48768 w 184404"/>
                              <a:gd name="T37" fmla="*/ 214884 h 214884"/>
                              <a:gd name="T38" fmla="*/ 48768 w 184404"/>
                              <a:gd name="T39" fmla="*/ 204216 h 214884"/>
                              <a:gd name="T40" fmla="*/ 59436 w 184404"/>
                              <a:gd name="T41" fmla="*/ 201168 h 214884"/>
                              <a:gd name="T42" fmla="*/ 65532 w 184404"/>
                              <a:gd name="T43" fmla="*/ 196596 h 214884"/>
                              <a:gd name="T44" fmla="*/ 67056 w 184404"/>
                              <a:gd name="T45" fmla="*/ 187452 h 214884"/>
                              <a:gd name="T46" fmla="*/ 68580 w 184404"/>
                              <a:gd name="T47" fmla="*/ 175260 h 214884"/>
                              <a:gd name="T48" fmla="*/ 68580 w 184404"/>
                              <a:gd name="T49" fmla="*/ 18288 h 214884"/>
                              <a:gd name="T50" fmla="*/ 54864 w 184404"/>
                              <a:gd name="T51" fmla="*/ 18288 h 214884"/>
                              <a:gd name="T52" fmla="*/ 41148 w 184404"/>
                              <a:gd name="T53" fmla="*/ 19812 h 214884"/>
                              <a:gd name="T54" fmla="*/ 32004 w 184404"/>
                              <a:gd name="T55" fmla="*/ 27432 h 214884"/>
                              <a:gd name="T56" fmla="*/ 25908 w 184404"/>
                              <a:gd name="T57" fmla="*/ 39624 h 214884"/>
                              <a:gd name="T58" fmla="*/ 21336 w 184404"/>
                              <a:gd name="T59" fmla="*/ 54864 h 214884"/>
                              <a:gd name="T60" fmla="*/ 0 w 184404"/>
                              <a:gd name="T61" fmla="*/ 54864 h 214884"/>
                              <a:gd name="T62" fmla="*/ 0 w 184404"/>
                              <a:gd name="T63" fmla="*/ 0 h 214884"/>
                              <a:gd name="T64" fmla="*/ 0 w 184404"/>
                              <a:gd name="T65" fmla="*/ 0 h 214884"/>
                              <a:gd name="T66" fmla="*/ 184404 w 184404"/>
                              <a:gd name="T6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T64" t="T65" r="T66" b="T67"/>
                            <a:pathLst>
                              <a:path w="184404" h="214884">
                                <a:moveTo>
                                  <a:pt x="0" y="0"/>
                                </a:moveTo>
                                <a:lnTo>
                                  <a:pt x="184404" y="0"/>
                                </a:lnTo>
                                <a:lnTo>
                                  <a:pt x="184404" y="54864"/>
                                </a:lnTo>
                                <a:lnTo>
                                  <a:pt x="163068" y="54864"/>
                                </a:lnTo>
                                <a:cubicBezTo>
                                  <a:pt x="161544" y="47244"/>
                                  <a:pt x="160020" y="42672"/>
                                  <a:pt x="158496" y="39624"/>
                                </a:cubicBezTo>
                                <a:cubicBezTo>
                                  <a:pt x="156972" y="36576"/>
                                  <a:pt x="156972" y="33528"/>
                                  <a:pt x="155448" y="30480"/>
                                </a:cubicBezTo>
                                <a:cubicBezTo>
                                  <a:pt x="153924" y="28956"/>
                                  <a:pt x="152400" y="25908"/>
                                  <a:pt x="150876" y="24384"/>
                                </a:cubicBezTo>
                                <a:cubicBezTo>
                                  <a:pt x="149352" y="22860"/>
                                  <a:pt x="147828" y="21336"/>
                                  <a:pt x="144780" y="21336"/>
                                </a:cubicBezTo>
                                <a:cubicBezTo>
                                  <a:pt x="143256" y="19812"/>
                                  <a:pt x="141732" y="19812"/>
                                  <a:pt x="138684" y="18288"/>
                                </a:cubicBezTo>
                                <a:cubicBezTo>
                                  <a:pt x="135636" y="18288"/>
                                  <a:pt x="132588" y="18288"/>
                                  <a:pt x="128016" y="18288"/>
                                </a:cubicBezTo>
                                <a:lnTo>
                                  <a:pt x="117348" y="18288"/>
                                </a:lnTo>
                                <a:lnTo>
                                  <a:pt x="117348" y="175260"/>
                                </a:lnTo>
                                <a:cubicBezTo>
                                  <a:pt x="117348" y="179832"/>
                                  <a:pt x="117348" y="184404"/>
                                  <a:pt x="117348" y="187452"/>
                                </a:cubicBezTo>
                                <a:cubicBezTo>
                                  <a:pt x="117348" y="190500"/>
                                  <a:pt x="118872" y="193548"/>
                                  <a:pt x="118872" y="195072"/>
                                </a:cubicBezTo>
                                <a:cubicBezTo>
                                  <a:pt x="120396" y="196596"/>
                                  <a:pt x="120396" y="198120"/>
                                  <a:pt x="121920" y="199644"/>
                                </a:cubicBezTo>
                                <a:cubicBezTo>
                                  <a:pt x="123444" y="199644"/>
                                  <a:pt x="124968" y="201168"/>
                                  <a:pt x="126492" y="201168"/>
                                </a:cubicBezTo>
                                <a:cubicBezTo>
                                  <a:pt x="129540" y="202692"/>
                                  <a:pt x="132588" y="204216"/>
                                  <a:pt x="135636" y="204216"/>
                                </a:cubicBezTo>
                                <a:lnTo>
                                  <a:pt x="135636" y="214884"/>
                                </a:lnTo>
                                <a:lnTo>
                                  <a:pt x="48768" y="214884"/>
                                </a:lnTo>
                                <a:lnTo>
                                  <a:pt x="48768" y="204216"/>
                                </a:lnTo>
                                <a:cubicBezTo>
                                  <a:pt x="53340" y="202692"/>
                                  <a:pt x="56388" y="202692"/>
                                  <a:pt x="59436" y="201168"/>
                                </a:cubicBezTo>
                                <a:cubicBezTo>
                                  <a:pt x="62484" y="199644"/>
                                  <a:pt x="64008" y="198120"/>
                                  <a:pt x="65532" y="196596"/>
                                </a:cubicBezTo>
                                <a:cubicBezTo>
                                  <a:pt x="67056" y="193548"/>
                                  <a:pt x="67056" y="190500"/>
                                  <a:pt x="67056" y="187452"/>
                                </a:cubicBezTo>
                                <a:cubicBezTo>
                                  <a:pt x="68580" y="184404"/>
                                  <a:pt x="68580" y="179832"/>
                                  <a:pt x="68580" y="175260"/>
                                </a:cubicBezTo>
                                <a:lnTo>
                                  <a:pt x="68580" y="18288"/>
                                </a:lnTo>
                                <a:lnTo>
                                  <a:pt x="54864" y="18288"/>
                                </a:lnTo>
                                <a:cubicBezTo>
                                  <a:pt x="48768" y="18288"/>
                                  <a:pt x="44196" y="18288"/>
                                  <a:pt x="41148" y="19812"/>
                                </a:cubicBezTo>
                                <a:cubicBezTo>
                                  <a:pt x="38100" y="21336"/>
                                  <a:pt x="35052" y="24384"/>
                                  <a:pt x="32004" y="27432"/>
                                </a:cubicBezTo>
                                <a:cubicBezTo>
                                  <a:pt x="30480" y="30480"/>
                                  <a:pt x="27432" y="35052"/>
                                  <a:pt x="25908" y="39624"/>
                                </a:cubicBezTo>
                                <a:cubicBezTo>
                                  <a:pt x="24384" y="45720"/>
                                  <a:pt x="22860" y="50292"/>
                                  <a:pt x="21336" y="54864"/>
                                </a:cubicBezTo>
                                <a:lnTo>
                                  <a:pt x="0" y="54864"/>
                                </a:ln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4" name="Shape 2412"/>
                        <wps:cNvSpPr>
                          <a:spLocks/>
                        </wps:cNvSpPr>
                        <wps:spPr bwMode="auto">
                          <a:xfrm>
                            <a:off x="43327" y="9643"/>
                            <a:ext cx="823"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7056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5240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5240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9248"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5" name="Shape 2413"/>
                        <wps:cNvSpPr>
                          <a:spLocks/>
                        </wps:cNvSpPr>
                        <wps:spPr bwMode="auto">
                          <a:xfrm>
                            <a:off x="41498" y="9643"/>
                            <a:ext cx="1524" cy="2149"/>
                          </a:xfrm>
                          <a:custGeom>
                            <a:avLst/>
                            <a:gdLst>
                              <a:gd name="T0" fmla="*/ 0 w 152400"/>
                              <a:gd name="T1" fmla="*/ 0 h 214884"/>
                              <a:gd name="T2" fmla="*/ 82296 w 152400"/>
                              <a:gd name="T3" fmla="*/ 0 h 214884"/>
                              <a:gd name="T4" fmla="*/ 82296 w 152400"/>
                              <a:gd name="T5" fmla="*/ 10668 h 214884"/>
                              <a:gd name="T6" fmla="*/ 73152 w 152400"/>
                              <a:gd name="T7" fmla="*/ 13716 h 214884"/>
                              <a:gd name="T8" fmla="*/ 67056 w 152400"/>
                              <a:gd name="T9" fmla="*/ 18288 h 214884"/>
                              <a:gd name="T10" fmla="*/ 65532 w 152400"/>
                              <a:gd name="T11" fmla="*/ 25908 h 214884"/>
                              <a:gd name="T12" fmla="*/ 65532 w 152400"/>
                              <a:gd name="T13" fmla="*/ 39624 h 214884"/>
                              <a:gd name="T14" fmla="*/ 65532 w 152400"/>
                              <a:gd name="T15" fmla="*/ 195072 h 214884"/>
                              <a:gd name="T16" fmla="*/ 96012 w 152400"/>
                              <a:gd name="T17" fmla="*/ 195072 h 214884"/>
                              <a:gd name="T18" fmla="*/ 109728 w 152400"/>
                              <a:gd name="T19" fmla="*/ 193548 h 214884"/>
                              <a:gd name="T20" fmla="*/ 118872 w 152400"/>
                              <a:gd name="T21" fmla="*/ 184404 h 214884"/>
                              <a:gd name="T22" fmla="*/ 126492 w 152400"/>
                              <a:gd name="T23" fmla="*/ 169164 h 214884"/>
                              <a:gd name="T24" fmla="*/ 131064 w 152400"/>
                              <a:gd name="T25" fmla="*/ 150876 h 214884"/>
                              <a:gd name="T26" fmla="*/ 152400 w 152400"/>
                              <a:gd name="T27" fmla="*/ 150876 h 214884"/>
                              <a:gd name="T28" fmla="*/ 149352 w 152400"/>
                              <a:gd name="T29" fmla="*/ 214884 h 214884"/>
                              <a:gd name="T30" fmla="*/ 0 w 152400"/>
                              <a:gd name="T31" fmla="*/ 214884 h 214884"/>
                              <a:gd name="T32" fmla="*/ 0 w 152400"/>
                              <a:gd name="T33" fmla="*/ 204216 h 214884"/>
                              <a:gd name="T34" fmla="*/ 9144 w 152400"/>
                              <a:gd name="T35" fmla="*/ 201168 h 214884"/>
                              <a:gd name="T36" fmla="*/ 13716 w 152400"/>
                              <a:gd name="T37" fmla="*/ 195072 h 214884"/>
                              <a:gd name="T38" fmla="*/ 15240 w 152400"/>
                              <a:gd name="T39" fmla="*/ 187452 h 214884"/>
                              <a:gd name="T40" fmla="*/ 16764 w 152400"/>
                              <a:gd name="T41" fmla="*/ 175260 h 214884"/>
                              <a:gd name="T42" fmla="*/ 16764 w 152400"/>
                              <a:gd name="T43" fmla="*/ 39624 h 214884"/>
                              <a:gd name="T44" fmla="*/ 15240 w 152400"/>
                              <a:gd name="T45" fmla="*/ 27432 h 214884"/>
                              <a:gd name="T46" fmla="*/ 13716 w 152400"/>
                              <a:gd name="T47" fmla="*/ 18288 h 214884"/>
                              <a:gd name="T48" fmla="*/ 9144 w 152400"/>
                              <a:gd name="T49" fmla="*/ 13716 h 214884"/>
                              <a:gd name="T50" fmla="*/ 0 w 152400"/>
                              <a:gd name="T51" fmla="*/ 10668 h 214884"/>
                              <a:gd name="T52" fmla="*/ 0 w 152400"/>
                              <a:gd name="T53" fmla="*/ 0 h 214884"/>
                              <a:gd name="T54" fmla="*/ 0 w 152400"/>
                              <a:gd name="T55" fmla="*/ 0 h 214884"/>
                              <a:gd name="T56" fmla="*/ 152400 w 152400"/>
                              <a:gd name="T5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T54" t="T55" r="T56" b="T57"/>
                            <a:pathLst>
                              <a:path w="152400" h="214884">
                                <a:moveTo>
                                  <a:pt x="0" y="0"/>
                                </a:moveTo>
                                <a:lnTo>
                                  <a:pt x="82296" y="0"/>
                                </a:lnTo>
                                <a:lnTo>
                                  <a:pt x="82296" y="10668"/>
                                </a:lnTo>
                                <a:cubicBezTo>
                                  <a:pt x="77724" y="10668"/>
                                  <a:pt x="74676" y="12192"/>
                                  <a:pt x="73152" y="13716"/>
                                </a:cubicBezTo>
                                <a:cubicBezTo>
                                  <a:pt x="70103" y="15240"/>
                                  <a:pt x="68580" y="16764"/>
                                  <a:pt x="67056" y="18288"/>
                                </a:cubicBezTo>
                                <a:cubicBezTo>
                                  <a:pt x="67056" y="21336"/>
                                  <a:pt x="65532" y="22860"/>
                                  <a:pt x="65532" y="25908"/>
                                </a:cubicBezTo>
                                <a:cubicBezTo>
                                  <a:pt x="65532" y="30480"/>
                                  <a:pt x="65532" y="33528"/>
                                  <a:pt x="65532" y="39624"/>
                                </a:cubicBezTo>
                                <a:lnTo>
                                  <a:pt x="65532" y="195072"/>
                                </a:lnTo>
                                <a:lnTo>
                                  <a:pt x="96012" y="195072"/>
                                </a:lnTo>
                                <a:cubicBezTo>
                                  <a:pt x="102108" y="195072"/>
                                  <a:pt x="106680" y="195072"/>
                                  <a:pt x="109728" y="193548"/>
                                </a:cubicBezTo>
                                <a:cubicBezTo>
                                  <a:pt x="114300" y="190500"/>
                                  <a:pt x="117348" y="187452"/>
                                  <a:pt x="118872" y="184404"/>
                                </a:cubicBezTo>
                                <a:cubicBezTo>
                                  <a:pt x="121920" y="179832"/>
                                  <a:pt x="124968" y="175260"/>
                                  <a:pt x="126492" y="169164"/>
                                </a:cubicBezTo>
                                <a:cubicBezTo>
                                  <a:pt x="128016" y="163068"/>
                                  <a:pt x="129540" y="156972"/>
                                  <a:pt x="131064" y="150876"/>
                                </a:cubicBezTo>
                                <a:lnTo>
                                  <a:pt x="152400" y="150876"/>
                                </a:lnTo>
                                <a:lnTo>
                                  <a:pt x="149352" y="214884"/>
                                </a:lnTo>
                                <a:lnTo>
                                  <a:pt x="0" y="214884"/>
                                </a:lnTo>
                                <a:lnTo>
                                  <a:pt x="0" y="204216"/>
                                </a:lnTo>
                                <a:cubicBezTo>
                                  <a:pt x="3048" y="202692"/>
                                  <a:pt x="6096" y="201168"/>
                                  <a:pt x="9144" y="201168"/>
                                </a:cubicBezTo>
                                <a:cubicBezTo>
                                  <a:pt x="10668" y="199644"/>
                                  <a:pt x="12192" y="198120"/>
                                  <a:pt x="13716" y="195072"/>
                                </a:cubicBezTo>
                                <a:cubicBezTo>
                                  <a:pt x="15240" y="193548"/>
                                  <a:pt x="15240" y="190500"/>
                                  <a:pt x="15240" y="187452"/>
                                </a:cubicBezTo>
                                <a:cubicBezTo>
                                  <a:pt x="15240" y="184404"/>
                                  <a:pt x="16764" y="179832"/>
                                  <a:pt x="16764" y="175260"/>
                                </a:cubicBezTo>
                                <a:lnTo>
                                  <a:pt x="16764" y="39624"/>
                                </a:lnTo>
                                <a:cubicBezTo>
                                  <a:pt x="16764" y="35052"/>
                                  <a:pt x="15240" y="30480"/>
                                  <a:pt x="15240" y="27432"/>
                                </a:cubicBezTo>
                                <a:cubicBezTo>
                                  <a:pt x="15240" y="24384"/>
                                  <a:pt x="15240" y="21336"/>
                                  <a:pt x="13716" y="18288"/>
                                </a:cubicBezTo>
                                <a:cubicBezTo>
                                  <a:pt x="12192" y="16764"/>
                                  <a:pt x="10668" y="15240"/>
                                  <a:pt x="9144" y="13716"/>
                                </a:cubicBezTo>
                                <a:cubicBezTo>
                                  <a:pt x="6096" y="12192"/>
                                  <a:pt x="3048"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6" name="Shape 2414"/>
                        <wps:cNvSpPr>
                          <a:spLocks/>
                        </wps:cNvSpPr>
                        <wps:spPr bwMode="auto">
                          <a:xfrm>
                            <a:off x="37139" y="9643"/>
                            <a:ext cx="1982" cy="2149"/>
                          </a:xfrm>
                          <a:custGeom>
                            <a:avLst/>
                            <a:gdLst>
                              <a:gd name="T0" fmla="*/ 0 w 198120"/>
                              <a:gd name="T1" fmla="*/ 0 h 214884"/>
                              <a:gd name="T2" fmla="*/ 91440 w 198120"/>
                              <a:gd name="T3" fmla="*/ 0 h 214884"/>
                              <a:gd name="T4" fmla="*/ 123444 w 198120"/>
                              <a:gd name="T5" fmla="*/ 3048 h 214884"/>
                              <a:gd name="T6" fmla="*/ 146304 w 198120"/>
                              <a:gd name="T7" fmla="*/ 10668 h 214884"/>
                              <a:gd name="T8" fmla="*/ 160020 w 198120"/>
                              <a:gd name="T9" fmla="*/ 21336 h 214884"/>
                              <a:gd name="T10" fmla="*/ 169164 w 198120"/>
                              <a:gd name="T11" fmla="*/ 36576 h 214884"/>
                              <a:gd name="T12" fmla="*/ 172212 w 198120"/>
                              <a:gd name="T13" fmla="*/ 57912 h 214884"/>
                              <a:gd name="T14" fmla="*/ 166116 w 198120"/>
                              <a:gd name="T15" fmla="*/ 83820 h 214884"/>
                              <a:gd name="T16" fmla="*/ 152400 w 198120"/>
                              <a:gd name="T17" fmla="*/ 102108 h 214884"/>
                              <a:gd name="T18" fmla="*/ 128016 w 198120"/>
                              <a:gd name="T19" fmla="*/ 115824 h 214884"/>
                              <a:gd name="T20" fmla="*/ 128016 w 198120"/>
                              <a:gd name="T21" fmla="*/ 117348 h 214884"/>
                              <a:gd name="T22" fmla="*/ 146304 w 198120"/>
                              <a:gd name="T23" fmla="*/ 131064 h 214884"/>
                              <a:gd name="T24" fmla="*/ 160020 w 198120"/>
                              <a:gd name="T25" fmla="*/ 152400 h 214884"/>
                              <a:gd name="T26" fmla="*/ 170688 w 198120"/>
                              <a:gd name="T27" fmla="*/ 173736 h 214884"/>
                              <a:gd name="T28" fmla="*/ 182880 w 198120"/>
                              <a:gd name="T29" fmla="*/ 195072 h 214884"/>
                              <a:gd name="T30" fmla="*/ 198120 w 198120"/>
                              <a:gd name="T31" fmla="*/ 204216 h 214884"/>
                              <a:gd name="T32" fmla="*/ 198120 w 198120"/>
                              <a:gd name="T33" fmla="*/ 214884 h 214884"/>
                              <a:gd name="T34" fmla="*/ 138684 w 198120"/>
                              <a:gd name="T35" fmla="*/ 214884 h 214884"/>
                              <a:gd name="T36" fmla="*/ 117348 w 198120"/>
                              <a:gd name="T37" fmla="*/ 176784 h 214884"/>
                              <a:gd name="T38" fmla="*/ 105156 w 198120"/>
                              <a:gd name="T39" fmla="*/ 149352 h 214884"/>
                              <a:gd name="T40" fmla="*/ 96012 w 198120"/>
                              <a:gd name="T41" fmla="*/ 132588 h 214884"/>
                              <a:gd name="T42" fmla="*/ 88392 w 198120"/>
                              <a:gd name="T43" fmla="*/ 126492 h 214884"/>
                              <a:gd name="T44" fmla="*/ 74676 w 198120"/>
                              <a:gd name="T45" fmla="*/ 124968 h 214884"/>
                              <a:gd name="T46" fmla="*/ 65532 w 198120"/>
                              <a:gd name="T47" fmla="*/ 124968 h 214884"/>
                              <a:gd name="T48" fmla="*/ 65532 w 198120"/>
                              <a:gd name="T49" fmla="*/ 175260 h 214884"/>
                              <a:gd name="T50" fmla="*/ 67056 w 198120"/>
                              <a:gd name="T51" fmla="*/ 192024 h 214884"/>
                              <a:gd name="T52" fmla="*/ 71628 w 198120"/>
                              <a:gd name="T53" fmla="*/ 199644 h 214884"/>
                              <a:gd name="T54" fmla="*/ 82296 w 198120"/>
                              <a:gd name="T55" fmla="*/ 204216 h 214884"/>
                              <a:gd name="T56" fmla="*/ 82296 w 198120"/>
                              <a:gd name="T57" fmla="*/ 214884 h 214884"/>
                              <a:gd name="T58" fmla="*/ 0 w 198120"/>
                              <a:gd name="T59" fmla="*/ 214884 h 214884"/>
                              <a:gd name="T60" fmla="*/ 0 w 198120"/>
                              <a:gd name="T61" fmla="*/ 204216 h 214884"/>
                              <a:gd name="T62" fmla="*/ 9144 w 198120"/>
                              <a:gd name="T63" fmla="*/ 201168 h 214884"/>
                              <a:gd name="T64" fmla="*/ 15240 w 198120"/>
                              <a:gd name="T65" fmla="*/ 195072 h 214884"/>
                              <a:gd name="T66" fmla="*/ 16764 w 198120"/>
                              <a:gd name="T67" fmla="*/ 187452 h 214884"/>
                              <a:gd name="T68" fmla="*/ 16764 w 198120"/>
                              <a:gd name="T69" fmla="*/ 175260 h 214884"/>
                              <a:gd name="T70" fmla="*/ 16764 w 198120"/>
                              <a:gd name="T71" fmla="*/ 39624 h 214884"/>
                              <a:gd name="T72" fmla="*/ 16764 w 198120"/>
                              <a:gd name="T73" fmla="*/ 27432 h 214884"/>
                              <a:gd name="T74" fmla="*/ 15240 w 198120"/>
                              <a:gd name="T75" fmla="*/ 18288 h 214884"/>
                              <a:gd name="T76" fmla="*/ 9144 w 198120"/>
                              <a:gd name="T77" fmla="*/ 13716 h 214884"/>
                              <a:gd name="T78" fmla="*/ 0 w 198120"/>
                              <a:gd name="T79" fmla="*/ 10668 h 214884"/>
                              <a:gd name="T80" fmla="*/ 0 w 198120"/>
                              <a:gd name="T81" fmla="*/ 0 h 214884"/>
                              <a:gd name="T82" fmla="*/ 0 w 198120"/>
                              <a:gd name="T83" fmla="*/ 0 h 214884"/>
                              <a:gd name="T84" fmla="*/ 198120 w 198120"/>
                              <a:gd name="T8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T82" t="T83" r="T84" b="T85"/>
                            <a:pathLst>
                              <a:path w="198120" h="214884">
                                <a:moveTo>
                                  <a:pt x="0" y="0"/>
                                </a:moveTo>
                                <a:lnTo>
                                  <a:pt x="91440" y="0"/>
                                </a:lnTo>
                                <a:cubicBezTo>
                                  <a:pt x="105156" y="0"/>
                                  <a:pt x="114300" y="0"/>
                                  <a:pt x="123444" y="3048"/>
                                </a:cubicBezTo>
                                <a:cubicBezTo>
                                  <a:pt x="132588" y="4572"/>
                                  <a:pt x="140208" y="6096"/>
                                  <a:pt x="146304" y="10668"/>
                                </a:cubicBezTo>
                                <a:cubicBezTo>
                                  <a:pt x="152400" y="13716"/>
                                  <a:pt x="156972" y="16764"/>
                                  <a:pt x="160020" y="21336"/>
                                </a:cubicBezTo>
                                <a:cubicBezTo>
                                  <a:pt x="164592" y="25908"/>
                                  <a:pt x="166116" y="30480"/>
                                  <a:pt x="169164" y="36576"/>
                                </a:cubicBezTo>
                                <a:cubicBezTo>
                                  <a:pt x="170688" y="42672"/>
                                  <a:pt x="172212" y="50292"/>
                                  <a:pt x="172212" y="57912"/>
                                </a:cubicBezTo>
                                <a:cubicBezTo>
                                  <a:pt x="172212" y="68580"/>
                                  <a:pt x="170688" y="76200"/>
                                  <a:pt x="166116" y="83820"/>
                                </a:cubicBezTo>
                                <a:cubicBezTo>
                                  <a:pt x="163068" y="91440"/>
                                  <a:pt x="158496" y="97536"/>
                                  <a:pt x="152400" y="102108"/>
                                </a:cubicBezTo>
                                <a:cubicBezTo>
                                  <a:pt x="146304" y="106680"/>
                                  <a:pt x="137160" y="111252"/>
                                  <a:pt x="128016" y="115824"/>
                                </a:cubicBezTo>
                                <a:lnTo>
                                  <a:pt x="128016" y="117348"/>
                                </a:lnTo>
                                <a:cubicBezTo>
                                  <a:pt x="135636" y="120396"/>
                                  <a:pt x="141732" y="124968"/>
                                  <a:pt x="146304" y="131064"/>
                                </a:cubicBezTo>
                                <a:cubicBezTo>
                                  <a:pt x="152400" y="137160"/>
                                  <a:pt x="156972" y="143256"/>
                                  <a:pt x="160020" y="152400"/>
                                </a:cubicBezTo>
                                <a:lnTo>
                                  <a:pt x="170688" y="173736"/>
                                </a:lnTo>
                                <a:cubicBezTo>
                                  <a:pt x="175260" y="182880"/>
                                  <a:pt x="178308" y="190500"/>
                                  <a:pt x="182880" y="195072"/>
                                </a:cubicBezTo>
                                <a:cubicBezTo>
                                  <a:pt x="187452" y="199644"/>
                                  <a:pt x="193548" y="202692"/>
                                  <a:pt x="198120" y="204216"/>
                                </a:cubicBezTo>
                                <a:lnTo>
                                  <a:pt x="198120" y="214884"/>
                                </a:lnTo>
                                <a:lnTo>
                                  <a:pt x="138684" y="214884"/>
                                </a:lnTo>
                                <a:cubicBezTo>
                                  <a:pt x="132588" y="205740"/>
                                  <a:pt x="124968" y="193548"/>
                                  <a:pt x="117348" y="176784"/>
                                </a:cubicBezTo>
                                <a:lnTo>
                                  <a:pt x="105156" y="149352"/>
                                </a:lnTo>
                                <a:cubicBezTo>
                                  <a:pt x="102108" y="141732"/>
                                  <a:pt x="99060" y="137160"/>
                                  <a:pt x="96012" y="132588"/>
                                </a:cubicBezTo>
                                <a:cubicBezTo>
                                  <a:pt x="92964" y="129540"/>
                                  <a:pt x="91440" y="128016"/>
                                  <a:pt x="88392" y="126492"/>
                                </a:cubicBezTo>
                                <a:cubicBezTo>
                                  <a:pt x="85344" y="124968"/>
                                  <a:pt x="80772" y="124968"/>
                                  <a:pt x="74676" y="124968"/>
                                </a:cubicBezTo>
                                <a:lnTo>
                                  <a:pt x="65532" y="124968"/>
                                </a:lnTo>
                                <a:lnTo>
                                  <a:pt x="65532" y="175260"/>
                                </a:lnTo>
                                <a:cubicBezTo>
                                  <a:pt x="65532" y="182880"/>
                                  <a:pt x="67056" y="188976"/>
                                  <a:pt x="67056" y="192024"/>
                                </a:cubicBezTo>
                                <a:cubicBezTo>
                                  <a:pt x="68580" y="195072"/>
                                  <a:pt x="68580" y="196596"/>
                                  <a:pt x="71628" y="199644"/>
                                </a:cubicBezTo>
                                <a:cubicBezTo>
                                  <a:pt x="73152" y="201168"/>
                                  <a:pt x="77724"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7" name="Shape 2415"/>
                        <wps:cNvSpPr>
                          <a:spLocks/>
                        </wps:cNvSpPr>
                        <wps:spPr bwMode="auto">
                          <a:xfrm>
                            <a:off x="35234" y="9643"/>
                            <a:ext cx="1570" cy="2149"/>
                          </a:xfrm>
                          <a:custGeom>
                            <a:avLst/>
                            <a:gdLst>
                              <a:gd name="T0" fmla="*/ 0 w 156972"/>
                              <a:gd name="T1" fmla="*/ 0 h 214884"/>
                              <a:gd name="T2" fmla="*/ 155448 w 156972"/>
                              <a:gd name="T3" fmla="*/ 0 h 214884"/>
                              <a:gd name="T4" fmla="*/ 155448 w 156972"/>
                              <a:gd name="T5" fmla="*/ 50292 h 214884"/>
                              <a:gd name="T6" fmla="*/ 134112 w 156972"/>
                              <a:gd name="T7" fmla="*/ 50292 h 214884"/>
                              <a:gd name="T8" fmla="*/ 124968 w 156972"/>
                              <a:gd name="T9" fmla="*/ 28956 h 214884"/>
                              <a:gd name="T10" fmla="*/ 115824 w 156972"/>
                              <a:gd name="T11" fmla="*/ 21336 h 214884"/>
                              <a:gd name="T12" fmla="*/ 99060 w 156972"/>
                              <a:gd name="T13" fmla="*/ 18288 h 214884"/>
                              <a:gd name="T14" fmla="*/ 65532 w 156972"/>
                              <a:gd name="T15" fmla="*/ 18288 h 214884"/>
                              <a:gd name="T16" fmla="*/ 65532 w 156972"/>
                              <a:gd name="T17" fmla="*/ 92964 h 214884"/>
                              <a:gd name="T18" fmla="*/ 85344 w 156972"/>
                              <a:gd name="T19" fmla="*/ 92964 h 214884"/>
                              <a:gd name="T20" fmla="*/ 96012 w 156972"/>
                              <a:gd name="T21" fmla="*/ 91440 h 214884"/>
                              <a:gd name="T22" fmla="*/ 103632 w 156972"/>
                              <a:gd name="T23" fmla="*/ 85344 h 214884"/>
                              <a:gd name="T24" fmla="*/ 108204 w 156972"/>
                              <a:gd name="T25" fmla="*/ 71628 h 214884"/>
                              <a:gd name="T26" fmla="*/ 126492 w 156972"/>
                              <a:gd name="T27" fmla="*/ 71628 h 214884"/>
                              <a:gd name="T28" fmla="*/ 126492 w 156972"/>
                              <a:gd name="T29" fmla="*/ 134112 h 214884"/>
                              <a:gd name="T30" fmla="*/ 108204 w 156972"/>
                              <a:gd name="T31" fmla="*/ 134112 h 214884"/>
                              <a:gd name="T32" fmla="*/ 103632 w 156972"/>
                              <a:gd name="T33" fmla="*/ 120396 h 214884"/>
                              <a:gd name="T34" fmla="*/ 97536 w 156972"/>
                              <a:gd name="T35" fmla="*/ 114300 h 214884"/>
                              <a:gd name="T36" fmla="*/ 85344 w 156972"/>
                              <a:gd name="T37" fmla="*/ 112776 h 214884"/>
                              <a:gd name="T38" fmla="*/ 65532 w 156972"/>
                              <a:gd name="T39" fmla="*/ 112776 h 214884"/>
                              <a:gd name="T40" fmla="*/ 65532 w 156972"/>
                              <a:gd name="T41" fmla="*/ 196596 h 214884"/>
                              <a:gd name="T42" fmla="*/ 99060 w 156972"/>
                              <a:gd name="T43" fmla="*/ 196596 h 214884"/>
                              <a:gd name="T44" fmla="*/ 108204 w 156972"/>
                              <a:gd name="T45" fmla="*/ 195072 h 214884"/>
                              <a:gd name="T46" fmla="*/ 115824 w 156972"/>
                              <a:gd name="T47" fmla="*/ 193548 h 214884"/>
                              <a:gd name="T48" fmla="*/ 120396 w 156972"/>
                              <a:gd name="T49" fmla="*/ 187452 h 214884"/>
                              <a:gd name="T50" fmla="*/ 126492 w 156972"/>
                              <a:gd name="T51" fmla="*/ 181356 h 214884"/>
                              <a:gd name="T52" fmla="*/ 131064 w 156972"/>
                              <a:gd name="T53" fmla="*/ 172212 h 214884"/>
                              <a:gd name="T54" fmla="*/ 135636 w 156972"/>
                              <a:gd name="T55" fmla="*/ 156972 h 214884"/>
                              <a:gd name="T56" fmla="*/ 156972 w 156972"/>
                              <a:gd name="T57" fmla="*/ 156972 h 214884"/>
                              <a:gd name="T58" fmla="*/ 153924 w 156972"/>
                              <a:gd name="T59" fmla="*/ 214884 h 214884"/>
                              <a:gd name="T60" fmla="*/ 0 w 156972"/>
                              <a:gd name="T61" fmla="*/ 214884 h 214884"/>
                              <a:gd name="T62" fmla="*/ 0 w 156972"/>
                              <a:gd name="T63" fmla="*/ 204216 h 214884"/>
                              <a:gd name="T64" fmla="*/ 9144 w 156972"/>
                              <a:gd name="T65" fmla="*/ 201168 h 214884"/>
                              <a:gd name="T66" fmla="*/ 13716 w 156972"/>
                              <a:gd name="T67" fmla="*/ 195072 h 214884"/>
                              <a:gd name="T68" fmla="*/ 15240 w 156972"/>
                              <a:gd name="T69" fmla="*/ 187452 h 214884"/>
                              <a:gd name="T70" fmla="*/ 16764 w 156972"/>
                              <a:gd name="T71" fmla="*/ 175260 h 214884"/>
                              <a:gd name="T72" fmla="*/ 16764 w 156972"/>
                              <a:gd name="T73" fmla="*/ 39624 h 214884"/>
                              <a:gd name="T74" fmla="*/ 16764 w 156972"/>
                              <a:gd name="T75" fmla="*/ 27432 h 214884"/>
                              <a:gd name="T76" fmla="*/ 13716 w 156972"/>
                              <a:gd name="T77" fmla="*/ 18288 h 214884"/>
                              <a:gd name="T78" fmla="*/ 9144 w 156972"/>
                              <a:gd name="T79" fmla="*/ 13716 h 214884"/>
                              <a:gd name="T80" fmla="*/ 0 w 156972"/>
                              <a:gd name="T81" fmla="*/ 10668 h 214884"/>
                              <a:gd name="T82" fmla="*/ 0 w 156972"/>
                              <a:gd name="T83" fmla="*/ 0 h 214884"/>
                              <a:gd name="T84" fmla="*/ 0 w 156972"/>
                              <a:gd name="T85" fmla="*/ 0 h 214884"/>
                              <a:gd name="T86" fmla="*/ 156972 w 156972"/>
                              <a:gd name="T8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156972" h="214884">
                                <a:moveTo>
                                  <a:pt x="0" y="0"/>
                                </a:moveTo>
                                <a:lnTo>
                                  <a:pt x="155448" y="0"/>
                                </a:lnTo>
                                <a:lnTo>
                                  <a:pt x="155448" y="50292"/>
                                </a:lnTo>
                                <a:lnTo>
                                  <a:pt x="134112" y="50292"/>
                                </a:lnTo>
                                <a:cubicBezTo>
                                  <a:pt x="131064" y="39624"/>
                                  <a:pt x="128016" y="33528"/>
                                  <a:pt x="124968" y="28956"/>
                                </a:cubicBezTo>
                                <a:cubicBezTo>
                                  <a:pt x="123444" y="25908"/>
                                  <a:pt x="120396" y="22860"/>
                                  <a:pt x="115824" y="21336"/>
                                </a:cubicBezTo>
                                <a:cubicBezTo>
                                  <a:pt x="112776" y="19812"/>
                                  <a:pt x="108204" y="18288"/>
                                  <a:pt x="99060" y="18288"/>
                                </a:cubicBezTo>
                                <a:lnTo>
                                  <a:pt x="65532" y="18288"/>
                                </a:lnTo>
                                <a:lnTo>
                                  <a:pt x="65532" y="92964"/>
                                </a:lnTo>
                                <a:lnTo>
                                  <a:pt x="85344" y="92964"/>
                                </a:lnTo>
                                <a:cubicBezTo>
                                  <a:pt x="89916" y="92964"/>
                                  <a:pt x="94488" y="92964"/>
                                  <a:pt x="96012" y="91440"/>
                                </a:cubicBezTo>
                                <a:cubicBezTo>
                                  <a:pt x="99060"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99060" y="115824"/>
                                  <a:pt x="97536" y="114300"/>
                                </a:cubicBezTo>
                                <a:cubicBezTo>
                                  <a:pt x="94488" y="112776"/>
                                  <a:pt x="91440" y="112776"/>
                                  <a:pt x="85344" y="112776"/>
                                </a:cubicBezTo>
                                <a:lnTo>
                                  <a:pt x="65532" y="112776"/>
                                </a:lnTo>
                                <a:lnTo>
                                  <a:pt x="65532" y="196596"/>
                                </a:lnTo>
                                <a:lnTo>
                                  <a:pt x="99060" y="196596"/>
                                </a:lnTo>
                                <a:cubicBezTo>
                                  <a:pt x="103632" y="196596"/>
                                  <a:pt x="106680" y="195072"/>
                                  <a:pt x="108204" y="195072"/>
                                </a:cubicBezTo>
                                <a:cubicBezTo>
                                  <a:pt x="111252" y="195072"/>
                                  <a:pt x="112776" y="193548"/>
                                  <a:pt x="115824" y="193548"/>
                                </a:cubicBezTo>
                                <a:cubicBezTo>
                                  <a:pt x="117348" y="192024"/>
                                  <a:pt x="118872" y="190500"/>
                                  <a:pt x="120396"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6972" y="156972"/>
                                </a:lnTo>
                                <a:lnTo>
                                  <a:pt x="153924" y="214884"/>
                                </a:lnTo>
                                <a:lnTo>
                                  <a:pt x="0" y="214884"/>
                                </a:lnTo>
                                <a:lnTo>
                                  <a:pt x="0" y="204216"/>
                                </a:lnTo>
                                <a:cubicBezTo>
                                  <a:pt x="3048" y="202692"/>
                                  <a:pt x="6096" y="201168"/>
                                  <a:pt x="9144" y="201168"/>
                                </a:cubicBezTo>
                                <a:cubicBezTo>
                                  <a:pt x="10668" y="199644"/>
                                  <a:pt x="12192" y="198120"/>
                                  <a:pt x="13716" y="195072"/>
                                </a:cubicBezTo>
                                <a:cubicBezTo>
                                  <a:pt x="15240" y="193548"/>
                                  <a:pt x="15240" y="190500"/>
                                  <a:pt x="15240" y="187452"/>
                                </a:cubicBezTo>
                                <a:cubicBezTo>
                                  <a:pt x="16764" y="184404"/>
                                  <a:pt x="16764" y="179832"/>
                                  <a:pt x="16764" y="175260"/>
                                </a:cubicBezTo>
                                <a:lnTo>
                                  <a:pt x="16764" y="39624"/>
                                </a:lnTo>
                                <a:cubicBezTo>
                                  <a:pt x="16764" y="35052"/>
                                  <a:pt x="16764" y="30480"/>
                                  <a:pt x="16764" y="27432"/>
                                </a:cubicBezTo>
                                <a:cubicBezTo>
                                  <a:pt x="15240" y="24384"/>
                                  <a:pt x="15240" y="21336"/>
                                  <a:pt x="13716" y="18288"/>
                                </a:cubicBezTo>
                                <a:cubicBezTo>
                                  <a:pt x="12192" y="16764"/>
                                  <a:pt x="10668" y="15240"/>
                                  <a:pt x="9144" y="13716"/>
                                </a:cubicBezTo>
                                <a:cubicBezTo>
                                  <a:pt x="6096" y="12192"/>
                                  <a:pt x="3048"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8" name="Shape 2416"/>
                        <wps:cNvSpPr>
                          <a:spLocks/>
                        </wps:cNvSpPr>
                        <wps:spPr bwMode="auto">
                          <a:xfrm>
                            <a:off x="32979" y="9643"/>
                            <a:ext cx="1920" cy="2149"/>
                          </a:xfrm>
                          <a:custGeom>
                            <a:avLst/>
                            <a:gdLst>
                              <a:gd name="T0" fmla="*/ 0 w 192024"/>
                              <a:gd name="T1" fmla="*/ 0 h 214884"/>
                              <a:gd name="T2" fmla="*/ 64008 w 192024"/>
                              <a:gd name="T3" fmla="*/ 0 h 214884"/>
                              <a:gd name="T4" fmla="*/ 120396 w 192024"/>
                              <a:gd name="T5" fmla="*/ 96012 h 214884"/>
                              <a:gd name="T6" fmla="*/ 134112 w 192024"/>
                              <a:gd name="T7" fmla="*/ 121920 h 214884"/>
                              <a:gd name="T8" fmla="*/ 147828 w 192024"/>
                              <a:gd name="T9" fmla="*/ 150876 h 214884"/>
                              <a:gd name="T10" fmla="*/ 150876 w 192024"/>
                              <a:gd name="T11" fmla="*/ 150876 h 214884"/>
                              <a:gd name="T12" fmla="*/ 149352 w 192024"/>
                              <a:gd name="T13" fmla="*/ 68580 h 214884"/>
                              <a:gd name="T14" fmla="*/ 149352 w 192024"/>
                              <a:gd name="T15" fmla="*/ 39624 h 214884"/>
                              <a:gd name="T16" fmla="*/ 147828 w 192024"/>
                              <a:gd name="T17" fmla="*/ 24384 h 214884"/>
                              <a:gd name="T18" fmla="*/ 146304 w 192024"/>
                              <a:gd name="T19" fmla="*/ 18288 h 214884"/>
                              <a:gd name="T20" fmla="*/ 141732 w 192024"/>
                              <a:gd name="T21" fmla="*/ 13716 h 214884"/>
                              <a:gd name="T22" fmla="*/ 132588 w 192024"/>
                              <a:gd name="T23" fmla="*/ 10668 h 214884"/>
                              <a:gd name="T24" fmla="*/ 132588 w 192024"/>
                              <a:gd name="T25" fmla="*/ 0 h 214884"/>
                              <a:gd name="T26" fmla="*/ 192024 w 192024"/>
                              <a:gd name="T27" fmla="*/ 0 h 214884"/>
                              <a:gd name="T28" fmla="*/ 192024 w 192024"/>
                              <a:gd name="T29" fmla="*/ 10668 h 214884"/>
                              <a:gd name="T30" fmla="*/ 182880 w 192024"/>
                              <a:gd name="T31" fmla="*/ 13716 h 214884"/>
                              <a:gd name="T32" fmla="*/ 178308 w 192024"/>
                              <a:gd name="T33" fmla="*/ 16764 h 214884"/>
                              <a:gd name="T34" fmla="*/ 175260 w 192024"/>
                              <a:gd name="T35" fmla="*/ 24384 h 214884"/>
                              <a:gd name="T36" fmla="*/ 175260 w 192024"/>
                              <a:gd name="T37" fmla="*/ 39624 h 214884"/>
                              <a:gd name="T38" fmla="*/ 175260 w 192024"/>
                              <a:gd name="T39" fmla="*/ 214884 h 214884"/>
                              <a:gd name="T40" fmla="*/ 134112 w 192024"/>
                              <a:gd name="T41" fmla="*/ 214884 h 214884"/>
                              <a:gd name="T42" fmla="*/ 64008 w 192024"/>
                              <a:gd name="T43" fmla="*/ 91440 h 214884"/>
                              <a:gd name="T44" fmla="*/ 42672 w 192024"/>
                              <a:gd name="T45" fmla="*/ 53340 h 214884"/>
                              <a:gd name="T46" fmla="*/ 41148 w 192024"/>
                              <a:gd name="T47" fmla="*/ 53340 h 214884"/>
                              <a:gd name="T48" fmla="*/ 42672 w 192024"/>
                              <a:gd name="T49" fmla="*/ 124968 h 214884"/>
                              <a:gd name="T50" fmla="*/ 42672 w 192024"/>
                              <a:gd name="T51" fmla="*/ 175260 h 214884"/>
                              <a:gd name="T52" fmla="*/ 44196 w 192024"/>
                              <a:gd name="T53" fmla="*/ 192024 h 214884"/>
                              <a:gd name="T54" fmla="*/ 48768 w 192024"/>
                              <a:gd name="T55" fmla="*/ 199644 h 214884"/>
                              <a:gd name="T56" fmla="*/ 59436 w 192024"/>
                              <a:gd name="T57" fmla="*/ 204216 h 214884"/>
                              <a:gd name="T58" fmla="*/ 59436 w 192024"/>
                              <a:gd name="T59" fmla="*/ 214884 h 214884"/>
                              <a:gd name="T60" fmla="*/ 0 w 192024"/>
                              <a:gd name="T61" fmla="*/ 214884 h 214884"/>
                              <a:gd name="T62" fmla="*/ 0 w 192024"/>
                              <a:gd name="T63" fmla="*/ 204216 h 214884"/>
                              <a:gd name="T64" fmla="*/ 9144 w 192024"/>
                              <a:gd name="T65" fmla="*/ 201168 h 214884"/>
                              <a:gd name="T66" fmla="*/ 15240 w 192024"/>
                              <a:gd name="T67" fmla="*/ 195072 h 214884"/>
                              <a:gd name="T68" fmla="*/ 16764 w 192024"/>
                              <a:gd name="T69" fmla="*/ 187452 h 214884"/>
                              <a:gd name="T70" fmla="*/ 16764 w 192024"/>
                              <a:gd name="T71" fmla="*/ 175260 h 214884"/>
                              <a:gd name="T72" fmla="*/ 16764 w 192024"/>
                              <a:gd name="T73" fmla="*/ 39624 h 214884"/>
                              <a:gd name="T74" fmla="*/ 16764 w 192024"/>
                              <a:gd name="T75" fmla="*/ 22860 h 214884"/>
                              <a:gd name="T76" fmla="*/ 12192 w 192024"/>
                              <a:gd name="T77" fmla="*/ 15240 h 214884"/>
                              <a:gd name="T78" fmla="*/ 0 w 192024"/>
                              <a:gd name="T79" fmla="*/ 10668 h 214884"/>
                              <a:gd name="T80" fmla="*/ 0 w 192024"/>
                              <a:gd name="T81" fmla="*/ 0 h 214884"/>
                              <a:gd name="T82" fmla="*/ 0 w 192024"/>
                              <a:gd name="T83" fmla="*/ 0 h 214884"/>
                              <a:gd name="T84" fmla="*/ 192024 w 192024"/>
                              <a:gd name="T8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T82" t="T83" r="T84" b="T85"/>
                            <a:pathLst>
                              <a:path w="192024" h="214884">
                                <a:moveTo>
                                  <a:pt x="0" y="0"/>
                                </a:moveTo>
                                <a:lnTo>
                                  <a:pt x="64008" y="0"/>
                                </a:lnTo>
                                <a:lnTo>
                                  <a:pt x="120396" y="96012"/>
                                </a:lnTo>
                                <a:cubicBezTo>
                                  <a:pt x="123444" y="102108"/>
                                  <a:pt x="128016" y="111252"/>
                                  <a:pt x="134112" y="121920"/>
                                </a:cubicBezTo>
                                <a:cubicBezTo>
                                  <a:pt x="138684" y="131064"/>
                                  <a:pt x="143256" y="141732"/>
                                  <a:pt x="147828" y="150876"/>
                                </a:cubicBezTo>
                                <a:lnTo>
                                  <a:pt x="150876" y="150876"/>
                                </a:lnTo>
                                <a:cubicBezTo>
                                  <a:pt x="149352" y="124968"/>
                                  <a:pt x="149352" y="97536"/>
                                  <a:pt x="149352" y="68580"/>
                                </a:cubicBezTo>
                                <a:lnTo>
                                  <a:pt x="149352" y="39624"/>
                                </a:lnTo>
                                <a:cubicBezTo>
                                  <a:pt x="149352" y="32004"/>
                                  <a:pt x="149352" y="27432"/>
                                  <a:pt x="147828" y="24384"/>
                                </a:cubicBezTo>
                                <a:cubicBezTo>
                                  <a:pt x="147828" y="21336"/>
                                  <a:pt x="146304" y="19812"/>
                                  <a:pt x="146304" y="18288"/>
                                </a:cubicBezTo>
                                <a:cubicBezTo>
                                  <a:pt x="144780" y="16764"/>
                                  <a:pt x="143256" y="15240"/>
                                  <a:pt x="141732" y="13716"/>
                                </a:cubicBezTo>
                                <a:cubicBezTo>
                                  <a:pt x="140208" y="12192"/>
                                  <a:pt x="137160" y="12192"/>
                                  <a:pt x="132588" y="10668"/>
                                </a:cubicBezTo>
                                <a:lnTo>
                                  <a:pt x="132588" y="0"/>
                                </a:lnTo>
                                <a:lnTo>
                                  <a:pt x="192024" y="0"/>
                                </a:lnTo>
                                <a:lnTo>
                                  <a:pt x="192024" y="10668"/>
                                </a:lnTo>
                                <a:cubicBezTo>
                                  <a:pt x="187452" y="12192"/>
                                  <a:pt x="184404" y="12192"/>
                                  <a:pt x="182880" y="13716"/>
                                </a:cubicBezTo>
                                <a:cubicBezTo>
                                  <a:pt x="181356" y="15240"/>
                                  <a:pt x="179832" y="15240"/>
                                  <a:pt x="178308" y="16764"/>
                                </a:cubicBezTo>
                                <a:cubicBezTo>
                                  <a:pt x="176784" y="18288"/>
                                  <a:pt x="176784" y="21336"/>
                                  <a:pt x="175260" y="24384"/>
                                </a:cubicBezTo>
                                <a:cubicBezTo>
                                  <a:pt x="175260" y="27432"/>
                                  <a:pt x="175260" y="32004"/>
                                  <a:pt x="175260" y="39624"/>
                                </a:cubicBezTo>
                                <a:lnTo>
                                  <a:pt x="175260" y="214884"/>
                                </a:lnTo>
                                <a:lnTo>
                                  <a:pt x="134112" y="214884"/>
                                </a:lnTo>
                                <a:lnTo>
                                  <a:pt x="64008" y="91440"/>
                                </a:lnTo>
                                <a:cubicBezTo>
                                  <a:pt x="54864" y="76200"/>
                                  <a:pt x="47244" y="62484"/>
                                  <a:pt x="42672" y="53340"/>
                                </a:cubicBezTo>
                                <a:lnTo>
                                  <a:pt x="41148" y="53340"/>
                                </a:lnTo>
                                <a:cubicBezTo>
                                  <a:pt x="42672" y="76200"/>
                                  <a:pt x="42672" y="99060"/>
                                  <a:pt x="42672" y="124968"/>
                                </a:cubicBezTo>
                                <a:lnTo>
                                  <a:pt x="42672" y="175260"/>
                                </a:lnTo>
                                <a:cubicBezTo>
                                  <a:pt x="42672" y="182880"/>
                                  <a:pt x="44196" y="188976"/>
                                  <a:pt x="44196" y="192024"/>
                                </a:cubicBezTo>
                                <a:cubicBezTo>
                                  <a:pt x="45720" y="195072"/>
                                  <a:pt x="47244" y="196596"/>
                                  <a:pt x="48768" y="199644"/>
                                </a:cubicBezTo>
                                <a:cubicBezTo>
                                  <a:pt x="50292" y="201168"/>
                                  <a:pt x="54864" y="202692"/>
                                  <a:pt x="59436" y="204216"/>
                                </a:cubicBezTo>
                                <a:lnTo>
                                  <a:pt x="5943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2004"/>
                                  <a:pt x="16764" y="25908"/>
                                  <a:pt x="16764" y="22860"/>
                                </a:cubicBezTo>
                                <a:cubicBezTo>
                                  <a:pt x="15240" y="19812"/>
                                  <a:pt x="13716" y="16764"/>
                                  <a:pt x="12192" y="15240"/>
                                </a:cubicBezTo>
                                <a:cubicBezTo>
                                  <a:pt x="10668" y="13716"/>
                                  <a:pt x="6096" y="12192"/>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9" name="Shape 2417"/>
                        <wps:cNvSpPr>
                          <a:spLocks/>
                        </wps:cNvSpPr>
                        <wps:spPr bwMode="auto">
                          <a:xfrm>
                            <a:off x="31074" y="9643"/>
                            <a:ext cx="1585" cy="2149"/>
                          </a:xfrm>
                          <a:custGeom>
                            <a:avLst/>
                            <a:gdLst>
                              <a:gd name="T0" fmla="*/ 0 w 158496"/>
                              <a:gd name="T1" fmla="*/ 0 h 214884"/>
                              <a:gd name="T2" fmla="*/ 155448 w 158496"/>
                              <a:gd name="T3" fmla="*/ 0 h 214884"/>
                              <a:gd name="T4" fmla="*/ 155448 w 158496"/>
                              <a:gd name="T5" fmla="*/ 50292 h 214884"/>
                              <a:gd name="T6" fmla="*/ 134112 w 158496"/>
                              <a:gd name="T7" fmla="*/ 50292 h 214884"/>
                              <a:gd name="T8" fmla="*/ 126492 w 158496"/>
                              <a:gd name="T9" fmla="*/ 28956 h 214884"/>
                              <a:gd name="T10" fmla="*/ 117348 w 158496"/>
                              <a:gd name="T11" fmla="*/ 21336 h 214884"/>
                              <a:gd name="T12" fmla="*/ 100584 w 158496"/>
                              <a:gd name="T13" fmla="*/ 18288 h 214884"/>
                              <a:gd name="T14" fmla="*/ 65532 w 158496"/>
                              <a:gd name="T15" fmla="*/ 18288 h 214884"/>
                              <a:gd name="T16" fmla="*/ 65532 w 158496"/>
                              <a:gd name="T17" fmla="*/ 92964 h 214884"/>
                              <a:gd name="T18" fmla="*/ 86868 w 158496"/>
                              <a:gd name="T19" fmla="*/ 92964 h 214884"/>
                              <a:gd name="T20" fmla="*/ 97536 w 158496"/>
                              <a:gd name="T21" fmla="*/ 91440 h 214884"/>
                              <a:gd name="T22" fmla="*/ 103632 w 158496"/>
                              <a:gd name="T23" fmla="*/ 85344 h 214884"/>
                              <a:gd name="T24" fmla="*/ 108204 w 158496"/>
                              <a:gd name="T25" fmla="*/ 71628 h 214884"/>
                              <a:gd name="T26" fmla="*/ 126492 w 158496"/>
                              <a:gd name="T27" fmla="*/ 71628 h 214884"/>
                              <a:gd name="T28" fmla="*/ 126492 w 158496"/>
                              <a:gd name="T29" fmla="*/ 134112 h 214884"/>
                              <a:gd name="T30" fmla="*/ 108204 w 158496"/>
                              <a:gd name="T31" fmla="*/ 134112 h 214884"/>
                              <a:gd name="T32" fmla="*/ 103632 w 158496"/>
                              <a:gd name="T33" fmla="*/ 120396 h 214884"/>
                              <a:gd name="T34" fmla="*/ 97536 w 158496"/>
                              <a:gd name="T35" fmla="*/ 114300 h 214884"/>
                              <a:gd name="T36" fmla="*/ 86868 w 158496"/>
                              <a:gd name="T37" fmla="*/ 112776 h 214884"/>
                              <a:gd name="T38" fmla="*/ 65532 w 158496"/>
                              <a:gd name="T39" fmla="*/ 112776 h 214884"/>
                              <a:gd name="T40" fmla="*/ 65532 w 158496"/>
                              <a:gd name="T41" fmla="*/ 196596 h 214884"/>
                              <a:gd name="T42" fmla="*/ 100584 w 158496"/>
                              <a:gd name="T43" fmla="*/ 196596 h 214884"/>
                              <a:gd name="T44" fmla="*/ 109728 w 158496"/>
                              <a:gd name="T45" fmla="*/ 195072 h 214884"/>
                              <a:gd name="T46" fmla="*/ 115824 w 158496"/>
                              <a:gd name="T47" fmla="*/ 193548 h 214884"/>
                              <a:gd name="T48" fmla="*/ 121920 w 158496"/>
                              <a:gd name="T49" fmla="*/ 187452 h 214884"/>
                              <a:gd name="T50" fmla="*/ 126492 w 158496"/>
                              <a:gd name="T51" fmla="*/ 181356 h 214884"/>
                              <a:gd name="T52" fmla="*/ 131064 w 158496"/>
                              <a:gd name="T53" fmla="*/ 172212 h 214884"/>
                              <a:gd name="T54" fmla="*/ 135636 w 158496"/>
                              <a:gd name="T55" fmla="*/ 156972 h 214884"/>
                              <a:gd name="T56" fmla="*/ 158496 w 158496"/>
                              <a:gd name="T57" fmla="*/ 156972 h 214884"/>
                              <a:gd name="T58" fmla="*/ 155448 w 158496"/>
                              <a:gd name="T59" fmla="*/ 214884 h 214884"/>
                              <a:gd name="T60" fmla="*/ 0 w 158496"/>
                              <a:gd name="T61" fmla="*/ 214884 h 214884"/>
                              <a:gd name="T62" fmla="*/ 0 w 158496"/>
                              <a:gd name="T63" fmla="*/ 204216 h 214884"/>
                              <a:gd name="T64" fmla="*/ 9144 w 158496"/>
                              <a:gd name="T65" fmla="*/ 201168 h 214884"/>
                              <a:gd name="T66" fmla="*/ 15240 w 158496"/>
                              <a:gd name="T67" fmla="*/ 195072 h 214884"/>
                              <a:gd name="T68" fmla="*/ 16764 w 158496"/>
                              <a:gd name="T69" fmla="*/ 187452 h 214884"/>
                              <a:gd name="T70" fmla="*/ 16764 w 158496"/>
                              <a:gd name="T71" fmla="*/ 175260 h 214884"/>
                              <a:gd name="T72" fmla="*/ 16764 w 158496"/>
                              <a:gd name="T73" fmla="*/ 39624 h 214884"/>
                              <a:gd name="T74" fmla="*/ 16764 w 158496"/>
                              <a:gd name="T75" fmla="*/ 27432 h 214884"/>
                              <a:gd name="T76" fmla="*/ 15240 w 158496"/>
                              <a:gd name="T77" fmla="*/ 18288 h 214884"/>
                              <a:gd name="T78" fmla="*/ 9144 w 158496"/>
                              <a:gd name="T79" fmla="*/ 13716 h 214884"/>
                              <a:gd name="T80" fmla="*/ 0 w 158496"/>
                              <a:gd name="T81" fmla="*/ 10668 h 214884"/>
                              <a:gd name="T82" fmla="*/ 0 w 158496"/>
                              <a:gd name="T83" fmla="*/ 0 h 214884"/>
                              <a:gd name="T84" fmla="*/ 0 w 158496"/>
                              <a:gd name="T85" fmla="*/ 0 h 214884"/>
                              <a:gd name="T86" fmla="*/ 158496 w 158496"/>
                              <a:gd name="T8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158496" h="214884">
                                <a:moveTo>
                                  <a:pt x="0" y="0"/>
                                </a:moveTo>
                                <a:lnTo>
                                  <a:pt x="155448" y="0"/>
                                </a:lnTo>
                                <a:lnTo>
                                  <a:pt x="155448" y="50292"/>
                                </a:lnTo>
                                <a:lnTo>
                                  <a:pt x="134112" y="50292"/>
                                </a:lnTo>
                                <a:cubicBezTo>
                                  <a:pt x="131064" y="39624"/>
                                  <a:pt x="128016" y="33528"/>
                                  <a:pt x="126492" y="28956"/>
                                </a:cubicBezTo>
                                <a:cubicBezTo>
                                  <a:pt x="123444" y="25908"/>
                                  <a:pt x="120396" y="22860"/>
                                  <a:pt x="117348" y="21336"/>
                                </a:cubicBezTo>
                                <a:cubicBezTo>
                                  <a:pt x="114300" y="19812"/>
                                  <a:pt x="108204" y="18288"/>
                                  <a:pt x="100584" y="18288"/>
                                </a:cubicBezTo>
                                <a:lnTo>
                                  <a:pt x="65532" y="18288"/>
                                </a:lnTo>
                                <a:lnTo>
                                  <a:pt x="65532" y="92964"/>
                                </a:lnTo>
                                <a:lnTo>
                                  <a:pt x="86868" y="92964"/>
                                </a:lnTo>
                                <a:cubicBezTo>
                                  <a:pt x="91440" y="92964"/>
                                  <a:pt x="94488" y="92964"/>
                                  <a:pt x="97536" y="91440"/>
                                </a:cubicBezTo>
                                <a:cubicBezTo>
                                  <a:pt x="100584"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100584" y="115824"/>
                                  <a:pt x="97536" y="114300"/>
                                </a:cubicBezTo>
                                <a:cubicBezTo>
                                  <a:pt x="94488" y="112776"/>
                                  <a:pt x="91440" y="112776"/>
                                  <a:pt x="86868" y="112776"/>
                                </a:cubicBezTo>
                                <a:lnTo>
                                  <a:pt x="65532" y="112776"/>
                                </a:lnTo>
                                <a:lnTo>
                                  <a:pt x="65532" y="196596"/>
                                </a:lnTo>
                                <a:lnTo>
                                  <a:pt x="100584" y="196596"/>
                                </a:lnTo>
                                <a:cubicBezTo>
                                  <a:pt x="103632" y="196596"/>
                                  <a:pt x="106680" y="195072"/>
                                  <a:pt x="109728" y="195072"/>
                                </a:cubicBezTo>
                                <a:cubicBezTo>
                                  <a:pt x="111252" y="195072"/>
                                  <a:pt x="114300" y="193548"/>
                                  <a:pt x="115824" y="193548"/>
                                </a:cubicBezTo>
                                <a:cubicBezTo>
                                  <a:pt x="117348" y="192024"/>
                                  <a:pt x="120396" y="190500"/>
                                  <a:pt x="121920"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8496" y="156972"/>
                                </a:lnTo>
                                <a:lnTo>
                                  <a:pt x="155448"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10" name="Shape 2418"/>
                        <wps:cNvSpPr>
                          <a:spLocks/>
                        </wps:cNvSpPr>
                        <wps:spPr bwMode="auto">
                          <a:xfrm>
                            <a:off x="39182" y="9628"/>
                            <a:ext cx="2072" cy="2164"/>
                          </a:xfrm>
                          <a:custGeom>
                            <a:avLst/>
                            <a:gdLst>
                              <a:gd name="T0" fmla="*/ 91441 w 207264"/>
                              <a:gd name="T1" fmla="*/ 0 h 216408"/>
                              <a:gd name="T2" fmla="*/ 132588 w 207264"/>
                              <a:gd name="T3" fmla="*/ 0 h 216408"/>
                              <a:gd name="T4" fmla="*/ 184404 w 207264"/>
                              <a:gd name="T5" fmla="*/ 176784 h 216408"/>
                              <a:gd name="T6" fmla="*/ 190500 w 207264"/>
                              <a:gd name="T7" fmla="*/ 193548 h 216408"/>
                              <a:gd name="T8" fmla="*/ 196596 w 207264"/>
                              <a:gd name="T9" fmla="*/ 201168 h 216408"/>
                              <a:gd name="T10" fmla="*/ 207264 w 207264"/>
                              <a:gd name="T11" fmla="*/ 205740 h 216408"/>
                              <a:gd name="T12" fmla="*/ 207264 w 207264"/>
                              <a:gd name="T13" fmla="*/ 216408 h 216408"/>
                              <a:gd name="T14" fmla="*/ 120396 w 207264"/>
                              <a:gd name="T15" fmla="*/ 216408 h 216408"/>
                              <a:gd name="T16" fmla="*/ 120396 w 207264"/>
                              <a:gd name="T17" fmla="*/ 205740 h 216408"/>
                              <a:gd name="T18" fmla="*/ 132588 w 207264"/>
                              <a:gd name="T19" fmla="*/ 201168 h 216408"/>
                              <a:gd name="T20" fmla="*/ 137160 w 207264"/>
                              <a:gd name="T21" fmla="*/ 190500 h 216408"/>
                              <a:gd name="T22" fmla="*/ 135636 w 207264"/>
                              <a:gd name="T23" fmla="*/ 179832 h 216408"/>
                              <a:gd name="T24" fmla="*/ 131064 w 207264"/>
                              <a:gd name="T25" fmla="*/ 164592 h 216408"/>
                              <a:gd name="T26" fmla="*/ 128016 w 207264"/>
                              <a:gd name="T27" fmla="*/ 149352 h 216408"/>
                              <a:gd name="T28" fmla="*/ 60960 w 207264"/>
                              <a:gd name="T29" fmla="*/ 149352 h 216408"/>
                              <a:gd name="T30" fmla="*/ 54864 w 207264"/>
                              <a:gd name="T31" fmla="*/ 164592 h 216408"/>
                              <a:gd name="T32" fmla="*/ 51816 w 207264"/>
                              <a:gd name="T33" fmla="*/ 176784 h 216408"/>
                              <a:gd name="T34" fmla="*/ 50292 w 207264"/>
                              <a:gd name="T35" fmla="*/ 188976 h 216408"/>
                              <a:gd name="T36" fmla="*/ 67056 w 207264"/>
                              <a:gd name="T37" fmla="*/ 205740 h 216408"/>
                              <a:gd name="T38" fmla="*/ 67056 w 207264"/>
                              <a:gd name="T39" fmla="*/ 216408 h 216408"/>
                              <a:gd name="T40" fmla="*/ 0 w 207264"/>
                              <a:gd name="T41" fmla="*/ 216408 h 216408"/>
                              <a:gd name="T42" fmla="*/ 0 w 207264"/>
                              <a:gd name="T43" fmla="*/ 205740 h 216408"/>
                              <a:gd name="T44" fmla="*/ 9144 w 207264"/>
                              <a:gd name="T45" fmla="*/ 201168 h 216408"/>
                              <a:gd name="T46" fmla="*/ 18288 w 207264"/>
                              <a:gd name="T47" fmla="*/ 192024 h 216408"/>
                              <a:gd name="T48" fmla="*/ 25908 w 207264"/>
                              <a:gd name="T49" fmla="*/ 175260 h 216408"/>
                              <a:gd name="T50" fmla="*/ 91441 w 207264"/>
                              <a:gd name="T51" fmla="*/ 0 h 216408"/>
                              <a:gd name="T52" fmla="*/ 0 w 207264"/>
                              <a:gd name="T53" fmla="*/ 0 h 216408"/>
                              <a:gd name="T54" fmla="*/ 207264 w 207264"/>
                              <a:gd name="T55" fmla="*/ 216408 h 216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207264" h="216408">
                                <a:moveTo>
                                  <a:pt x="91441" y="0"/>
                                </a:moveTo>
                                <a:lnTo>
                                  <a:pt x="132588" y="0"/>
                                </a:lnTo>
                                <a:lnTo>
                                  <a:pt x="184404" y="176784"/>
                                </a:lnTo>
                                <a:cubicBezTo>
                                  <a:pt x="187452" y="184404"/>
                                  <a:pt x="188976" y="188976"/>
                                  <a:pt x="190500" y="193548"/>
                                </a:cubicBezTo>
                                <a:cubicBezTo>
                                  <a:pt x="192024" y="196596"/>
                                  <a:pt x="193548" y="199644"/>
                                  <a:pt x="196596" y="201168"/>
                                </a:cubicBezTo>
                                <a:cubicBezTo>
                                  <a:pt x="199644" y="202692"/>
                                  <a:pt x="202692" y="204216"/>
                                  <a:pt x="207264" y="205740"/>
                                </a:cubicBezTo>
                                <a:lnTo>
                                  <a:pt x="207264" y="216408"/>
                                </a:lnTo>
                                <a:lnTo>
                                  <a:pt x="120396" y="216408"/>
                                </a:lnTo>
                                <a:lnTo>
                                  <a:pt x="120396" y="205740"/>
                                </a:lnTo>
                                <a:cubicBezTo>
                                  <a:pt x="126492" y="204216"/>
                                  <a:pt x="129541" y="202692"/>
                                  <a:pt x="132588" y="201168"/>
                                </a:cubicBezTo>
                                <a:cubicBezTo>
                                  <a:pt x="135636" y="198120"/>
                                  <a:pt x="137160" y="195072"/>
                                  <a:pt x="137160" y="190500"/>
                                </a:cubicBezTo>
                                <a:cubicBezTo>
                                  <a:pt x="137160" y="187452"/>
                                  <a:pt x="135636" y="184404"/>
                                  <a:pt x="135636" y="179832"/>
                                </a:cubicBezTo>
                                <a:cubicBezTo>
                                  <a:pt x="134112" y="175260"/>
                                  <a:pt x="134112" y="170688"/>
                                  <a:pt x="131064" y="164592"/>
                                </a:cubicBezTo>
                                <a:lnTo>
                                  <a:pt x="128016" y="149352"/>
                                </a:lnTo>
                                <a:lnTo>
                                  <a:pt x="60960" y="149352"/>
                                </a:lnTo>
                                <a:lnTo>
                                  <a:pt x="54864" y="164592"/>
                                </a:lnTo>
                                <a:cubicBezTo>
                                  <a:pt x="53340" y="169164"/>
                                  <a:pt x="51816" y="172212"/>
                                  <a:pt x="51816" y="176784"/>
                                </a:cubicBezTo>
                                <a:cubicBezTo>
                                  <a:pt x="50292" y="179832"/>
                                  <a:pt x="50292" y="184404"/>
                                  <a:pt x="50292" y="188976"/>
                                </a:cubicBezTo>
                                <a:cubicBezTo>
                                  <a:pt x="50292" y="199644"/>
                                  <a:pt x="56388" y="204216"/>
                                  <a:pt x="67056" y="205740"/>
                                </a:cubicBezTo>
                                <a:lnTo>
                                  <a:pt x="67056" y="216408"/>
                                </a:lnTo>
                                <a:lnTo>
                                  <a:pt x="0" y="216408"/>
                                </a:lnTo>
                                <a:lnTo>
                                  <a:pt x="0" y="205740"/>
                                </a:lnTo>
                                <a:cubicBezTo>
                                  <a:pt x="3048" y="205740"/>
                                  <a:pt x="6096" y="204216"/>
                                  <a:pt x="9144" y="201168"/>
                                </a:cubicBezTo>
                                <a:cubicBezTo>
                                  <a:pt x="12192" y="199644"/>
                                  <a:pt x="15240" y="196596"/>
                                  <a:pt x="18288" y="192024"/>
                                </a:cubicBezTo>
                                <a:cubicBezTo>
                                  <a:pt x="19812" y="187452"/>
                                  <a:pt x="22860" y="182880"/>
                                  <a:pt x="25908" y="175260"/>
                                </a:cubicBezTo>
                                <a:lnTo>
                                  <a:pt x="91441"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11" name="Shape 2419"/>
                        <wps:cNvSpPr>
                          <a:spLocks/>
                        </wps:cNvSpPr>
                        <wps:spPr bwMode="auto">
                          <a:xfrm>
                            <a:off x="48539" y="9613"/>
                            <a:ext cx="1402" cy="2194"/>
                          </a:xfrm>
                          <a:custGeom>
                            <a:avLst/>
                            <a:gdLst>
                              <a:gd name="T0" fmla="*/ 82296 w 140208"/>
                              <a:gd name="T1" fmla="*/ 0 h 219456"/>
                              <a:gd name="T2" fmla="*/ 108205 w 140208"/>
                              <a:gd name="T3" fmla="*/ 1524 h 219456"/>
                              <a:gd name="T4" fmla="*/ 137160 w 140208"/>
                              <a:gd name="T5" fmla="*/ 7620 h 219456"/>
                              <a:gd name="T6" fmla="*/ 137160 w 140208"/>
                              <a:gd name="T7" fmla="*/ 53340 h 219456"/>
                              <a:gd name="T8" fmla="*/ 115824 w 140208"/>
                              <a:gd name="T9" fmla="*/ 53340 h 219456"/>
                              <a:gd name="T10" fmla="*/ 108205 w 140208"/>
                              <a:gd name="T11" fmla="*/ 33528 h 219456"/>
                              <a:gd name="T12" fmla="*/ 97536 w 140208"/>
                              <a:gd name="T13" fmla="*/ 22860 h 219456"/>
                              <a:gd name="T14" fmla="*/ 79248 w 140208"/>
                              <a:gd name="T15" fmla="*/ 18288 h 219456"/>
                              <a:gd name="T16" fmla="*/ 64008 w 140208"/>
                              <a:gd name="T17" fmla="*/ 21336 h 219456"/>
                              <a:gd name="T18" fmla="*/ 51816 w 140208"/>
                              <a:gd name="T19" fmla="*/ 30480 h 219456"/>
                              <a:gd name="T20" fmla="*/ 48768 w 140208"/>
                              <a:gd name="T21" fmla="*/ 45720 h 219456"/>
                              <a:gd name="T22" fmla="*/ 51816 w 140208"/>
                              <a:gd name="T23" fmla="*/ 62484 h 219456"/>
                              <a:gd name="T24" fmla="*/ 64008 w 140208"/>
                              <a:gd name="T25" fmla="*/ 74676 h 219456"/>
                              <a:gd name="T26" fmla="*/ 88392 w 140208"/>
                              <a:gd name="T27" fmla="*/ 89916 h 219456"/>
                              <a:gd name="T28" fmla="*/ 118872 w 140208"/>
                              <a:gd name="T29" fmla="*/ 109728 h 219456"/>
                              <a:gd name="T30" fmla="*/ 134112 w 140208"/>
                              <a:gd name="T31" fmla="*/ 131064 h 219456"/>
                              <a:gd name="T32" fmla="*/ 140208 w 140208"/>
                              <a:gd name="T33" fmla="*/ 156972 h 219456"/>
                              <a:gd name="T34" fmla="*/ 131064 w 140208"/>
                              <a:gd name="T35" fmla="*/ 190500 h 219456"/>
                              <a:gd name="T36" fmla="*/ 105156 w 140208"/>
                              <a:gd name="T37" fmla="*/ 211836 h 219456"/>
                              <a:gd name="T38" fmla="*/ 65532 w 140208"/>
                              <a:gd name="T39" fmla="*/ 219456 h 219456"/>
                              <a:gd name="T40" fmla="*/ 32005 w 140208"/>
                              <a:gd name="T41" fmla="*/ 217932 h 219456"/>
                              <a:gd name="T42" fmla="*/ 0 w 140208"/>
                              <a:gd name="T43" fmla="*/ 213360 h 219456"/>
                              <a:gd name="T44" fmla="*/ 0 w 140208"/>
                              <a:gd name="T45" fmla="*/ 164592 h 219456"/>
                              <a:gd name="T46" fmla="*/ 21336 w 140208"/>
                              <a:gd name="T47" fmla="*/ 164592 h 219456"/>
                              <a:gd name="T48" fmla="*/ 33528 w 140208"/>
                              <a:gd name="T49" fmla="*/ 192024 h 219456"/>
                              <a:gd name="T50" fmla="*/ 60960 w 140208"/>
                              <a:gd name="T51" fmla="*/ 201168 h 219456"/>
                              <a:gd name="T52" fmla="*/ 77724 w 140208"/>
                              <a:gd name="T53" fmla="*/ 198120 h 219456"/>
                              <a:gd name="T54" fmla="*/ 89916 w 140208"/>
                              <a:gd name="T55" fmla="*/ 188976 h 219456"/>
                              <a:gd name="T56" fmla="*/ 94488 w 140208"/>
                              <a:gd name="T57" fmla="*/ 170688 h 219456"/>
                              <a:gd name="T58" fmla="*/ 89916 w 140208"/>
                              <a:gd name="T59" fmla="*/ 153924 h 219456"/>
                              <a:gd name="T60" fmla="*/ 79248 w 140208"/>
                              <a:gd name="T61" fmla="*/ 140208 h 219456"/>
                              <a:gd name="T62" fmla="*/ 56388 w 140208"/>
                              <a:gd name="T63" fmla="*/ 126492 h 219456"/>
                              <a:gd name="T64" fmla="*/ 33528 w 140208"/>
                              <a:gd name="T65" fmla="*/ 114300 h 219456"/>
                              <a:gd name="T66" fmla="*/ 16764 w 140208"/>
                              <a:gd name="T67" fmla="*/ 99060 h 219456"/>
                              <a:gd name="T68" fmla="*/ 6096 w 140208"/>
                              <a:gd name="T69" fmla="*/ 82296 h 219456"/>
                              <a:gd name="T70" fmla="*/ 3048 w 140208"/>
                              <a:gd name="T71" fmla="*/ 60960 h 219456"/>
                              <a:gd name="T72" fmla="*/ 12192 w 140208"/>
                              <a:gd name="T73" fmla="*/ 27432 h 219456"/>
                              <a:gd name="T74" fmla="*/ 39624 w 140208"/>
                              <a:gd name="T75" fmla="*/ 7620 h 219456"/>
                              <a:gd name="T76" fmla="*/ 82296 w 140208"/>
                              <a:gd name="T77" fmla="*/ 0 h 219456"/>
                              <a:gd name="T78" fmla="*/ 0 w 140208"/>
                              <a:gd name="T79" fmla="*/ 0 h 219456"/>
                              <a:gd name="T80" fmla="*/ 140208 w 140208"/>
                              <a:gd name="T81" fmla="*/ 219456 h 219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T78" t="T79" r="T80" b="T81"/>
                            <a:pathLst>
                              <a:path w="140208" h="219456">
                                <a:moveTo>
                                  <a:pt x="82296" y="0"/>
                                </a:moveTo>
                                <a:cubicBezTo>
                                  <a:pt x="91441" y="0"/>
                                  <a:pt x="100584" y="1524"/>
                                  <a:pt x="108205" y="1524"/>
                                </a:cubicBezTo>
                                <a:cubicBezTo>
                                  <a:pt x="117348" y="3048"/>
                                  <a:pt x="126492" y="4572"/>
                                  <a:pt x="137160" y="7620"/>
                                </a:cubicBezTo>
                                <a:lnTo>
                                  <a:pt x="137160" y="53340"/>
                                </a:lnTo>
                                <a:lnTo>
                                  <a:pt x="115824" y="53340"/>
                                </a:lnTo>
                                <a:cubicBezTo>
                                  <a:pt x="114300" y="44196"/>
                                  <a:pt x="111253" y="38100"/>
                                  <a:pt x="108205" y="33528"/>
                                </a:cubicBezTo>
                                <a:cubicBezTo>
                                  <a:pt x="105156" y="27432"/>
                                  <a:pt x="102108" y="24384"/>
                                  <a:pt x="97536" y="22860"/>
                                </a:cubicBezTo>
                                <a:cubicBezTo>
                                  <a:pt x="92964" y="19812"/>
                                  <a:pt x="86868" y="18288"/>
                                  <a:pt x="79248" y="18288"/>
                                </a:cubicBezTo>
                                <a:cubicBezTo>
                                  <a:pt x="73153" y="18288"/>
                                  <a:pt x="68580" y="19812"/>
                                  <a:pt x="64008" y="21336"/>
                                </a:cubicBezTo>
                                <a:cubicBezTo>
                                  <a:pt x="59436" y="24384"/>
                                  <a:pt x="54864" y="27432"/>
                                  <a:pt x="51816" y="30480"/>
                                </a:cubicBezTo>
                                <a:cubicBezTo>
                                  <a:pt x="50292" y="35052"/>
                                  <a:pt x="48768" y="39624"/>
                                  <a:pt x="48768" y="45720"/>
                                </a:cubicBezTo>
                                <a:cubicBezTo>
                                  <a:pt x="48768" y="51816"/>
                                  <a:pt x="50292" y="57912"/>
                                  <a:pt x="51816" y="62484"/>
                                </a:cubicBezTo>
                                <a:cubicBezTo>
                                  <a:pt x="54864" y="67056"/>
                                  <a:pt x="57912" y="70104"/>
                                  <a:pt x="64008" y="74676"/>
                                </a:cubicBezTo>
                                <a:cubicBezTo>
                                  <a:pt x="70105" y="79248"/>
                                  <a:pt x="77724" y="83820"/>
                                  <a:pt x="88392" y="89916"/>
                                </a:cubicBezTo>
                                <a:cubicBezTo>
                                  <a:pt x="100584" y="96012"/>
                                  <a:pt x="111253" y="103632"/>
                                  <a:pt x="118872" y="109728"/>
                                </a:cubicBezTo>
                                <a:cubicBezTo>
                                  <a:pt x="126492" y="115824"/>
                                  <a:pt x="131064" y="123444"/>
                                  <a:pt x="134112" y="131064"/>
                                </a:cubicBezTo>
                                <a:cubicBezTo>
                                  <a:pt x="138684" y="138684"/>
                                  <a:pt x="140208" y="146303"/>
                                  <a:pt x="140208" y="156972"/>
                                </a:cubicBezTo>
                                <a:cubicBezTo>
                                  <a:pt x="140208" y="169164"/>
                                  <a:pt x="137160" y="181356"/>
                                  <a:pt x="131064" y="190500"/>
                                </a:cubicBezTo>
                                <a:cubicBezTo>
                                  <a:pt x="124968" y="199644"/>
                                  <a:pt x="115824" y="207264"/>
                                  <a:pt x="105156" y="211836"/>
                                </a:cubicBezTo>
                                <a:cubicBezTo>
                                  <a:pt x="92964" y="217932"/>
                                  <a:pt x="80772" y="219456"/>
                                  <a:pt x="65532" y="219456"/>
                                </a:cubicBezTo>
                                <a:cubicBezTo>
                                  <a:pt x="54864" y="219456"/>
                                  <a:pt x="44196" y="219456"/>
                                  <a:pt x="32005" y="217932"/>
                                </a:cubicBezTo>
                                <a:cubicBezTo>
                                  <a:pt x="19812" y="216408"/>
                                  <a:pt x="9144" y="214884"/>
                                  <a:pt x="0" y="213360"/>
                                </a:cubicBezTo>
                                <a:lnTo>
                                  <a:pt x="0" y="164592"/>
                                </a:lnTo>
                                <a:lnTo>
                                  <a:pt x="21336" y="164592"/>
                                </a:lnTo>
                                <a:cubicBezTo>
                                  <a:pt x="22860" y="176784"/>
                                  <a:pt x="27432" y="185928"/>
                                  <a:pt x="33528" y="192024"/>
                                </a:cubicBezTo>
                                <a:cubicBezTo>
                                  <a:pt x="39624" y="198120"/>
                                  <a:pt x="48768" y="201168"/>
                                  <a:pt x="60960" y="201168"/>
                                </a:cubicBezTo>
                                <a:cubicBezTo>
                                  <a:pt x="67056" y="201168"/>
                                  <a:pt x="73153" y="201168"/>
                                  <a:pt x="77724" y="198120"/>
                                </a:cubicBezTo>
                                <a:cubicBezTo>
                                  <a:pt x="82296" y="196596"/>
                                  <a:pt x="86868" y="193548"/>
                                  <a:pt x="89916" y="188976"/>
                                </a:cubicBezTo>
                                <a:cubicBezTo>
                                  <a:pt x="92964" y="182880"/>
                                  <a:pt x="94488" y="178308"/>
                                  <a:pt x="94488" y="170688"/>
                                </a:cubicBezTo>
                                <a:cubicBezTo>
                                  <a:pt x="94488" y="164592"/>
                                  <a:pt x="92964" y="158496"/>
                                  <a:pt x="89916" y="153924"/>
                                </a:cubicBezTo>
                                <a:cubicBezTo>
                                  <a:pt x="88392" y="149352"/>
                                  <a:pt x="83820" y="144780"/>
                                  <a:pt x="79248" y="140208"/>
                                </a:cubicBezTo>
                                <a:cubicBezTo>
                                  <a:pt x="73153" y="135636"/>
                                  <a:pt x="65532" y="131064"/>
                                  <a:pt x="56388" y="126492"/>
                                </a:cubicBezTo>
                                <a:cubicBezTo>
                                  <a:pt x="48768" y="121920"/>
                                  <a:pt x="41148" y="118872"/>
                                  <a:pt x="33528" y="114300"/>
                                </a:cubicBezTo>
                                <a:cubicBezTo>
                                  <a:pt x="27432" y="109728"/>
                                  <a:pt x="21336" y="105156"/>
                                  <a:pt x="16764" y="99060"/>
                                </a:cubicBezTo>
                                <a:cubicBezTo>
                                  <a:pt x="12192" y="94488"/>
                                  <a:pt x="9144" y="88392"/>
                                  <a:pt x="6096" y="82296"/>
                                </a:cubicBezTo>
                                <a:cubicBezTo>
                                  <a:pt x="4572" y="76200"/>
                                  <a:pt x="3048" y="68580"/>
                                  <a:pt x="3048" y="60960"/>
                                </a:cubicBezTo>
                                <a:cubicBezTo>
                                  <a:pt x="3048" y="47244"/>
                                  <a:pt x="6096" y="36576"/>
                                  <a:pt x="12192" y="27432"/>
                                </a:cubicBezTo>
                                <a:cubicBezTo>
                                  <a:pt x="18288" y="18288"/>
                                  <a:pt x="27432" y="12192"/>
                                  <a:pt x="39624" y="7620"/>
                                </a:cubicBezTo>
                                <a:cubicBezTo>
                                  <a:pt x="51816" y="3048"/>
                                  <a:pt x="65532" y="0"/>
                                  <a:pt x="82296" y="0"/>
                                </a:cubicBez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12" name="Shape 2420"/>
                        <wps:cNvSpPr>
                          <a:spLocks/>
                        </wps:cNvSpPr>
                        <wps:spPr bwMode="auto">
                          <a:xfrm>
                            <a:off x="28956" y="9613"/>
                            <a:ext cx="1828" cy="2194"/>
                          </a:xfrm>
                          <a:custGeom>
                            <a:avLst/>
                            <a:gdLst>
                              <a:gd name="T0" fmla="*/ 100584 w 182880"/>
                              <a:gd name="T1" fmla="*/ 0 h 219456"/>
                              <a:gd name="T2" fmla="*/ 163068 w 182880"/>
                              <a:gd name="T3" fmla="*/ 9144 h 219456"/>
                              <a:gd name="T4" fmla="*/ 163068 w 182880"/>
                              <a:gd name="T5" fmla="*/ 53340 h 219456"/>
                              <a:gd name="T6" fmla="*/ 141732 w 182880"/>
                              <a:gd name="T7" fmla="*/ 53340 h 219456"/>
                              <a:gd name="T8" fmla="*/ 134112 w 182880"/>
                              <a:gd name="T9" fmla="*/ 33528 h 219456"/>
                              <a:gd name="T10" fmla="*/ 121920 w 182880"/>
                              <a:gd name="T11" fmla="*/ 22860 h 219456"/>
                              <a:gd name="T12" fmla="*/ 102108 w 182880"/>
                              <a:gd name="T13" fmla="*/ 18288 h 219456"/>
                              <a:gd name="T14" fmla="*/ 74676 w 182880"/>
                              <a:gd name="T15" fmla="*/ 28956 h 219456"/>
                              <a:gd name="T16" fmla="*/ 56388 w 182880"/>
                              <a:gd name="T17" fmla="*/ 57912 h 219456"/>
                              <a:gd name="T18" fmla="*/ 50292 w 182880"/>
                              <a:gd name="T19" fmla="*/ 111252 h 219456"/>
                              <a:gd name="T20" fmla="*/ 54864 w 182880"/>
                              <a:gd name="T21" fmla="*/ 158496 h 219456"/>
                              <a:gd name="T22" fmla="*/ 68580 w 182880"/>
                              <a:gd name="T23" fmla="*/ 190500 h 219456"/>
                              <a:gd name="T24" fmla="*/ 91440 w 182880"/>
                              <a:gd name="T25" fmla="*/ 201168 h 219456"/>
                              <a:gd name="T26" fmla="*/ 112776 w 182880"/>
                              <a:gd name="T27" fmla="*/ 193548 h 219456"/>
                              <a:gd name="T28" fmla="*/ 118872 w 182880"/>
                              <a:gd name="T29" fmla="*/ 167640 h 219456"/>
                              <a:gd name="T30" fmla="*/ 118872 w 182880"/>
                              <a:gd name="T31" fmla="*/ 161544 h 219456"/>
                              <a:gd name="T32" fmla="*/ 118872 w 182880"/>
                              <a:gd name="T33" fmla="*/ 143256 h 219456"/>
                              <a:gd name="T34" fmla="*/ 115824 w 182880"/>
                              <a:gd name="T35" fmla="*/ 135636 h 219456"/>
                              <a:gd name="T36" fmla="*/ 111252 w 182880"/>
                              <a:gd name="T37" fmla="*/ 132588 h 219456"/>
                              <a:gd name="T38" fmla="*/ 102108 w 182880"/>
                              <a:gd name="T39" fmla="*/ 128016 h 219456"/>
                              <a:gd name="T40" fmla="*/ 102108 w 182880"/>
                              <a:gd name="T41" fmla="*/ 118872 h 219456"/>
                              <a:gd name="T42" fmla="*/ 182880 w 182880"/>
                              <a:gd name="T43" fmla="*/ 118872 h 219456"/>
                              <a:gd name="T44" fmla="*/ 182880 w 182880"/>
                              <a:gd name="T45" fmla="*/ 128016 h 219456"/>
                              <a:gd name="T46" fmla="*/ 172212 w 182880"/>
                              <a:gd name="T47" fmla="*/ 134112 h 219456"/>
                              <a:gd name="T48" fmla="*/ 167640 w 182880"/>
                              <a:gd name="T49" fmla="*/ 141732 h 219456"/>
                              <a:gd name="T50" fmla="*/ 166116 w 182880"/>
                              <a:gd name="T51" fmla="*/ 155448 h 219456"/>
                              <a:gd name="T52" fmla="*/ 166116 w 182880"/>
                              <a:gd name="T53" fmla="*/ 214884 h 219456"/>
                              <a:gd name="T54" fmla="*/ 144780 w 182880"/>
                              <a:gd name="T55" fmla="*/ 219456 h 219456"/>
                              <a:gd name="T56" fmla="*/ 134112 w 182880"/>
                              <a:gd name="T57" fmla="*/ 208788 h 219456"/>
                              <a:gd name="T58" fmla="*/ 89916 w 182880"/>
                              <a:gd name="T59" fmla="*/ 219456 h 219456"/>
                              <a:gd name="T60" fmla="*/ 22860 w 182880"/>
                              <a:gd name="T61" fmla="*/ 193548 h 219456"/>
                              <a:gd name="T62" fmla="*/ 0 w 182880"/>
                              <a:gd name="T63" fmla="*/ 111252 h 219456"/>
                              <a:gd name="T64" fmla="*/ 7620 w 182880"/>
                              <a:gd name="T65" fmla="*/ 60960 h 219456"/>
                              <a:gd name="T66" fmla="*/ 30480 w 182880"/>
                              <a:gd name="T67" fmla="*/ 25908 h 219456"/>
                              <a:gd name="T68" fmla="*/ 62484 w 182880"/>
                              <a:gd name="T69" fmla="*/ 6096 h 219456"/>
                              <a:gd name="T70" fmla="*/ 100584 w 182880"/>
                              <a:gd name="T71" fmla="*/ 0 h 219456"/>
                              <a:gd name="T72" fmla="*/ 0 w 182880"/>
                              <a:gd name="T73" fmla="*/ 0 h 219456"/>
                              <a:gd name="T74" fmla="*/ 182880 w 182880"/>
                              <a:gd name="T75" fmla="*/ 219456 h 219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T72" t="T73" r="T74" b="T75"/>
                            <a:pathLst>
                              <a:path w="182880" h="219456">
                                <a:moveTo>
                                  <a:pt x="100584" y="0"/>
                                </a:moveTo>
                                <a:cubicBezTo>
                                  <a:pt x="123444" y="0"/>
                                  <a:pt x="144780" y="3048"/>
                                  <a:pt x="163068" y="9144"/>
                                </a:cubicBezTo>
                                <a:lnTo>
                                  <a:pt x="163068" y="53340"/>
                                </a:lnTo>
                                <a:lnTo>
                                  <a:pt x="141732" y="53340"/>
                                </a:lnTo>
                                <a:cubicBezTo>
                                  <a:pt x="138684" y="44196"/>
                                  <a:pt x="137160" y="38100"/>
                                  <a:pt x="134112" y="33528"/>
                                </a:cubicBezTo>
                                <a:cubicBezTo>
                                  <a:pt x="131064" y="28956"/>
                                  <a:pt x="126492" y="24384"/>
                                  <a:pt x="121920" y="22860"/>
                                </a:cubicBezTo>
                                <a:cubicBezTo>
                                  <a:pt x="117348" y="19812"/>
                                  <a:pt x="111252" y="18288"/>
                                  <a:pt x="102108" y="18288"/>
                                </a:cubicBezTo>
                                <a:cubicBezTo>
                                  <a:pt x="92964" y="18288"/>
                                  <a:pt x="83820" y="21336"/>
                                  <a:pt x="74676" y="28956"/>
                                </a:cubicBezTo>
                                <a:cubicBezTo>
                                  <a:pt x="67056" y="35052"/>
                                  <a:pt x="60960" y="44196"/>
                                  <a:pt x="56388" y="57912"/>
                                </a:cubicBezTo>
                                <a:cubicBezTo>
                                  <a:pt x="51816" y="73152"/>
                                  <a:pt x="50292" y="89916"/>
                                  <a:pt x="50292" y="111252"/>
                                </a:cubicBezTo>
                                <a:cubicBezTo>
                                  <a:pt x="50292" y="129540"/>
                                  <a:pt x="51816" y="146303"/>
                                  <a:pt x="54864" y="158496"/>
                                </a:cubicBezTo>
                                <a:cubicBezTo>
                                  <a:pt x="57912" y="172212"/>
                                  <a:pt x="62484" y="182880"/>
                                  <a:pt x="68580" y="190500"/>
                                </a:cubicBezTo>
                                <a:cubicBezTo>
                                  <a:pt x="74676" y="198120"/>
                                  <a:pt x="82296" y="201168"/>
                                  <a:pt x="91440" y="201168"/>
                                </a:cubicBezTo>
                                <a:cubicBezTo>
                                  <a:pt x="100584" y="201168"/>
                                  <a:pt x="108204" y="198120"/>
                                  <a:pt x="112776" y="193548"/>
                                </a:cubicBezTo>
                                <a:cubicBezTo>
                                  <a:pt x="117348" y="187452"/>
                                  <a:pt x="118872" y="178308"/>
                                  <a:pt x="118872" y="167640"/>
                                </a:cubicBezTo>
                                <a:lnTo>
                                  <a:pt x="118872" y="161544"/>
                                </a:lnTo>
                                <a:cubicBezTo>
                                  <a:pt x="118872" y="152400"/>
                                  <a:pt x="118872" y="147828"/>
                                  <a:pt x="118872" y="143256"/>
                                </a:cubicBezTo>
                                <a:cubicBezTo>
                                  <a:pt x="117348" y="140208"/>
                                  <a:pt x="117348" y="138684"/>
                                  <a:pt x="115824" y="135636"/>
                                </a:cubicBezTo>
                                <a:cubicBezTo>
                                  <a:pt x="114300" y="134112"/>
                                  <a:pt x="112776" y="132588"/>
                                  <a:pt x="111252" y="132588"/>
                                </a:cubicBezTo>
                                <a:cubicBezTo>
                                  <a:pt x="109728" y="131064"/>
                                  <a:pt x="106680" y="129540"/>
                                  <a:pt x="102108" y="128016"/>
                                </a:cubicBezTo>
                                <a:lnTo>
                                  <a:pt x="102108" y="118872"/>
                                </a:lnTo>
                                <a:lnTo>
                                  <a:pt x="182880" y="118872"/>
                                </a:lnTo>
                                <a:lnTo>
                                  <a:pt x="182880" y="128016"/>
                                </a:lnTo>
                                <a:cubicBezTo>
                                  <a:pt x="176784" y="129540"/>
                                  <a:pt x="173736" y="132588"/>
                                  <a:pt x="172212" y="134112"/>
                                </a:cubicBezTo>
                                <a:cubicBezTo>
                                  <a:pt x="169164" y="135636"/>
                                  <a:pt x="169164" y="138684"/>
                                  <a:pt x="167640" y="141732"/>
                                </a:cubicBezTo>
                                <a:cubicBezTo>
                                  <a:pt x="167640" y="144780"/>
                                  <a:pt x="166116" y="149352"/>
                                  <a:pt x="166116" y="155448"/>
                                </a:cubicBezTo>
                                <a:lnTo>
                                  <a:pt x="166116" y="214884"/>
                                </a:lnTo>
                                <a:lnTo>
                                  <a:pt x="144780" y="219456"/>
                                </a:lnTo>
                                <a:lnTo>
                                  <a:pt x="134112" y="208788"/>
                                </a:lnTo>
                                <a:cubicBezTo>
                                  <a:pt x="120396" y="216408"/>
                                  <a:pt x="106680" y="219456"/>
                                  <a:pt x="89916" y="219456"/>
                                </a:cubicBezTo>
                                <a:cubicBezTo>
                                  <a:pt x="59436" y="219456"/>
                                  <a:pt x="36576" y="210312"/>
                                  <a:pt x="22860" y="193548"/>
                                </a:cubicBezTo>
                                <a:cubicBezTo>
                                  <a:pt x="7620" y="175260"/>
                                  <a:pt x="0" y="147828"/>
                                  <a:pt x="0" y="111252"/>
                                </a:cubicBezTo>
                                <a:cubicBezTo>
                                  <a:pt x="0" y="92964"/>
                                  <a:pt x="1524" y="76200"/>
                                  <a:pt x="7620" y="60960"/>
                                </a:cubicBezTo>
                                <a:cubicBezTo>
                                  <a:pt x="13716" y="47244"/>
                                  <a:pt x="19812" y="35052"/>
                                  <a:pt x="30480" y="25908"/>
                                </a:cubicBezTo>
                                <a:cubicBezTo>
                                  <a:pt x="39624" y="16764"/>
                                  <a:pt x="50292" y="10668"/>
                                  <a:pt x="62484" y="6096"/>
                                </a:cubicBezTo>
                                <a:cubicBezTo>
                                  <a:pt x="73152" y="3048"/>
                                  <a:pt x="86868" y="0"/>
                                  <a:pt x="100584" y="0"/>
                                </a:cubicBez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44DC55AB" id="Groupe 3" o:spid="_x0000_s1218" style="width:392.25pt;height:169.65pt;mso-position-horizontal-relative:char;mso-position-vertical-relative:line" coordsize="58049,2107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">
                <v:rect id="Rectangle 2334" o:spid="_x0000_s1219" style="position:absolute;width:468;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" filled="f" stroked="f">
                  <v:textbox inset="0,0,0,0">
                    <w:txbxContent>
                      <w:p w14:paraId="5687EE07" w14:textId="77777777" w:rsidR="00733A87" w:rsidRDefault="00733A87" w:rsidP="00653E79">
                        <w:pPr>
                          <w:spacing w:line="256" w:lineRule="auto"/>
                        </w:pPr>
                        <w:r>
                          <w:t xml:space="preserve"> </w:t>
                        </w:r>
                      </w:p>
                    </w:txbxContent>
                  </v:textbox>
                </v:rect>
                <v:rect id="Rectangle 2335" o:spid="_x0000_s1220" style="position:absolute;top:2743;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" filled="f" stroked="f">
                  <v:textbox inset="0,0,0,0">
                    <w:txbxContent>
                      <w:p w14:paraId="5DDE4036" w14:textId="77777777" w:rsidR="00733A87" w:rsidRDefault="00733A87" w:rsidP="00653E79">
                        <w:pPr>
                          <w:spacing w:line="256" w:lineRule="auto"/>
                        </w:pPr>
                        <w:r>
                          <w:t xml:space="preserve"> </w:t>
                        </w:r>
                      </w:p>
                    </w:txbxContent>
                  </v:textbox>
                </v:rect>
                <v:rect id="Rectangle 2336" o:spid="_x0000_s1221" style="position:absolute;top:5471;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" filled="f" stroked="f">
                  <v:textbox inset="0,0,0,0">
                    <w:txbxContent>
                      <w:p w14:paraId="170C3DFF" w14:textId="77777777" w:rsidR="00733A87" w:rsidRDefault="00733A87" w:rsidP="00653E79">
                        <w:pPr>
                          <w:spacing w:line="256" w:lineRule="auto"/>
                        </w:pPr>
                        <w:r>
                          <w:t xml:space="preserve"> </w:t>
                        </w:r>
                      </w:p>
                    </w:txbxContent>
                  </v:textbox>
                </v:rect>
                <v:rect id="Rectangle 2337" o:spid="_x0000_s1222" style="position:absolute;top:8199;width:468;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" filled="f" stroked="f">
                  <v:textbox inset="0,0,0,0">
                    <w:txbxContent>
                      <w:p w14:paraId="3204D948" w14:textId="77777777" w:rsidR="00733A87" w:rsidRDefault="00733A87" w:rsidP="00653E79">
                        <w:pPr>
                          <w:spacing w:line="256" w:lineRule="auto"/>
                        </w:pPr>
                        <w:r>
                          <w:t xml:space="preserve"> </w:t>
                        </w:r>
                      </w:p>
                    </w:txbxContent>
                  </v:textbox>
                </v:rect>
                <v:rect id="Rectangle 2338" o:spid="_x0000_s1223" style="position:absolute;top:10926;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" filled="f" stroked="f">
                  <v:textbox inset="0,0,0,0">
                    <w:txbxContent>
                      <w:p w14:paraId="36A838AE" w14:textId="77777777" w:rsidR="00733A87" w:rsidRDefault="00733A87" w:rsidP="00653E79">
                        <w:pPr>
                          <w:spacing w:line="256" w:lineRule="auto"/>
                        </w:pPr>
                        <w:r>
                          <w:t xml:space="preserve"> </w:t>
                        </w:r>
                      </w:p>
                    </w:txbxContent>
                  </v:textbox>
                </v:rect>
                <v:rect id="Rectangle 2339" o:spid="_x0000_s1224" style="position:absolute;top:13654;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" filled="f" stroked="f">
                  <v:textbox inset="0,0,0,0">
                    <w:txbxContent>
                      <w:p w14:paraId="20CD2C6B" w14:textId="77777777" w:rsidR="00733A87" w:rsidRDefault="00733A87" w:rsidP="00653E79">
                        <w:pPr>
                          <w:spacing w:line="256" w:lineRule="auto"/>
                        </w:pPr>
                        <w:r>
                          <w:t xml:space="preserve"> </w:t>
                        </w:r>
                      </w:p>
                    </w:txbxContent>
                  </v:textbox>
                </v:rect>
                <v:rect id="Rectangle 2340" o:spid="_x0000_s1225" style="position:absolute;top:16383;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" filled="f" stroked="f">
                  <v:textbox inset="0,0,0,0">
                    <w:txbxContent>
                      <w:p w14:paraId="47A6F8C3" w14:textId="77777777" w:rsidR="00733A87" w:rsidRDefault="00733A87" w:rsidP="00653E79">
                        <w:pPr>
                          <w:spacing w:line="256" w:lineRule="auto"/>
                        </w:pPr>
                        <w:r>
                          <w:t xml:space="preserve"> </w:t>
                        </w:r>
                      </w:p>
                    </w:txbxContent>
                  </v:textbox>
                </v:rect>
                <v:rect id="Rectangle 2341" o:spid="_x0000_s1226" style="position:absolute;top:19126;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" filled="f" stroked="f">
                  <v:textbox inset="0,0,0,0">
                    <w:txbxContent>
                      <w:p w14:paraId="4729A86F" w14:textId="77777777" w:rsidR="00733A87" w:rsidRDefault="00733A87" w:rsidP="00653E79">
                        <w:pPr>
                          <w:spacing w:line="256" w:lineRule="auto"/>
                        </w:pPr>
                        <w:r>
                          <w:t xml:space="preserve"> </w:t>
                        </w:r>
                      </w:p>
                    </w:txbxContent>
                  </v:textbox>
                </v:rect>
                <v:shape id="Shape 2352" o:spid="_x0000_s1227" style="position:absolute;left:655;top:3776;width:1836;height:17114;visibility:visible;mso-wrap-style:square;v-text-anchor:top" coordsize="183642,17114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" path="m121920,r61722,l183642,61109r-23789,4661c137350,75057,121920,96774,121920,121920r,121920c139065,243840,155353,240411,170140,234220r13502,-9017l183642,1692814r-13502,9017c155353,1708023,139065,1711452,121920,1711452,54864,1711452,,1656588,,1589532l,121920c,54864,54864,,121920,xe" fillcolor="#0f6fc6" stroked="f" strokeweight="0">
                  <v:stroke miterlimit="83231f" joinstyle="miter"/>
                  <v:path arrowok="t" o:connecttype="custom" o:connectlocs="1219,0;1836,0;1836,611;1598,658;1219,1219;1219,2438;1701,2342;1836,2252;1836,16928;1701,17018;1219,17114;0,15895;0,1219;1219,0" o:connectangles="0,0,0,0,0,0,0,0,0,0,0,0,0,0" textboxrect="0,0,183642,1711452"/>
                </v:shape>
                <v:shape id="Shape 2353" o:spid="_x0000_s1228" style="position:absolute;left:2491;top:2541;width:55375;height:18163;visibility:visible;mso-wrap-style:square;v-text-anchor:top" coordsize="5537454,1816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" path="m5292090,v,35052,27432,62484,60960,62484c5388102,62484,5415535,35052,5415535,r,123444c5482590,123444,5537454,68580,5537454,r,1467612c5537454,1534668,5482590,1589532,5415535,1589532r-5353813,l61722,1712976v,33528,-13716,64008,-36005,86106l,1816258,,348647,25717,331470c48006,309372,61722,278892,61722,245364v,-33528,-27432,-60960,-60960,-60960l,184553,,123444r5292090,l5292090,xe" fillcolor="#0f6fc6" stroked="f" strokeweight="0">
                  <v:stroke miterlimit="83231f" joinstyle="miter"/>
                  <v:path arrowok="t" o:connecttype="custom" o:connectlocs="52921,0;53531,625;54156,0;54156,1234;55375,0;55375,14676;54156,15896;617,15896;617,17130;257,17991;0,18163;0,3487;257,3315;617,2454;8,1844;0,1846;0,1234;52921,1234;52921,0" o:connectangles="0,0,0,0,0,0,0,0,0,0,0,0,0,0,0,0,0,0,0" textboxrect="0,0,5537454,1816258"/>
                </v:shape>
                <v:shape id="Shape 2354" o:spid="_x0000_s1229" style="position:absolute;left:1874;top:4385;width:1234;height:1829;visibility:visible;mso-wrap-style:square;v-text-anchor:top" coordsize="123444,1828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" path="m62484,v33528,,60960,27432,60960,60960c123444,128016,68580,182880,,182880l,60960c,27432,27432,,62484,xe" fillcolor="#0c599f" stroked="f" strokeweight="0">
                  <v:stroke miterlimit="83231f" joinstyle="miter"/>
                  <v:path arrowok="t" o:connecttype="custom" o:connectlocs="625,0;1234,610;0,1829;0,610;625,0" o:connectangles="0,0,0,0,0" textboxrect="0,0,123444,182880"/>
                </v:shape>
                <v:shape id="Shape 2355" o:spid="_x0000_s1230" style="position:absolute;left:55412;top:1322;width:2454;height:2454;visibility:visible;mso-wrap-style:square;v-text-anchor:top" coordsize="245364,245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" path="m123444,v67056,,121920,54864,121920,121920c245364,190500,190500,245364,123444,245364r,-123444c123444,156972,96012,184404,60960,184404,27432,184404,,156972,,121920,,54864,54864,,123444,xe" fillcolor="#0c599f" stroked="f" strokeweight="0">
                  <v:stroke miterlimit="83231f" joinstyle="miter"/>
                  <v:path arrowok="t" o:connecttype="custom" o:connectlocs="1235,0;2454,1219;1235,2454;1235,1219;610,1844;0,1219;1235,0" o:connectangles="0,0,0,0,0,0,0" textboxrect="0,0,245364,245364"/>
                </v:shape>
                <v:shape id="Shape 2356" o:spid="_x0000_s1231" style="position:absolute;left:472;top:3593;width:1410;height:17480;visibility:visible;mso-wrap-style:square;v-text-anchor:top" coordsize="140970,1748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" path="m126492,r14478,l140970,36576r-762,l131064,36576r-12192,1524l120396,38100r-10668,3047l111252,41147,99060,44196r1524,l89916,48768r1524,l82296,54864r1524,-1524l74676,60960r1524,-1524l67887,66363r-6927,8313l60960,73152r-6096,9144l54864,80772,48768,91440r1524,-1524l44196,100584r1524,-1524l41148,109728r1524,-1524l39624,120396r,-1524l38100,131064r,-3048l36745,140208r1355,12192l38100,149352r1524,12192l39624,160020r3048,12192l41148,170688r4572,10668l44196,179832r6096,10668l48768,188976r6096,9144l54864,196596r6096,10668l60960,205740r7620,7620l67056,213360r9144,7620l74676,219456r9144,7620l82296,225552r9144,6095l89916,230124r10668,6096l99060,234696r12192,4572l109728,239268r10668,3048l118872,240792r3048,762l121920,132588r1524,-9144l126492,115824r1524,-7620l135636,96012r5334,-6097l140970,280416r-14478,l112776,277368,99060,274320,85344,269748,73152,263652,62484,257556,51816,248412,41148,239268r-4572,-4572l36576,1606296r1524,12192l38100,1616964r1524,12192l39624,1627632r3048,12192l41148,1636776r4572,12192l44196,1647444r6096,10668l48768,1656588r6096,9144l54864,1664208r6096,9144l60960,1671828r7617,9141l76200,1688592r-1524,-1524l83820,1693164r-1524,l91440,1699260r-1524,-1524l100584,1703832r-1524,-1524l111252,1706880r-1524,-1524l120396,1708404r-1524,l131064,1709928r-1524,l140970,1711356r,l140970,1748028r-14478,l112776,1744980r-13716,-3048l85344,1737360r-12192,-6096l62484,1723644r-10668,-7620l41148,1706880r-9144,-10668l24384,1685544r-7620,-10668l10668,1662683,6096,1648968,3048,1635252,,1621536,,153924,,141732r,-1524l,124968,3048,111252,6096,97536,10668,85344,16764,73152,24384,60960,32004,50292r9144,-9145l51816,32004,62484,22860,73152,16764,85344,10668,99060,6096,112776,1524,126492,xe" fillcolor="#0d0d0d" stroked="f" strokeweight="0">
                  <v:stroke miterlimit="83231f" joinstyle="miter"/>
                  <v:path arrowok="t" o:connecttype="custom" o:connectlocs="1265,0;1410,0;1410,366;1402,366;1311,366;1189,381;1204,381;1098,411;1113,411;991,442;1006,442;899,488;915,488;823,549;838,533;747,610;762,594;679,664;610,747;610,732;549,823;549,808;488,914;503,899;442,1006;457,991;412,1097;427,1082;396,1204;396,1189;381,1311;381,1280;368,1402;381,1524;381,1493;396,1615;396,1600;427,1722;412,1707;457,1814;442,1798;503,1905;488,1890;549,1981;549,1966;610,2073;610,2057;686,2134;671,2134;762,2210;747,2195;838,2271;823,2255;915,2316;899,2301;1006,2362;991,2347;1113,2393;1098,2393;1204,2423;1189,2408;1219,2416;1219,1326;1235,1234" o:connectangles="0,0,0,0,0,0,0,0,0,0,0,0,0,0,0,0,0,0,0,0,0,0,0,0,0,0,0,0,0,0,0,0,0,0,0,0,0,0,0,0,0,0,0,0,0,0,0,0,0,0,0,0,0,0,0,0,0,0,0,0,0,0,0,0" textboxrect="0,0,140970,1748028"/>
                </v:shape>
                <v:shape id="Shape 2357" o:spid="_x0000_s1232" style="position:absolute;left:1882;top:20494;width:617;height:579;visibility:visible;mso-wrap-style:square;v-text-anchor:top" coordsize="61722,579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" path="m61722,r,43434l54102,47244,41910,51816,28194,54864,14478,57912,,57912,,21241,11430,19812r-1524,l22098,18288r-1524,l31242,15240r-1524,1524l40386,12192r-1524,1524l49530,7620,48006,9144,58674,3048r-1524,l61722,xe" fillcolor="#0d0d0d" stroked="f" strokeweight="0">
                  <v:stroke miterlimit="83231f" joinstyle="miter"/>
                  <v:path arrowok="t" o:connecttype="custom" o:connectlocs="617,0;617,434;541,472;419,518;282,549;145,579;0,579;0,212;114,198;99,198;221,183;206,183;312,152;297,168;404,122;388,137;495,76;480,91;587,30;571,30;617,0" o:connectangles="0,0,0,0,0,0,0,0,0,0,0,0,0,0,0,0,0,0,0,0,0" textboxrect="0,0,61722,57912"/>
                </v:shape>
                <v:shape id="Shape 2358" o:spid="_x0000_s1233" style="position:absolute;left:1882;top:4202;width:617;height:2195;visibility:visible;mso-wrap-style:square;v-text-anchor:top" coordsize="61722,219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" path="m52578,r9144,l61722,36576r-1524,l57150,36576r-6096,1524l54102,36576r-6096,1524l49530,38100r-6096,1524l46482,39624r-8158,3496l31381,48906r-6235,7482l26670,53340r-4742,8298l20574,67056r,-1524l19050,71628r,1524l19050,76200r,3048l19050,180594r3048,-762l20574,181356r10668,-3048l29718,178308r10668,-4572l38862,175260r10668,-6096l48006,170688r10668,-6096l57150,166116r4572,-3810l61722,204978r-7620,3810l41910,213360r-13716,3048l14478,219456,,219456,,28956,5334,22860,16002,13716,29718,6096,37338,3048,44958,1524,52578,xe" fillcolor="#0d0d0d" stroked="f" strokeweight="0">
                  <v:stroke miterlimit="83231f" joinstyle="miter"/>
                  <v:path arrowok="t" o:connecttype="custom" o:connectlocs="526,0;617,0;617,366;602,366;571,366;510,381;541,366;480,381;495,381;434,396;465,396;383,431;314,489;251,564;267,534;219,617;206,671;206,655;190,716;190,732;190,762;190,793;190,1806;221,1799;206,1814;312,1783;297,1783;404,1738;388,1753;495,1692;480,1707;587,1646;571,1661;617,1623;617,2050;541,2088;419,2134;282,2165;145,2195;0,2195;0,290;53,229;160,137;297,61;373,30;449,15;526,0" o:connectangles="0,0,0,0,0,0,0,0,0,0,0,0,0,0,0,0,0,0,0,0,0,0,0,0,0,0,0,0,0,0,0,0,0,0,0,0,0,0,0,0,0,0,0,0,0,0,0" textboxrect="0,0,61722,219456"/>
                </v:shape>
                <v:shape id="Shape 2359" o:spid="_x0000_s1234" style="position:absolute;left:1882;top:3593;width:617;height:366;visibility:visible;mso-wrap-style:square;v-text-anchor:top" coordsize="61722,365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" path="m,l61722,r,36576l762,36576r-762,l,xe" fillcolor="#0d0d0d" stroked="f" strokeweight="0">
                  <v:stroke miterlimit="83231f" joinstyle="miter"/>
                  <v:path arrowok="t" o:connecttype="custom" o:connectlocs="0,0;617,0;617,366;8,366;0,366;0,0" o:connectangles="0,0,0,0,0,0" textboxrect="0,0,61722,36576"/>
                </v:shape>
                <v:shape id="Shape 2360" o:spid="_x0000_s1235" style="position:absolute;left:2499;top:4202;width:53530;height:16726;visibility:visible;mso-wrap-style:square;v-text-anchor:top" coordsize="5353050,16725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" path="m,l7620,r7620,1524l22860,3048r7620,3048l44196,13716r12192,9144l65532,35052r7620,12192l74676,54864r3048,7620l79248,71628r,7620l79248,1405128r5273802,l5353050,1443228r-5273802,l79248,1546860r-1524,13716l76200,1574292r-3048,13716l68580,1601724r-6096,12192l54864,1624584r-7620,10668l38100,1645920r-10668,9144l16764,1662684r-12192,7620l,1672590r,-43434l4572,1626108r-1524,1524l10672,1620008r7616,-9140l18288,1612392r6096,-9144l24384,1604772r6096,-9144l28956,1597152r4572,-10668l33528,1588008r4572,-12192l36576,1578864r3048,-12192l39624,1568196r1524,-12192l41148,1557528r1524,-12192l41148,1546860r,-123444l41148,1405128r,-1229868l38100,178308r-10668,9144l16764,196596,4572,202692,,204978,,162306r4572,-3810l3048,160020r9144,-7620l10668,152400r7620,-7620l18288,146304r6096,-10668l24384,137160r6096,-9144l28956,129540r4572,-10668l33528,120396r4572,-10668l36576,111252,39624,99060r,1524l41148,88392r,-9144l42503,79248r169,-1524l41148,79248r,-3048l41148,73152r,-1524l39624,65532r,1524l38269,61638,33528,53340r1524,3048l28956,47244r1524,3048l21874,43120,13716,39624r3048,l10668,38100r1524,l6096,36576r3048,1524l3048,36576,,36576,,xe" fillcolor="#0d0d0d" stroked="f" strokeweight="0">
                  <v:stroke miterlimit="83231f" joinstyle="miter"/>
                  <v:path arrowok="t" o:connecttype="custom" o:connectlocs="0,0;76,0;152,15;229,30;305,61;442,137;564,229;655,351;732,472;747,549;777,625;792,716;792,792;792,14051;53530,14051;53530,14432;792,14432;792,15469;777,15606;762,15743;732,15880;686,16017;625,16139;549,16246;472,16353;381,16459;274,16551;168,16627;46,16703;0,16726;0,16292;46,16261;30,16276;107,16200;183,16109;183,16124;244,16033;244,16048;305,15956;290,15972;335,15865;335,15880;381,15758;366,15789;396,15667;396,15682;411,15560;411,15575;427,15453;411,15469;411,14234;411,14051;411,1753;381,1783;274,1875;168,1966;46,2027;0,2050;0,1623;46,1585;30,1600;122,1524;107,1524;183,1448" o:connectangles="0,0,0,0,0,0,0,0,0,0,0,0,0,0,0,0,0,0,0,0,0,0,0,0,0,0,0,0,0,0,0,0,0,0,0,0,0,0,0,0,0,0,0,0,0,0,0,0,0,0,0,0,0,0,0,0,0,0,0,0,0,0,0,0" textboxrect="0,0,5353050,1672590"/>
                </v:shape>
                <v:shape id="Shape 2361" o:spid="_x0000_s1236" style="position:absolute;left:2499;top:1280;width:53530;height:2679;visibility:visible;mso-wrap-style:square;v-text-anchor:top" coordsize="5353050,2678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" path="m5353050,r,43307l5347716,46863r1524,l5340927,53791r-6927,8312l5334000,60578r-6096,9144l5327904,68199r-5226,9147l5318760,86487r,-1524l5314188,97155r1524,-1524l5312664,106299r,-1524l5311140,116967r,9144l5311140,127635r,3048l5311140,132207r,1524l5312664,139827r,-1524l5314019,143721r4741,8298l5317236,148971r6236,7482l5330952,162687r-3048,-1524l5336201,165904r5419,1355l5340096,167259r6097,1524l5347716,168783r1524,l5352288,168783r762,l5353050,206883r-8382,l5337048,205359r-7620,-3048l5321809,200787r-10669,-5927l5311140,231267r41910,l5353050,267843r-41910,l5291328,267843,,267843,,231267r5273040,l5273040,135255r,-7620l5273040,126111r1524,-13716l5276088,98678r3048,-13715l5283709,72771r6095,-13716l5297425,48387r7620,-10668l5314188,27051r10669,-9144l5335525,10287r12191,-7620l5353050,xe" fillcolor="#0d0d0d" stroked="f" strokeweight="0">
                  <v:stroke miterlimit="83231f" joinstyle="miter"/>
                  <v:path arrowok="t" o:connecttype="custom" o:connectlocs="53530,0;53530,433;53477,469;53492,469;53409,538;53340,621;53340,606;53279,697;53279,682;53226,774;53187,865;53187,850;53141,972;53157,957;53126,1063;53126,1048;53111,1170;53111,1261;53111,1277;53111,1307;53111,1322;53111,1338;53126,1399;53126,1383;53140,1438;53187,1521;53172,1490;53234,1565;53309,1627;53279,1612;53362,1659;53416,1673;53400,1673;53461,1688;53477,1688;53492,1688;53522,1688;53530,1688;53530,2069;53446,2069;53370,2054;53294,2024;53218,2008;53111,1949;53111,2313;53530,2313;53530,2679;53111,2679;52913,2679;0,2679;0,2313;52730,2313;52730,1353;52730,1277;52730,1261;52745,1124;52760,987;52791,850;52837,728;52898,591;52974,484;53050,377;53141,271;53248,179" o:connectangles="0,0,0,0,0,0,0,0,0,0,0,0,0,0,0,0,0,0,0,0,0,0,0,0,0,0,0,0,0,0,0,0,0,0,0,0,0,0,0,0,0,0,0,0,0,0,0,0,0,0,0,0,0,0,0,0,0,0,0,0,0,0,0,0" textboxrect="0,0,5353050,267843"/>
                </v:shape>
                <v:shape id="Shape 2362" o:spid="_x0000_s1237" style="position:absolute;left:56029;top:18048;width:1227;height:587;visibility:visible;mso-wrap-style:square;v-text-anchor:top" coordsize="122634,586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" path="m122634,r,43418l116586,46442r-13716,4572l89153,55586,75438,57110,61722,58634,,58634,,20534r60198,l61722,20534r9144,l83059,19010r-1525,l92202,15962r-1524,l102870,12914r-1523,l112014,8342r-1524,l119634,2246r-1524,1524l122634,xe" fillcolor="#0d0d0d" stroked="f" strokeweight="0">
                  <v:stroke miterlimit="83231f" joinstyle="miter"/>
                  <v:path arrowok="t" o:connecttype="custom" o:connectlocs="1227,0;1227,435;1166,465;1029,511;892,556;755,572;618,587;0,587;0,206;602,206;618,206;709,206;831,190;816,190;923,160;907,160;1029,129;1014,129;1121,84;1105,84;1197,22;1182,38;1227,0" o:connectangles="0,0,0,0,0,0,0,0,0,0,0,0,0,0,0,0,0,0,0,0,0,0,0" textboxrect="0,0,122634,58634"/>
                </v:shape>
                <v:shape id="Shape 2363" o:spid="_x0000_s1238" style="position:absolute;left:56029;top:1063;width:1227;height:2896;visibility:visible;mso-wrap-style:square;v-text-anchor:top" coordsize="122634,2895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" path="m49530,l80010,1524r,8128l89153,10668r13717,3048l116586,18288r6048,3024l122634,65500r-4524,-3016l119634,62484r-9144,-6096l112014,57912,101347,53340r1523,l90678,48768r1524,1524l81534,47244r1525,l80010,46863r,102489l80010,156972r,93345l83059,249936r-1525,l92202,246888r-1524,1524l102870,243840r-1523,l112014,239268r-1524,1524l119634,234696r-1524,l122634,231680r,44188l116586,278892r-13716,4572l89153,286512r-13715,1524l61722,289560,,289560,,252984r41910,l41910,216578r-10668,5926l23622,224028r-7620,3048l8382,228600r-8382,l,190500r762,l3810,190500r1524,l6858,190500r6096,-1524l11430,188976r5419,-1354l25147,182880r-3049,1524l29579,178170r6235,-7482l34290,173736r4741,-8297l40386,160020r,1524l41910,155448r,-1524l41910,152400r,-4572l42211,147840,47243,46196r-8381,1048l40386,47244,29718,50292r1524,-1524l20574,53340r1524,l11430,57912r1524,-1524l2286,62484r1524,l,65024,,21717,6858,18288,19050,13716,32766,10668,46482,9144r2609,-261l49530,xe" fillcolor="#0d0d0d" stroked="f" strokeweight="0">
                  <v:stroke miterlimit="83231f" joinstyle="miter"/>
                  <v:path arrowok="t" o:connecttype="custom" o:connectlocs="496,0;801,15;801,97;892,107;1029,137;1166,183;1227,213;1227,655;1182,625;1197,625;1105,564;1121,579;1014,533;1029,533;907,488;923,503;816,473;831,473;801,469;801,1494;801,1570;801,2504;831,2500;816,2500;923,2469;907,2484;1029,2439;1014,2439;1121,2393;1105,2408;1197,2347;1182,2347;1227,2317;1227,2759;1166,2789;1029,2835;892,2866;755,2881;618,2896;0,2896;0,2530;419,2530;419,2166;313,2225;236,2241;160,2271;84,2286;0,2286;0,1905;8,1905;38,1905;53,1905;69,1905;130,1890;114,1890;169,1876;252,1829;221,1844;296,1782;358,1707;343,1738;391,1655;404,1600;404,1616" o:connectangles="0,0,0,0,0,0,0,0,0,0,0,0,0,0,0,0,0,0,0,0,0,0,0,0,0,0,0,0,0,0,0,0,0,0,0,0,0,0,0,0,0,0,0,0,0,0,0,0,0,0,0,0,0,0,0,0,0,0,0,0,0,0,0,0" textboxrect="0,0,122634,289560"/>
                </v:shape>
                <v:shape id="Shape 2364" o:spid="_x0000_s1239" style="position:absolute;left:57256;top:1276;width:793;height:17207;visibility:visible;mso-wrap-style:square;v-text-anchor:top" coordsize="79297,17206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" path="m,l6145,3072r10668,7620l27480,18312r10668,9144l47292,38124r7621,10668l62533,59460r6095,13716l73200,85368r3048,13716l77773,112800r1524,13716l79297,128040r,1467612l77773,1609368r-1525,13716l73200,1636800r-4572,12192l62533,1661184r-7620,12192l47292,1684045r-9144,10667l27480,1703856r-10667,7620l6145,1717572,,1720644r,-43418l4620,1673376r-1523,1524l11406,1667976r6930,-8316l18336,1661184r6097,-9144l24433,1653564r6095,-10668l29004,1644420r4572,-10668l33576,1635276r4572,-10668l36625,1626132r3048,-12192l39673,1616988r1524,-12192l41197,1606320r1523,-12192l42720,221767r-4572,5333l27480,236244r-10667,7620l6145,251484,,254557,,210368r4620,-3080l3097,207288r8310,-6925l18336,192048r,1524l24433,184428r,1524l30528,175284r-1524,1524l33576,166140r,3048l38148,156996r-1523,1524l39673,147852r,1524l41197,137184r,1524l42625,127278,41197,115848r,1524l39673,105180r,1524l36625,96036r1523,1524l33576,85368r,1524l29658,77749,24433,68604r,1524l18336,60984r,1524l11407,54193,3097,47268r1523,l,44188,,xe" fillcolor="#0d0d0d" stroked="f" strokeweight="0">
                  <v:stroke miterlimit="83231f" joinstyle="miter"/>
                  <v:path arrowok="t" o:connecttype="custom" o:connectlocs="0,0;61,31;168,107;275,183;381,275;473,381;549,488;625,595;686,732;732,854;763,991;778,1128;793,1265;793,1280;793,15957;778,16094;763,16231;732,16369;686,16490;625,16612;549,16734;473,16841;381,16948;275,17039;168,17115;61,17176;0,17207;0,16773;46,16734;31,16750;114,16680;183,16597;183,16612;244,16521;244,16536;305,16429;290,16445;336,16338;336,16353;381,16247;366,16262;397,16140;397,16170;412,16048;412,16064;427,15942;427,2218;381,2271;275,2363;168,2439;61,2515;0,2546;0,2104;46,2073;31,2073;114,2004;183,1921;183,1936;244,1844;244,1860;305,1753;290,1768;336,1661;336,1692" o:connectangles="0,0,0,0,0,0,0,0,0,0,0,0,0,0,0,0,0,0,0,0,0,0,0,0,0,0,0,0,0,0,0,0,0,0,0,0,0,0,0,0,0,0,0,0,0,0,0,0,0,0,0,0,0,0,0,0,0,0,0,0,0,0,0,0" textboxrect="0,0,79297,1720644"/>
                </v:shape>
                <v:shape id="Picture 2366" o:spid="_x0000_s1240" type="#_x0000_t75" style="position:absolute;left:9464;top:9354;width:40736;height:27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">
                  <v:imagedata r:id="rId43" o:title=""/>
                </v:shape>
                <v:shape id="Shape 2367" o:spid="_x0000_s1241" style="position:absolute;left:9723;top:9643;width:945;height:2149;visibility:visible;mso-wrap-style:square;v-text-anchor:top" coordsize="94488,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" path="m,l91440,r3048,295l94488,20574,83820,18288v-7620,,-13716,,-18288,l65532,106680r13716,l94488,103991r,20782l91440,124968v-10668,,-18288,,-25908,l65532,175260v,6096,1524,12192,1524,15240c67056,192024,68580,195072,70104,196596v,1524,3048,3048,4572,4572c77724,202692,80772,202692,85344,204216r,10668l,214884,,204216v4572,-1524,7620,-3048,10668,-3048c12192,199644,13716,198120,15240,195072v1524,-1524,1524,-4572,1524,-7620c16764,184404,18288,179832,18288,175260r,-135636c18288,35052,16764,30480,16764,27432v,-3048,,-6096,-1524,-9144c13716,16764,12192,15240,10668,13716,7620,12192,4572,10668,,10668l,xe" fillcolor="#fefefd" stroked="f" strokeweight="0">
                  <v:stroke miterlimit="83231f" joinstyle="miter"/>
                  <v:path arrowok="t" o:connecttype="custom" o:connectlocs="0,0;915,0;945,3;945,206;838,183;655,183;655,1067;793,1067;945,1040;945,1248;915,1250;655,1250;655,1753;671,1905;701,1966;747,2012;854,2042;854,2149;0,2149;0,2042;107,2012;152,1951;168,1875;183,1753;183,396;168,274;152,183;107,137;0,107;0,0" o:connectangles="0,0,0,0,0,0,0,0,0,0,0,0,0,0,0,0,0,0,0,0,0,0,0,0,0,0,0,0,0,0" textboxrect="0,0,94488,214884"/>
                </v:shape>
                <v:shape id="Shape 2368" o:spid="_x0000_s1242" style="position:absolute;left:10668;top:9646;width:762;height:1245;visibility:visible;mso-wrap-style:square;v-text-anchor:top" coordsize="76200,124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" path="m,l32385,3134v9906,2286,17907,5715,24003,10287c70104,22565,76200,37805,76200,57617v,13716,-3048,25908,-9144,36576c60960,104861,51816,112481,41148,117053v-6096,3048,-12954,4953,-20384,6096l,124478,,103696r10668,-1883c16764,98765,21336,94193,24384,88097v3048,-6096,4572,-15240,4572,-25908c28956,51521,27432,42377,24384,36281,21336,28661,16764,24089,10668,22565l,20279,,xe" fillcolor="#fefefd" stroked="f" strokeweight="0">
                  <v:stroke miterlimit="83231f" joinstyle="miter"/>
                  <v:path arrowok="t" o:connecttype="custom" o:connectlocs="0,0;324,31;564,134;762,576;671,942;411,1171;208,1232;0,1245;0,1037;107,1018;244,881;290,622;244,363;107,226;0,203;0,0" o:connectangles="0,0,0,0,0,0,0,0,0,0,0,0,0,0,0,0" textboxrect="0,0,76200,124478"/>
                </v:shape>
                <v:shape id="Shape 2369" o:spid="_x0000_s1243" style="position:absolute;left:11597;top:9628;width:953;height:2164;visibility:visible;mso-wrap-style:square;v-text-anchor:top" coordsize="95250,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" path="m91440,r3810,l95250,53194,67056,131064r28194,l95250,149352r-34290,l56388,164592v-1524,4572,-3048,7620,-4572,12192c51816,179832,50292,184404,50292,188976v,10668,6096,15240,16764,16764l67056,216408,,216408,,205740v4572,,7620,-1524,10668,-4572c13716,199644,15240,196596,18288,192024v3048,-4572,4572,-9144,7620,-16764l91440,xe" fillcolor="#fefefd" stroked="f" strokeweight="0">
                  <v:stroke miterlimit="83231f" joinstyle="miter"/>
                  <v:path arrowok="t" o:connecttype="custom" o:connectlocs="915,0;953,0;953,532;671,1311;953,1311;953,1493;610,1493;564,1646;518,1768;503,1890;671,2057;671,2164;0,2164;0,2057;107,2012;183,1920;259,1753;915,0" o:connectangles="0,0,0,0,0,0,0,0,0,0,0,0,0,0,0,0,0,0" textboxrect="0,0,95250,216408"/>
                </v:shape>
                <v:shape id="Shape 2370" o:spid="_x0000_s1244" style="position:absolute;left:13914;top:9643;width:945;height:2149;visibility:visible;mso-wrap-style:square;v-text-anchor:top" coordsize="94488,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" path="m,l91440,r3048,290l94488,19864,83820,18288v-9144,,-15240,,-18288,l65532,105156r15240,l94488,103196r,28376l86868,126492v-1524,-1524,-6096,-1524,-12192,-1524l65532,124968r,50292c65532,182880,65532,188976,67056,192024v,3048,1524,4572,3048,7620c73152,201168,76200,202692,82296,204216r,10668l,214884,,204216v4572,-1524,7620,-3048,9144,-3048c10668,199644,13716,198120,13716,195072v1524,-1524,1524,-4572,3048,-7620c16764,184404,16764,179832,16764,175260r,-135636c16764,35052,16764,30480,16764,27432v,-3048,-1524,-6096,-3048,-9144c13716,16764,12192,15240,9144,13716,7620,12192,4572,10668,,10668l,xe" fillcolor="#fefefd" stroked="f" strokeweight="0">
                  <v:stroke miterlimit="83231f" joinstyle="miter"/>
                  <v:path arrowok="t" o:connecttype="custom" o:connectlocs="0,0;915,0;945,3;945,199;838,183;655,183;655,1052;808,1052;945,1032;945,1316;869,1265;747,1250;655,1250;655,1753;671,1920;701,1997;823,2042;823,2149;0,2149;0,2042;91,2012;137,1951;168,1875;168,1753;168,396;168,274;137,183;91,137;0,107;0,0" o:connectangles="0,0,0,0,0,0,0,0,0,0,0,0,0,0,0,0,0,0,0,0,0,0,0,0,0,0,0,0,0,0" textboxrect="0,0,94488,214884"/>
                </v:shape>
                <v:shape id="Shape 2371" o:spid="_x0000_s1245" style="position:absolute;left:12550;top:9628;width:1120;height:2164;visibility:visible;mso-wrap-style:square;v-text-anchor:top" coordsize="112014,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" path="m,l38862,,90678,176784v1524,7620,3048,12192,6096,16764c98298,196596,99822,199644,102870,201168v1524,1524,4572,3048,9144,4572l112014,216408r-85344,l26670,205740v4572,-1524,9144,-3048,10668,-4572c40386,198120,41910,195072,41910,190500v,-3048,,-6096,-1524,-10668c40386,175260,38862,170688,37338,164592l32766,149352,,149352,,131064r28194,l3810,42672,,53194,,xe" fillcolor="#fefefd" stroked="f" strokeweight="0">
                  <v:stroke miterlimit="83231f" joinstyle="miter"/>
                  <v:path arrowok="t" o:connecttype="custom" o:connectlocs="0,0;389,0;907,1768;968,1935;1029,2012;1120,2057;1120,2164;267,2164;267,2057;373,2012;419,1905;404,1798;373,1646;328,1493;0,1493;0,1311;282,1311;38,427;0,532;0,0" o:connectangles="0,0,0,0,0,0,0,0,0,0,0,0,0,0,0,0,0,0,0,0" textboxrect="0,0,112014,216408"/>
                </v:shape>
                <v:shape id="Shape 78993" o:spid="_x0000_s1246" style="position:absolute;left:26517;top:11319;width:427;height:473;visibility:visible;mso-wrap-style:square;v-text-anchor:top" coordsize="42672,47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" path="m,l42672,r,47244l,47244,,e" fillcolor="#fefefd" stroked="f" strokeweight="0">
                  <v:stroke miterlimit="83231f" joinstyle="miter"/>
                  <v:path arrowok="t" o:connecttype="custom" o:connectlocs="0,0;427,0;427,473;0,473;0,0" o:connectangles="0,0,0,0,0" textboxrect="0,0,42672,47244"/>
                </v:shape>
                <v:shape id="Shape 78994" o:spid="_x0000_s1247" style="position:absolute;left:26517;top:10314;width:427;height:487;visibility:visible;mso-wrap-style:square;v-text-anchor:top" coordsize="42672,487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" path="m,l42672,r,48768l,48768,,e" fillcolor="#fefefd" stroked="f" strokeweight="0">
                  <v:stroke miterlimit="83231f" joinstyle="miter"/>
                  <v:path arrowok="t" o:connecttype="custom" o:connectlocs="0,0;427,0;427,487;0,487;0,0" o:connectangles="0,0,0,0,0" textboxrect="0,0,42672,48768"/>
                </v:shape>
                <v:shape id="Shape 2374" o:spid="_x0000_s1248" style="position:absolute;left:14859;top:9646;width:1036;height:2146;visibility:visible;mso-wrap-style:square;v-text-anchor:top" coordsize="103632,214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" path="m,l28956,2758v7620,1524,15240,3048,22860,7620c56388,13426,60960,16474,65532,21046v3048,4572,6096,9144,7620,15240c76200,42382,76200,50002,76200,57622v,10668,-1524,18288,-4572,25907c68580,91149,62484,97246,56388,101817v-6096,4573,-13716,9145,-24384,13717l32004,117058v7620,3048,15240,7620,19812,13716c56388,136870,60960,142965,65532,152110r9144,21336c79248,182590,83820,190210,88392,194782v4572,4572,9144,7620,15240,9144l103632,214593r-60960,c36576,205449,30480,193258,22860,176493l10668,149062c6096,141442,3048,136870,1524,132298l,131282,,102906r7620,-1089c12192,100293,16764,97246,19812,92674v3048,-4572,6096,-9145,7620,-13716c27432,72862,28956,66766,28956,60670v,-13716,-3048,-24384,-10668,-32004c15240,24855,11049,22189,6096,20474l,19574,,xe" fillcolor="#fefefd" stroked="f" strokeweight="0">
                  <v:stroke miterlimit="83231f" joinstyle="miter"/>
                  <v:path arrowok="t" o:connecttype="custom" o:connectlocs="0,0;289,28;518,104;655,210;731,363;762,576;716,835;564,1018;320,1155;320,1171;518,1308;655,1521;747,1735;884,1948;1036,2039;1036,2146;427,2146;229,1765;107,1491;15,1323;0,1313;0,1029;76,1018;198,927;274,790;289,607;183,287;61,205;0,196;0,0" o:connectangles="0,0,0,0,0,0,0,0,0,0,0,0,0,0,0,0,0,0,0,0,0,0,0,0,0,0,0,0,0,0" textboxrect="0,0,103632,214593"/>
                </v:shape>
                <v:shape id="Shape 2375" o:spid="_x0000_s1249" style="position:absolute;left:37139;top:9643;width:945;height:2149;visibility:visible;mso-wrap-style:square;v-text-anchor:top" coordsize="94488,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" path="m,l91440,r3048,65l94488,19795,83820,18288v-9144,,-15240,,-18288,l65532,105156r16764,l94488,103280r,28089l88392,126492v-3048,-1524,-7620,-1524,-13716,-1524l65532,124968r,50292c65532,182880,67056,188976,67056,192024v1524,3048,1524,4572,4572,7620c73152,201168,77724,202692,82296,204216r,10668l,214884,,204216v4572,-1524,7620,-3048,9144,-3048c12192,199644,13716,198120,15240,195072v,-1524,1524,-4572,1524,-7620c16764,184404,16764,179832,16764,175260r,-135636c16764,35052,16764,30480,16764,27432v,-3048,-1524,-6096,-1524,-9144c13716,16764,12192,15240,9144,13716,7620,12192,4572,10668,,10668l,xe" fillcolor="#fefefd" stroked="f" strokeweight="0">
                  <v:stroke miterlimit="83231f" joinstyle="miter"/>
                  <v:path arrowok="t" o:connecttype="custom" o:connectlocs="0,0;915,0;945,1;945,198;838,183;655,183;655,1052;823,1052;945,1033;945,1314;884,1265;747,1250;655,1250;655,1753;671,1920;716,1997;823,2042;823,2149;0,2149;0,2042;91,2012;152,1951;168,1875;168,1753;168,396;168,274;152,183;91,137;0,107;0,0" o:connectangles="0,0,0,0,0,0,0,0,0,0,0,0,0,0,0,0,0,0,0,0,0,0,0,0,0,0,0,0,0,0" textboxrect="0,0,94488,214884"/>
                </v:shape>
                <v:shape id="Shape 2376" o:spid="_x0000_s1250" style="position:absolute;left:35234;top:9643;width:1570;height:2149;visibility:visible;mso-wrap-style:square;v-text-anchor:top" coordsize="156972,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" path="m,l155448,r,50292l134112,50292c131064,39624,128016,33528,124968,28956v-1524,-3048,-4572,-6096,-9144,-7620c112776,19812,108204,18288,99060,18288r-33528,l65532,92964r19812,c89916,92964,94488,92964,96012,91440v3048,-1524,6096,-3048,7620,-6096c105156,82296,106680,77724,108204,71628r18288,l126492,134112r-18288,c106680,128016,105156,123444,103632,120396v-1524,-3048,-4572,-4572,-6096,-6096c94488,112776,91440,112776,85344,112776r-19812,l65532,196596r33528,c103632,196596,106680,195072,108204,195072v3048,,4572,-1524,7620,-1524c117348,192024,118872,190500,120396,187452v3048,-1524,4572,-3048,6096,-6096c128016,179832,129540,176784,131064,172212v1524,-3048,3048,-9144,4572,-15240l156972,156972r-3048,57912l,214884,,204216v3048,-1524,6096,-3048,9144,-3048c10668,199644,12192,198120,13716,195072v1524,-1524,1524,-4572,1524,-7620c16764,184404,16764,179832,16764,175260r,-135636c16764,35052,16764,30480,16764,27432,15240,24384,15240,21336,13716,18288,12192,16764,10668,15240,9144,13716,6096,12192,3048,10668,,10668l,xe" fillcolor="#fefefd" stroked="f" strokeweight="0">
                  <v:stroke miterlimit="83231f" joinstyle="miter"/>
                  <v:path arrowok="t" o:connecttype="custom" o:connectlocs="0,0;1555,0;1555,503;1341,503;1250,290;1158,213;991,183;655,183;655,930;854,930;960,914;1037,854;1082,716;1265,716;1265,1341;1082,1341;1037,1204;976,1143;854,1128;655,1128;655,1966;991,1966;1082,1951;1158,1936;1204,1875;1265,1814;1311,1722;1357,1570;1570,1570;1540,2149;0,2149;0,2042;91,2012;137,1951;152,1875;168,1753;168,396;168,274;137,183;91,137;0,107;0,0" o:connectangles="0,0,0,0,0,0,0,0,0,0,0,0,0,0,0,0,0,0,0,0,0,0,0,0,0,0,0,0,0,0,0,0,0,0,0,0,0,0,0,0,0,0" textboxrect="0,0,156972,214884"/>
                </v:shape>
                <v:shape id="Shape 2377" o:spid="_x0000_s1251" style="position:absolute;left:32979;top:9643;width:1920;height:2149;visibility:visible;mso-wrap-style:square;v-text-anchor:top" coordsize="19202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" path="m,l64008,r56388,96012c123444,102108,128016,111252,134112,121920v4572,9144,9144,19812,13716,28956l150876,150876v-1524,-25908,-1524,-53340,-1524,-82296l149352,39624v,-7620,,-12192,-1524,-15240c147828,21336,146304,19812,146304,18288v-1524,-1524,-3048,-3048,-4572,-4572c140208,12192,137160,12192,132588,10668l132588,r59436,l192024,10668v-4572,1524,-7620,1524,-9144,3048c181356,15240,179832,15240,178308,16764v-1524,1524,-1524,4572,-3048,7620c175260,27432,175260,32004,175260,39624r,175260l134112,214884,64008,91440c54864,76200,47244,62484,42672,53340r-1524,c42672,76200,42672,99060,42672,124968r,50292c42672,182880,44196,188976,44196,192024v1524,3048,3048,4572,4572,7620c50292,201168,54864,202692,59436,204216r,10668l,214884,,204216v4572,-1524,7620,-3048,9144,-3048c12192,199644,13716,198120,15240,195072v,-1524,1524,-4572,1524,-7620c16764,184404,16764,179832,16764,175260r,-135636c16764,32004,16764,25908,16764,22860,15240,19812,13716,16764,12192,15240,10668,13716,6096,12192,,10668l,xe" fillcolor="#fefefd" stroked="f" strokeweight="0">
                  <v:stroke miterlimit="83231f" joinstyle="miter"/>
                  <v:path arrowok="t" o:connecttype="custom" o:connectlocs="0,0;640,0;1204,960;1341,1219;1478,1509;1509,1509;1493,686;1493,396;1478,244;1463,183;1417,137;1326,107;1326,0;1920,0;1920,107;1829,137;1783,168;1752,244;1752,396;1752,2149;1341,2149;640,914;427,533;411,533;427,1250;427,1753;442,1920;488,1997;594,2042;594,2149;0,2149;0,2042;91,2012;152,1951;168,1875;168,1753;168,396;168,229;122,152;0,107;0,0" o:connectangles="0,0,0,0,0,0,0,0,0,0,0,0,0,0,0,0,0,0,0,0,0,0,0,0,0,0,0,0,0,0,0,0,0,0,0,0,0,0,0,0,0" textboxrect="0,0,192024,214884"/>
                </v:shape>
                <v:shape id="Shape 2378" o:spid="_x0000_s1252" style="position:absolute;left:31074;top:9643;width:1585;height:2149;visibility:visible;mso-wrap-style:square;v-text-anchor:top" coordsize="1584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" path="m,l155448,r,50292l134112,50292c131064,39624,128016,33528,126492,28956v-3048,-3048,-6096,-6096,-9144,-7620c114300,19812,108204,18288,100584,18288r-35052,l65532,92964r21336,c91440,92964,94488,92964,97536,91440v3048,-1524,4572,-3048,6096,-6096c105156,82296,106680,77724,108204,71628r18288,l126492,134112r-18288,c106680,128016,105156,123444,103632,120396v-1524,-3048,-3048,-4572,-6096,-6096c94488,112776,91440,112776,86868,112776r-21336,l65532,196596r35052,c103632,196596,106680,195072,109728,195072v1524,,4572,-1524,6096,-1524c117348,192024,120396,190500,121920,187452v1524,-1524,3048,-3048,4572,-6096c128016,179832,129540,176784,131064,172212v1524,-3048,3048,-9144,4572,-15240l158496,156972r-3048,57912l,214884,,204216v4572,-1524,7620,-3048,9144,-3048c12192,199644,13716,198120,15240,195072v,-1524,1524,-4572,1524,-7620c16764,184404,16764,179832,16764,175260r,-135636c16764,35052,16764,30480,16764,27432v,-3048,-1524,-6096,-1524,-9144c13716,16764,12192,15240,9144,13716,7620,12192,4572,10668,,10668l,xe" fillcolor="#fefefd" stroked="f" strokeweight="0">
                  <v:stroke miterlimit="83231f" joinstyle="miter"/>
                  <v:path arrowok="t" o:connecttype="custom" o:connectlocs="0,0;1555,0;1555,503;1341,503;1265,290;1174,213;1006,183;655,183;655,930;869,930;975,914;1036,854;1082,716;1265,716;1265,1341;1082,1341;1036,1204;975,1143;869,1128;655,1128;655,1966;1006,1966;1097,1951;1158,1936;1219,1875;1265,1814;1311,1722;1356,1570;1585,1570;1555,2149;0,2149;0,2042;91,2012;152,1951;168,1875;168,1753;168,396;168,274;152,183;91,137;0,107;0,0" o:connectangles="0,0,0,0,0,0,0,0,0,0,0,0,0,0,0,0,0,0,0,0,0,0,0,0,0,0,0,0,0,0,0,0,0,0,0,0,0,0,0,0,0,0" textboxrect="0,0,158496,214884"/>
                </v:shape>
                <v:shape id="Shape 2379" o:spid="_x0000_s1253" style="position:absolute;left:24475;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" path="m,l82296,r,10668c77724,10668,74676,12192,73152,13716v-1524,1524,-3048,3048,-4572,4572c67056,19812,67056,22860,65532,25908v,3048,,7620,,13716l65532,175260v,3048,,6096,,9144c65532,188976,67056,190500,67056,193548v,1524,1524,3048,3048,4572c71628,199644,73152,201168,74676,201168v1524,1524,4572,1524,7620,3048l82296,214884,,214884,,204216v4572,-1524,7620,-3048,9144,-3048c12192,199644,13716,198120,13716,195072v1524,-1524,3048,-4572,3048,-7620c16764,184404,16764,179832,16764,175260r,-135636c16764,33528,16764,30480,16764,27432v,-4572,-1524,-6096,-3048,-9144c13716,16764,12192,15240,9144,13716,7620,12192,4572,10668,,10668l,xe" fillcolor="#fefefd" stroked="f" strokeweight="0">
                  <v:stroke miterlimit="83231f" joinstyle="miter"/>
                  <v:path arrowok="t" o:connecttype="custom" o:connectlocs="0,0;823,0;823,107;732,137;686,183;655,259;655,396;655,1753;655,1844;671,1936;701,1981;747,2012;823,2042;823,2149;0,2149;0,2042;91,2012;137,1951;168,1875;168,1753;168,396;168,274;137,183;91,137;0,107;0,0" o:connectangles="0,0,0,0,0,0,0,0,0,0,0,0,0,0,0,0,0,0,0,0,0,0,0,0,0,0" textboxrect="0,0,82296,214884"/>
                </v:shape>
                <v:shape id="Shape 2380" o:spid="_x0000_s1254" style="position:absolute;left:23286;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" path="m,l82296,r,10668c77724,10668,74676,12192,73152,13716v-1524,1524,-3048,3048,-4572,4572c67056,19812,67056,22860,67056,25908v-1524,3048,-1524,7620,-1524,13716l65532,175260v,3048,,6096,,9144c67056,188976,67056,190500,67056,193548v1524,1524,1524,3048,3048,4572c71628,199644,73152,201168,74676,201168v3048,1524,4571,1524,7620,3048l82296,214884,,214884,,204216v4572,-1524,7620,-3048,9144,-3048c12192,199644,13716,198120,13716,195072v1524,-1524,3048,-4572,3048,-7620c16764,184404,16764,179832,16764,175260r,-135636c16764,33528,16764,30480,16764,27432v,-4572,-1524,-6096,-1524,-9144c13716,16764,12192,15240,9144,13716,7620,12192,4572,10668,,10668l,xe" fillcolor="#fefefd" stroked="f" strokeweight="0">
                  <v:stroke miterlimit="83231f" joinstyle="miter"/>
                  <v:path arrowok="t" o:connecttype="custom" o:connectlocs="0,0;823,0;823,107;732,137;686,183;671,259;655,396;655,1753;655,1844;671,1936;701,1981;747,2012;823,2042;823,2149;0,2149;0,2042;91,2012;137,1951;168,1875;168,1753;168,396;168,274;152,183;91,137;0,107;0,0" o:connectangles="0,0,0,0,0,0,0,0,0,0,0,0,0,0,0,0,0,0,0,0,0,0,0,0,0,0" textboxrect="0,0,82296,214884"/>
                </v:shape>
                <v:shape id="Shape 2381" o:spid="_x0000_s1255" style="position:absolute;left:22098;top:9643;width:822;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" path="m,l82296,r,10668c79248,10668,76200,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color="#fefefd" stroked="f" strokeweight="0">
                  <v:stroke miterlimit="83231f" joinstyle="miter"/>
                  <v:path arrowok="t" o:connecttype="custom" o:connectlocs="0,0;822,0;822,107;731,137;685,183;670,259;655,396;655,1753;655,1844;670,1936;700,1981;746,2012;822,2042;822,2149;0,2149;0,2042;91,2012;152,1951;167,1875;167,1753;167,396;167,274;152,183;91,137;0,107;0,0" o:connectangles="0,0,0,0,0,0,0,0,0,0,0,0,0,0,0,0,0,0,0,0,0,0,0,0,0,0" textboxrect="0,0,82296,214884"/>
                </v:shape>
                <v:shape id="Shape 2382" o:spid="_x0000_s1256" style="position:absolute;left:19415;top:9643;width:1570;height:2149;visibility:visible;mso-wrap-style:square;v-text-anchor:top" coordsize="156972,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" path="m,l155448,r,50292l134112,50292c131064,39624,128016,33528,126492,28956v-3048,-3048,-6096,-6096,-9144,-7620c114300,19812,108204,18288,100584,18288r-35052,l65532,92964r21336,c91440,92964,94488,92964,97536,91440v3048,-1524,4572,-3048,6096,-6096c105156,82296,106680,77724,108204,71628r18288,l126492,134112r-18288,c106680,128016,105156,123444,103632,120396v-1524,-3048,-3048,-4572,-6096,-6096c94488,112776,91440,112776,86868,112776r-21336,l65532,196596r33528,c103632,196596,106680,195072,109728,195072v1524,,4572,-1524,6096,-1524c117348,192024,120396,190500,121920,187452v1524,-1524,3048,-3048,4572,-6096c128016,179832,129540,176784,131064,172212v1524,-3048,3048,-9144,4572,-15240l156972,156972r-3048,57912l,214884,,204216v4572,-1524,7620,-3048,9144,-3048c12192,199644,13716,198120,13716,195072v1524,-1524,3048,-4572,3048,-7620c16764,184404,16764,179832,16764,175260r,-135636c16764,35052,16764,30480,16764,27432v,-3048,-1524,-6096,-1524,-9144c13716,16764,12192,15240,9144,13716,7620,12192,4572,10668,,10668l,xe" fillcolor="#fefefd" stroked="f" strokeweight="0">
                  <v:stroke miterlimit="83231f" joinstyle="miter"/>
                  <v:path arrowok="t" o:connecttype="custom" o:connectlocs="0,0;1555,0;1555,503;1341,503;1265,290;1174,213;1006,183;655,183;655,930;869,930;976,914;1037,854;1082,716;1265,716;1265,1341;1082,1341;1037,1204;976,1143;869,1128;655,1128;655,1966;991,1966;1097,1951;1158,1936;1219,1875;1265,1814;1311,1722;1357,1570;1570,1570;1540,2149;0,2149;0,2042;91,2012;137,1951;168,1875;168,1753;168,396;168,274;152,183;91,137;0,107;0,0" o:connectangles="0,0,0,0,0,0,0,0,0,0,0,0,0,0,0,0,0,0,0,0,0,0,0,0,0,0,0,0,0,0,0,0,0,0,0,0,0,0,0,0,0,0" textboxrect="0,0,156972,214884"/>
                </v:shape>
                <v:shape id="Shape 2383" o:spid="_x0000_s1257" style="position:absolute;left:18227;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" path="m,l82296,r,10668c79248,10668,74676,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color="#fefefd" stroked="f" strokeweight="0">
                  <v:stroke miterlimit="83231f" joinstyle="miter"/>
                  <v:path arrowok="t" o:connecttype="custom" o:connectlocs="0,0;823,0;823,107;732,137;686,183;671,259;655,396;655,1753;655,1844;671,1936;701,1981;747,2012;823,2042;823,2149;0,2149;0,2042;91,2012;152,1951;168,1875;168,1753;168,396;168,274;152,183;91,137;0,107;0,0" o:connectangles="0,0,0,0,0,0,0,0,0,0,0,0,0,0,0,0,0,0,0,0,0,0,0,0,0,0" textboxrect="0,0,82296,214884"/>
                </v:shape>
                <v:shape id="Shape 2384" o:spid="_x0000_s1258" style="position:absolute;left:16062;top:9643;width:1845;height:2149;visibility:visible;mso-wrap-style:square;v-text-anchor:top" coordsize="18440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" path="m,l184404,r,54864l163068,54864v-1524,-7620,-3048,-12192,-4572,-15240c156972,36576,156972,33528,155448,30480v-1524,-1524,-3048,-4572,-4572,-6096c149352,22860,147828,21336,144780,21336v-1524,-1524,-3048,-1524,-6096,-3048c135636,18288,132588,18288,128016,18288r-10668,l117348,175260v,4572,,9144,,12192c117348,190500,118872,193548,118872,195072v1524,1524,1524,3048,3048,4572c123444,199644,124968,201168,126492,201168v3048,1524,6096,3048,9144,3048l135636,214884r-86868,l48768,204216v4572,-1524,7620,-1524,10668,-3048c62484,199644,64008,198120,65532,196596v1524,-3048,1524,-6096,1524,-9144c68580,184404,68580,179832,68580,175260r,-156972l54864,18288v-6096,,-10668,,-13716,1524c38100,21336,35052,24384,32004,27432v-1524,3048,-4572,7620,-6096,12192c24384,45720,22860,50292,21336,54864l,54864,,xe" fillcolor="#fefefd" stroked="f" strokeweight="0">
                  <v:stroke miterlimit="83231f" joinstyle="miter"/>
                  <v:path arrowok="t" o:connecttype="custom" o:connectlocs="0,0;1845,0;1845,549;1632,549;1586,396;1555,305;1510,244;1449,213;1388,183;1281,183;1174,183;1174,1753;1174,1875;1189,1951;1220,1997;1266,2012;1357,2042;1357,2149;488,2149;488,2042;595,2012;656,1966;671,1875;686,1753;686,183;549,183;412,198;320,274;259,396;213,549;0,549;0,0" o:connectangles="0,0,0,0,0,0,0,0,0,0,0,0,0,0,0,0,0,0,0,0,0,0,0,0,0,0,0,0,0,0,0,0" textboxrect="0,0,184404,214884"/>
                </v:shape>
                <v:shape id="Shape 2385" o:spid="_x0000_s1259" style="position:absolute;left:28956;top:9613;width:1828;height:2194;visibility:visible;mso-wrap-style:square;v-text-anchor:top" coordsize="182880,219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" path="m100584,v22860,,44196,3048,62484,9144l163068,53340r-21336,c138684,44196,137160,38100,134112,33528v-3048,-4572,-7620,-9144,-12192,-10668c117348,19812,111252,18288,102108,18288v-9144,,-18288,3048,-27432,10668c67056,35052,60960,44196,56388,57912v-4572,15240,-6096,32004,-6096,53340c50292,129540,51816,146303,54864,158496v3048,13716,7620,24384,13716,32004c74676,198120,82296,201168,91440,201168v9144,,16764,-3048,21336,-7620c117348,187452,118872,178308,118872,167640r,-6096c118872,152400,118872,147828,118872,143256v-1524,-3048,-1524,-4572,-3048,-7620c114300,134112,112776,132588,111252,132588v-1524,-1524,-4572,-3048,-9144,-4572l102108,118872r80772,l182880,128016v-6096,1524,-9144,4572,-10668,6096c169164,135636,169164,138684,167640,141732v,3048,-1524,7620,-1524,13716l166116,214884r-21336,4572l134112,208788v-13716,7620,-27432,10668,-44196,10668c59436,219456,36576,210312,22860,193548,7620,175260,,147828,,111252,,92964,1524,76200,7620,60960,13716,47244,19812,35052,30480,25908,39624,16764,50292,10668,62484,6096,73152,3048,86868,,100584,xe" fillcolor="#fefefd" stroked="f" strokeweight="0">
                  <v:stroke miterlimit="83231f" joinstyle="miter"/>
                  <v:path arrowok="t" o:connecttype="custom" o:connectlocs="1005,0;1630,91;1630,533;1417,533;1341,335;1219,229;1021,183;746,289;564,579;503,1112;548,1585;686,1905;914,2011;1127,1935;1188,1676;1188,1615;1188,1432;1158,1356;1112,1326;1021,1280;1021,1188;1828,1188;1828,1280;1721,1341;1676,1417;1660,1554;1660,2148;1447,2194;1341,2087;899,2194;229,1935;0,1112;76,609;305,259;625,61;1005,0" o:connectangles="0,0,0,0,0,0,0,0,0,0,0,0,0,0,0,0,0,0,0,0,0,0,0,0,0,0,0,0,0,0,0,0,0,0,0,0" textboxrect="0,0,182880,219456"/>
                </v:shape>
                <v:shape id="Shape 2386" o:spid="_x0000_s1260" style="position:absolute;left:38084;top:9644;width:1037;height:2148;visibility:visible;mso-wrap-style:square;v-text-anchor:top" coordsize="103632,2148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" path="m,l14668,315v5144,381,9716,1143,14288,2667c38100,4507,45720,6031,51816,10602v6096,3049,10668,6097,13716,10668c70104,25843,71628,30415,74676,36511v1524,6096,3048,13715,3048,21335c77724,68515,76200,76135,71628,83754v-3048,7620,-7620,13716,-13716,18288c51816,106615,42672,111187,33528,115758r,1524c41148,120331,47244,124902,51816,130999v6096,6096,10668,12191,13716,21336l76200,173670v4572,9145,7620,16765,12192,21336c92964,199579,99060,202627,103632,204151r,10667l44196,214818c38100,205674,30480,193482,22860,176718l10668,149287c7620,141667,4572,137095,1524,132523l,131303,,103215r7620,-1173c13716,100518,18288,97470,21336,92899v3048,-4572,4572,-9145,6096,-13717c28956,73087,28956,66990,28956,60894v,-13715,-3048,-24383,-9144,-32004c16002,25080,11811,22413,6858,20699l,19730,,xe" fillcolor="#fefefd" stroked="f" strokeweight="0">
                  <v:stroke miterlimit="83231f" joinstyle="miter"/>
                  <v:path arrowok="t" o:connecttype="custom" o:connectlocs="0,0;147,3;290,30;519,106;656,213;747,365;778,578;717,837;580,1020;336,1157;336,1173;519,1310;656,1523;763,1737;885,1950;1037,2041;1037,2148;442,2148;229,1767;107,1493;15,1325;0,1313;0,1032;76,1020;214,929;275,792;290,609;198,289;69,207;0,197;0,0" o:connectangles="0,0,0,0,0,0,0,0,0,0,0,0,0,0,0,0,0,0,0,0,0,0,0,0,0,0,0,0,0,0,0" textboxrect="0,0,103632,214818"/>
                </v:shape>
                <v:shape id="Shape 2387" o:spid="_x0000_s1261" style="position:absolute;left:39182;top:9628;width:952;height:2164;visibility:visible;mso-wrap-style:square;v-text-anchor:top" coordsize="95250,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" path="m91441,r3809,l95250,49301,67056,131064r28194,l95250,149352r-34290,l54864,164592v-1524,4572,-3048,7620,-3048,12192c50292,179832,50292,184404,50292,188976v,10668,6096,15240,16764,16764l67056,216408,,216408,,205740v3048,,6096,-1524,9144,-4572c12192,199644,15240,196596,18288,192024v1524,-4572,4572,-9144,7620,-16764l91441,xe" fillcolor="#fefefd" stroked="f" strokeweight="0">
                  <v:stroke miterlimit="83231f" joinstyle="miter"/>
                  <v:path arrowok="t" o:connecttype="custom" o:connectlocs="914,0;952,0;952,493;670,1311;952,1311;952,1493;609,1493;548,1646;518,1768;503,1890;670,2057;670,2164;0,2164;0,2057;91,2012;183,1920;259,1753;914,0" o:connectangles="0,0,0,0,0,0,0,0,0,0,0,0,0,0,0,0,0,0" textboxrect="0,0,95250,216408"/>
                </v:shape>
                <v:shape id="Shape 2388" o:spid="_x0000_s1262" style="position:absolute;left:46634;top:9643;width:1585;height:2149;visibility:visible;mso-wrap-style:square;v-text-anchor:top" coordsize="1584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" path="m,l156972,r,50292l134112,50292c131064,39624,128016,33528,126492,28956v-3048,-3048,-6096,-6096,-9144,-7620c114300,19812,108205,18288,100584,18288r-35052,l65532,92964r21336,c91441,92964,94488,92964,97536,91440v3048,-1524,4572,-3048,6096,-6096c105156,82296,108205,77724,109728,71628r16764,l126492,134112r-16764,c108205,128016,106680,123444,103632,120396v-1524,-3048,-3048,-4572,-6096,-6096c96012,112776,91441,112776,86868,112776r-21336,l65532,196596r35052,c103632,196596,106680,195072,109728,195072v1525,,4572,-1524,6096,-1524c117348,192024,120396,190500,121920,187452v1524,-1524,3048,-3048,4572,-6096c128016,179832,129541,176784,131064,172212v1524,-3048,3048,-9144,4572,-15240l158496,156972r-3048,57912l,214884,,204216v4572,-1524,7620,-3048,9144,-3048c12192,199644,13716,198120,15241,195072v,-1524,1523,-4572,1523,-7620c16764,184404,16764,179832,16764,175260r,-135636c16764,35052,16764,30480,16764,27432v,-3048,-1523,-6096,-1523,-9144c13716,16764,12192,15240,9144,13716,7620,12192,4572,10668,,10668l,xe" fillcolor="#fefefd" stroked="f" strokeweight="0">
                  <v:stroke miterlimit="83231f" joinstyle="miter"/>
                  <v:path arrowok="t" o:connecttype="custom" o:connectlocs="0,0;1570,0;1570,503;1341,503;1265,290;1174,213;1006,183;655,183;655,930;869,930;975,914;1036,854;1097,716;1265,716;1265,1341;1097,1341;1036,1204;975,1143;869,1128;655,1128;655,1966;1006,1966;1097,1951;1158,1936;1219,1875;1265,1814;1311,1722;1356,1570;1585,1570;1555,2149;0,2149;0,2042;91,2012;152,1951;168,1875;168,1753;168,396;168,274;152,183;91,137;0,107;0,0" o:connectangles="0,0,0,0,0,0,0,0,0,0,0,0,0,0,0,0,0,0,0,0,0,0,0,0,0,0,0,0,0,0,0,0,0,0,0,0,0,0,0,0,0,0" textboxrect="0,0,158496,214884"/>
                </v:shape>
                <v:shape id="Shape 2389" o:spid="_x0000_s1263" style="position:absolute;left:44470;top:9643;width:1844;height:2149;visibility:visible;mso-wrap-style:square;v-text-anchor:top" coordsize="18440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" path="m,l184404,r,54864l163068,54864v-1524,-7620,-3048,-12192,-4572,-15240c156972,36576,156972,33528,155448,30480v-1524,-1524,-3048,-4572,-4572,-6096c149352,22860,147828,21336,144780,21336v-1524,-1524,-3048,-1524,-6096,-3048c135636,18288,132588,18288,128016,18288r-10668,l117348,175260v,4572,,9144,,12192c117348,190500,118872,193548,118872,195072v1524,1524,1524,3048,3048,4572c123444,199644,124968,201168,126492,201168v3048,1524,6096,3048,9144,3048l135636,214884r-86868,l48768,204216v4572,-1524,7620,-1524,10668,-3048c62484,199644,64008,198120,65532,196596v1524,-3048,1524,-6096,1524,-9144c68580,184404,68580,179832,68580,175260r,-156972l54864,18288v-6096,,-10668,,-13716,1524c38100,21336,35052,24384,32004,27432v-1524,3048,-4572,7620,-6096,12192c24384,45720,22860,50292,21336,54864l,54864,,xe" fillcolor="#fefefd" stroked="f" strokeweight="0">
                  <v:stroke miterlimit="83231f" joinstyle="miter"/>
                  <v:path arrowok="t" o:connecttype="custom" o:connectlocs="0,0;1844,0;1844,549;1631,549;1585,396;1554,305;1509,244;1448,213;1387,183;1280,183;1173,183;1173,1753;1173,1875;1189,1951;1219,1997;1265,2012;1356,2042;1356,2149;488,2149;488,2042;594,2012;655,1966;671,1875;686,1753;686,183;549,183;411,198;320,274;259,396;213,549;0,549;0,0" o:connectangles="0,0,0,0,0,0,0,0,0,0,0,0,0,0,0,0,0,0,0,0,0,0,0,0,0,0,0,0,0,0,0,0" textboxrect="0,0,184404,214884"/>
                </v:shape>
                <v:shape id="Shape 2390" o:spid="_x0000_s1264" style="position:absolute;left:43327;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" path="m,l82296,r,10668c79248,10668,74676,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color="#fefefd" stroked="f" strokeweight="0">
                  <v:stroke miterlimit="83231f" joinstyle="miter"/>
                  <v:path arrowok="t" o:connecttype="custom" o:connectlocs="0,0;823,0;823,107;732,137;686,183;671,259;655,396;655,1753;655,1844;671,1936;701,1981;747,2012;823,2042;823,2149;0,2149;0,2042;91,2012;152,1951;168,1875;168,1753;168,396;168,274;152,183;91,137;0,107;0,0" o:connectangles="0,0,0,0,0,0,0,0,0,0,0,0,0,0,0,0,0,0,0,0,0,0,0,0,0,0" textboxrect="0,0,82296,214884"/>
                </v:shape>
                <v:shape id="Shape 2391" o:spid="_x0000_s1265" style="position:absolute;left:41498;top:9643;width:1524;height:2149;visibility:visible;mso-wrap-style:square;v-text-anchor:top" coordsize="152400,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" path="m,l82296,r,10668c77724,10668,74676,12192,73152,13716v-3049,1524,-4572,3048,-6096,4572c67056,21336,65532,22860,65532,25908v,4572,,7620,,13716l65532,195072r30480,c102108,195072,106680,195072,109728,193548v4572,-3048,7620,-6096,9144,-9144c121920,179832,124968,175260,126492,169164v1524,-6096,3048,-12192,4572,-18288l152400,150876r-3048,64008l,214884,,204216v3048,-1524,6096,-3048,9144,-3048c10668,199644,12192,198120,13716,195072v1524,-1524,1524,-4572,1524,-7620c15240,184404,16764,179832,16764,175260r,-135636c16764,35052,15240,30480,15240,27432v,-3048,,-6096,-1524,-9144c12192,16764,10668,15240,9144,13716,6096,12192,3048,10668,,10668l,xe" fillcolor="#fefefd" stroked="f" strokeweight="0">
                  <v:stroke miterlimit="83231f" joinstyle="miter"/>
                  <v:path arrowok="t" o:connecttype="custom" o:connectlocs="0,0;823,0;823,107;732,137;671,183;655,259;655,396;655,1951;960,1951;1097,1936;1189,1844;1265,1692;1311,1509;1524,1509;1494,2149;0,2149;0,2042;91,2012;137,1951;152,1875;168,1753;168,396;152,274;137,183;91,137;0,107;0,0" o:connectangles="0,0,0,0,0,0,0,0,0,0,0,0,0,0,0,0,0,0,0,0,0,0,0,0,0,0,0" textboxrect="0,0,152400,214884"/>
                </v:shape>
                <v:shape id="Shape 2392" o:spid="_x0000_s1266" style="position:absolute;left:40134;top:9628;width:1120;height:2164;visibility:visible;mso-wrap-style:square;v-text-anchor:top" coordsize="112014,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" path="m,l37338,,89154,176784v3048,7620,4572,12192,6096,16764c96774,196596,98298,199644,101346,201168v3048,1524,6096,3048,10668,4572l112014,216408r-86868,l25146,205740v6096,-1524,9145,-3048,12192,-4572c40386,198120,41910,195072,41910,190500v,-3048,-1524,-6096,-1524,-10668c38862,175260,38862,170688,35814,164592l32766,149352,,149352,,131064r28194,l2286,42672,,49301,,xe" fillcolor="#fefefd" stroked="f" strokeweight="0">
                  <v:stroke miterlimit="83231f" joinstyle="miter"/>
                  <v:path arrowok="t" o:connecttype="custom" o:connectlocs="0,0;373,0;891,1768;952,1935;1013,2012;1120,2057;1120,2164;251,2164;251,2057;373,2012;419,1905;404,1798;358,1646;328,1493;0,1493;0,1311;282,1311;23,427;0,493;0,0" o:connectangles="0,0,0,0,0,0,0,0,0,0,0,0,0,0,0,0,0,0,0,0" textboxrect="0,0,112014,216408"/>
                </v:shape>
                <v:shape id="Shape 2393" o:spid="_x0000_s1267" style="position:absolute;left:48539;top:9613;width:1402;height:2194;visibility:visible;mso-wrap-style:square;v-text-anchor:top" coordsize="140208,219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" path="m82296,v9145,,18288,1524,25909,1524c117348,3048,126492,4572,137160,7620r,45720l115824,53340v-1524,-9144,-4571,-15240,-7619,-19812c105156,27432,102108,24384,97536,22860,92964,19812,86868,18288,79248,18288v-6095,,-10668,1524,-15240,3048c59436,24384,54864,27432,51816,30480v-1524,4572,-3048,9144,-3048,15240c48768,51816,50292,57912,51816,62484v3048,4572,6096,7620,12192,12192c70105,79248,77724,83820,88392,89916v12192,6096,22861,13716,30480,19812c126492,115824,131064,123444,134112,131064v4572,7620,6096,15239,6096,25908c140208,169164,137160,181356,131064,190500v-6096,9144,-15240,16764,-25908,21336c92964,217932,80772,219456,65532,219456v-10668,,-21336,,-33527,-1524c19812,216408,9144,214884,,213360l,164592r21336,c22860,176784,27432,185928,33528,192024v6096,6096,15240,9144,27432,9144c67056,201168,73153,201168,77724,198120v4572,-1524,9144,-4572,12192,-9144c92964,182880,94488,178308,94488,170688v,-6096,-1524,-12192,-4572,-16764c88392,149352,83820,144780,79248,140208,73153,135636,65532,131064,56388,126492,48768,121920,41148,118872,33528,114300,27432,109728,21336,105156,16764,99060,12192,94488,9144,88392,6096,82296,4572,76200,3048,68580,3048,60960v,-13716,3048,-24384,9144,-33528c18288,18288,27432,12192,39624,7620,51816,3048,65532,,82296,xe" fillcolor="#fefefd" stroked="f" strokeweight="0">
                  <v:stroke miterlimit="83231f" joinstyle="miter"/>
                  <v:path arrowok="t" o:connecttype="custom" o:connectlocs="823,0;1082,15;1372,76;1372,533;1158,533;1082,335;975,229;792,183;640,213;518,305;488,457;518,625;640,747;884,899;1189,1097;1341,1310;1402,1569;1311,1905;1052,2118;655,2194;320,2179;0,2133;0,1646;213,1646;335,1920;610,2011;777,1981;899,1889;945,1706;899,1539;792,1402;564,1265;335,1143;168,990;61,823;30,609;122,274;396,76;823,0" o:connectangles="0,0,0,0,0,0,0,0,0,0,0,0,0,0,0,0,0,0,0,0,0,0,0,0,0,0,0,0,0,0,0,0,0,0,0,0,0,0,0" textboxrect="0,0,140208,219456"/>
                </v:shape>
                <v:shape id="Shape 2394" o:spid="_x0000_s1268" style="position:absolute;left:12268;top:10055;width:564;height:883;visibility:visible;mso-wrap-style:square;v-text-anchor:top" coordsize="56388,88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" path="m32004,l,88392r56388,l32004,xe" filled="f" strokecolor="#0f6fc6" strokeweight=".72pt">
                  <v:path arrowok="t" o:connecttype="custom" o:connectlocs="320,0;0,883;564,883;320,0" o:connectangles="0,0,0,0" textboxrect="0,0,56388,88392"/>
                </v:shape>
                <v:shape id="Shape 2395" o:spid="_x0000_s1269" style="position:absolute;left:14569;top:9826;width:579;height:869;visibility:visible;mso-wrap-style:square;v-text-anchor:top" coordsize="57912,868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" path="m18288,c9144,,3048,,,l,86868r15240,c24384,86868,30480,86868,36576,83820v4572,-1524,9144,-4572,12192,-9144c51816,70104,54864,65532,56388,60960v,-6096,1524,-12192,1524,-18288c57912,28956,54864,18288,47244,10668,41148,3048,30480,,18288,xe" filled="f" strokecolor="#0f6fc6" strokeweight=".72pt">
                  <v:path arrowok="t" o:connecttype="custom" o:connectlocs="183,0;0,0;0,869;152,869;366,839;488,747;564,610;579,427;472,107;183,0" o:connectangles="0,0,0,0,0,0,0,0,0,0" textboxrect="0,0,57912,86868"/>
                </v:shape>
                <v:shape id="Shape 2396" o:spid="_x0000_s1270" style="position:absolute;left:10378;top:9826;width:579;height:884;visibility:visible;mso-wrap-style:square;v-text-anchor:top" coordsize="57912,88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" path="m18288,c10668,,4572,,,l,88392r13716,c24384,88392,33528,86868,39624,83820,45720,80772,50292,76200,53340,70104v3048,-6096,4572,-15240,4572,-25908c57912,33528,56388,24384,53340,18288,50292,10668,45720,6096,39624,4572,33528,1524,27432,,18288,xe" filled="f" strokecolor="#0f6fc6" strokeweight=".72pt">
                  <v:path arrowok="t" o:connecttype="custom" o:connectlocs="183,0;0,0;0,884;137,884;396,838;533,701;579,442;533,183;396,46;183,0" o:connectangles="0,0,0,0,0,0,0,0,0,0" textboxrect="0,0,57912,88392"/>
                </v:shape>
                <v:shape id="Shape 2397" o:spid="_x0000_s1271" style="position:absolute;left:24475;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" path="m,l82296,r,10668c77724,10668,74676,12192,73152,13716v-1524,1524,-3048,3048,-4572,4572c67056,19812,67056,22860,65532,25908v,3048,,7620,,13716l65532,175260v,3048,,6096,,9144c65532,188976,67056,190500,67056,193548v,1524,1524,3048,3048,4572c71628,199644,73152,201168,74676,201168v1524,1524,4572,1524,7620,3048l82296,214884,,214884,,204216v4572,-1524,7620,-3048,9144,-3048c12192,199644,13716,198120,13716,195072v1524,-1524,3048,-4572,3048,-7620c16764,184404,16764,179832,16764,175260r,-135636c16764,33528,16764,30480,16764,27432v,-4572,-1524,-6096,-3048,-9144c13716,16764,12192,15240,9144,13716,7620,12192,4572,10668,,10668l,xe" filled="f" strokecolor="#0f6fc6" strokeweight=".72pt">
                  <v:path arrowok="t" o:connecttype="custom" o:connectlocs="0,0;823,0;823,107;732,137;686,183;655,259;655,396;655,1753;655,1844;671,1936;701,1981;747,2012;823,2042;823,2149;0,2149;0,2042;91,2012;137,1951;168,1875;168,1753;168,396;168,274;137,183;91,137;0,107;0,0" o:connectangles="0,0,0,0,0,0,0,0,0,0,0,0,0,0,0,0,0,0,0,0,0,0,0,0,0,0" textboxrect="0,0,82296,214884"/>
                </v:shape>
                <v:shape id="Shape 2398" o:spid="_x0000_s1272" style="position:absolute;left:23286;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" path="m,l82296,r,10668c77724,10668,74676,12192,73152,13716v-1524,1524,-3048,3048,-4572,4572c67056,19812,67056,22860,67056,25908v-1524,3048,-1524,7620,-1524,13716l65532,175260v,3048,,6096,,9144c67056,188976,67056,190500,67056,193548v1524,1524,1524,3048,3048,4572c71628,199644,73152,201168,74676,201168v3048,1524,4571,1524,7620,3048l82296,214884,,214884,,204216v4572,-1524,7620,-3048,9144,-3048c12192,199644,13716,198120,13716,195072v1524,-1524,3048,-4572,3048,-7620c16764,184404,16764,179832,16764,175260r,-135636c16764,33528,16764,30480,16764,27432v,-4572,-1524,-6096,-1524,-9144c13716,16764,12192,15240,9144,13716,7620,12192,4572,10668,,10668l,xe" filled="f" strokecolor="#0f6fc6" strokeweight=".72pt">
                  <v:path arrowok="t" o:connecttype="custom" o:connectlocs="0,0;823,0;823,107;732,137;686,183;671,259;655,396;655,1753;655,1844;671,1936;701,1981;747,2012;823,2042;823,2149;0,2149;0,2042;91,2012;137,1951;168,1875;168,1753;168,396;168,274;152,183;91,137;0,107;0,0" o:connectangles="0,0,0,0,0,0,0,0,0,0,0,0,0,0,0,0,0,0,0,0,0,0,0,0,0,0" textboxrect="0,0,82296,214884"/>
                </v:shape>
                <v:shape id="Shape 2399" o:spid="_x0000_s1273" style="position:absolute;left:22098;top:9643;width:822;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" path="m,l82296,r,10668c79248,10668,76200,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ed="f" strokecolor="#0f6fc6" strokeweight=".72pt">
                  <v:path arrowok="t" o:connecttype="custom" o:connectlocs="0,0;822,0;822,107;731,137;685,183;670,259;655,396;655,1753;655,1844;670,1936;700,1981;746,2012;822,2042;822,2149;0,2149;0,2042;91,2012;152,1951;167,1875;167,1753;167,396;167,274;152,183;91,137;0,107;0,0" o:connectangles="0,0,0,0,0,0,0,0,0,0,0,0,0,0,0,0,0,0,0,0,0,0,0,0,0,0" textboxrect="0,0,82296,214884"/>
                </v:shape>
                <v:shape id="Shape 2400" o:spid="_x0000_s1274" style="position:absolute;left:19415;top:9643;width:1570;height:2149;visibility:visible;mso-wrap-style:square;v-text-anchor:top" coordsize="156972,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" path="m,l155448,r,50292l134112,50292c131064,39624,128016,33528,126492,28956v-3048,-3048,-6096,-6096,-9144,-7620c114300,19812,108204,18288,100584,18288r-35052,l65532,92964r21336,c91440,92964,94488,92964,97536,91440v3048,-1524,4572,-3048,6096,-6096c105156,82296,106680,77724,108204,71628r18288,l126492,134112r-18288,c106680,128016,105156,123444,103632,120396v-1524,-3048,-3048,-4572,-6096,-6096c94488,112776,91440,112776,86868,112776r-21336,l65532,196596r33528,c103632,196596,106680,195072,109728,195072v1524,,4572,-1524,6096,-1524c117348,192024,120396,190500,121920,187452v1524,-1524,3048,-3048,4572,-6096c128016,179832,129540,176784,131064,172212v1524,-3048,3048,-9144,4572,-15240l156972,156972r-3048,57912l,214884,,204216v4572,-1524,7620,-3048,9144,-3048c12192,199644,13716,198120,13716,195072v1524,-1524,3048,-4572,3048,-7620c16764,184404,16764,179832,16764,175260r,-135636c16764,35052,16764,30480,16764,27432v,-3048,-1524,-6096,-1524,-9144c13716,16764,12192,15240,9144,13716,7620,12192,4572,10668,,10668l,xe" filled="f" strokecolor="#0f6fc6" strokeweight=".72pt">
                  <v:path arrowok="t" o:connecttype="custom" o:connectlocs="0,0;1555,0;1555,503;1341,503;1265,290;1174,213;1006,183;655,183;655,930;869,930;976,914;1037,854;1082,716;1265,716;1265,1341;1082,1341;1037,1204;976,1143;869,1128;655,1128;655,1966;991,1966;1097,1951;1158,1936;1219,1875;1265,1814;1311,1722;1357,1570;1570,1570;1540,2149;0,2149;0,2042;91,2012;137,1951;168,1875;168,1753;168,396;168,274;152,183;91,137;0,107;0,0" o:connectangles="0,0,0,0,0,0,0,0,0,0,0,0,0,0,0,0,0,0,0,0,0,0,0,0,0,0,0,0,0,0,0,0,0,0,0,0,0,0,0,0,0,0" textboxrect="0,0,156972,214884"/>
                </v:shape>
                <v:shape id="Shape 2401" o:spid="_x0000_s1275" style="position:absolute;left:18227;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" path="m,l82296,r,10668c79248,10668,74676,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ed="f" strokecolor="#0f6fc6" strokeweight=".72pt">
                  <v:path arrowok="t" o:connecttype="custom" o:connectlocs="0,0;823,0;823,107;732,137;686,183;671,259;655,396;655,1753;655,1844;671,1936;701,1981;747,2012;823,2042;823,2149;0,2149;0,2042;91,2012;152,1951;168,1875;168,1753;168,396;168,274;152,183;91,137;0,107;0,0" o:connectangles="0,0,0,0,0,0,0,0,0,0,0,0,0,0,0,0,0,0,0,0,0,0,0,0,0,0" textboxrect="0,0,82296,214884"/>
                </v:shape>
                <v:shape id="Shape 2402" o:spid="_x0000_s1276" style="position:absolute;left:16062;top:9643;width:1845;height:2149;visibility:visible;mso-wrap-style:square;v-text-anchor:top" coordsize="18440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" path="m,l184404,r,54864l163068,54864v-1524,-7620,-3048,-12192,-4572,-15240c156972,36576,156972,33528,155448,30480v-1524,-1524,-3048,-4572,-4572,-6096c149352,22860,147828,21336,144780,21336v-1524,-1524,-3048,-1524,-6096,-3048c135636,18288,132588,18288,128016,18288r-10668,l117348,175260v,4572,,9144,,12192c117348,190500,118872,193548,118872,195072v1524,1524,1524,3048,3048,4572c123444,199644,124968,201168,126492,201168v3048,1524,6096,3048,9144,3048l135636,214884r-86868,l48768,204216v4572,-1524,7620,-1524,10668,-3048c62484,199644,64008,198120,65532,196596v1524,-3048,1524,-6096,1524,-9144c68580,184404,68580,179832,68580,175260r,-156972l54864,18288v-6096,,-10668,,-13716,1524c38100,21336,35052,24384,32004,27432v-1524,3048,-4572,7620,-6096,12192c24384,45720,22860,50292,21336,54864l,54864,,xe" filled="f" strokecolor="#0f6fc6" strokeweight=".72pt">
                  <v:path arrowok="t" o:connecttype="custom" o:connectlocs="0,0;1845,0;1845,549;1632,549;1586,396;1555,305;1510,244;1449,213;1388,183;1281,183;1174,183;1174,1753;1174,1875;1189,1951;1220,1997;1266,2012;1357,2042;1357,2149;488,2149;488,2042;595,2012;656,1966;671,1875;686,1753;686,183;549,183;412,198;320,274;259,396;213,549;0,549;0,0" o:connectangles="0,0,0,0,0,0,0,0,0,0,0,0,0,0,0,0,0,0,0,0,0,0,0,0,0,0,0,0,0,0,0,0" textboxrect="0,0,184404,214884"/>
                </v:shape>
                <v:shape id="Shape 2403" o:spid="_x0000_s1277" style="position:absolute;left:13914;top:9643;width:1981;height:2149;visibility:visible;mso-wrap-style:square;v-text-anchor:top" coordsize="198120,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" path="m,l91440,v12192,,22860,,32004,3048c131064,4572,138684,6096,146304,10668v4572,3048,9144,6096,13716,10668c163068,25908,166116,30480,167640,36576v3048,6096,3048,13716,3048,21336c170688,68580,169164,76200,166116,83820v-3048,7620,-9144,13716,-15240,18288c144780,106680,137160,111252,126492,115824r,1524c134112,120396,141732,124968,146304,131064v4572,6096,9144,12192,13716,21336l169164,173736v4572,9144,9144,16764,13716,21336c187452,199644,192024,202692,198120,204216r,10668l137160,214884v-6096,-9144,-12192,-21336,-19812,-38100l105156,149352v-4572,-7620,-7620,-12192,-9144,-16764c92964,129540,89916,128016,86868,126492v-1524,-1524,-6096,-1524,-12192,-1524l65532,124968r,50292c65532,182880,65532,188976,67056,192024v,3048,1524,4572,3048,7620c73152,201168,76200,202692,82296,204216r,10668l,214884,,204216v4572,-1524,7620,-3048,9144,-3048c10668,199644,13716,198120,13716,195072v1524,-1524,1524,-4572,3048,-7620c16764,184404,16764,179832,16764,175260r,-135636c16764,35052,16764,30480,16764,27432v,-3048,-1524,-6096,-3048,-9144c13716,16764,12192,15240,9144,13716,7620,12192,4572,10668,,10668l,xe" filled="f" strokecolor="#0f6fc6" strokeweight=".72pt">
                  <v:path arrowok="t" o:connecttype="custom" o:connectlocs="0,0;914,0;1234,30;1463,107;1600,213;1676,366;1707,579;1661,838;1509,1021;1265,1158;1265,1174;1463,1311;1600,1524;1691,1737;1829,1951;1981,2042;1981,2149;1371,2149;1173,1768;1051,1494;960,1326;869,1265;747,1250;655,1250;655,1753;670,1920;701,1997;823,2042;823,2149;0,2149;0,2042;91,2012;137,1951;168,1875;168,1753;168,396;168,274;137,183;91,137;0,107;0,0" o:connectangles="0,0,0,0,0,0,0,0,0,0,0,0,0,0,0,0,0,0,0,0,0,0,0,0,0,0,0,0,0,0,0,0,0,0,0,0,0,0,0,0,0" textboxrect="0,0,198120,214884"/>
                </v:shape>
                <v:shape id="Shape 2404" o:spid="_x0000_s1278" style="position:absolute;left:9723;top:9643;width:1707;height:2149;visibility:visible;mso-wrap-style:square;v-text-anchor:top" coordsize="170688,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" path="m,l91440,v27432,,47244,4572,59436,13716c164592,22860,170688,38100,170688,57912v,13716,-3048,25908,-9144,36576c155448,105156,146304,112776,135636,117348v-12192,6096,-27432,7620,-44196,7620c80772,124968,73152,124968,65532,124968r,50292c65532,181356,67056,187452,67056,190500v,1524,1524,4572,3048,6096c70104,198120,73152,199644,74676,201168v3048,1524,6096,1524,10668,3048l85344,214884,,214884,,204216v4572,-1524,7620,-3048,10668,-3048c12192,199644,13716,198120,15240,195072v1524,-1524,1524,-4572,1524,-7620c16764,184404,18288,179832,18288,175260r,-135636c18288,35052,16764,30480,16764,27432v,-3048,,-6096,-1524,-9144c13716,16764,12192,15240,10668,13716,7620,12192,4572,10668,,10668l,xe" filled="f" strokecolor="#0f6fc6" strokeweight=".72pt">
                  <v:path arrowok="t" o:connecttype="custom" o:connectlocs="0,0;914,0;1509,137;1707,579;1616,945;1356,1174;914,1250;655,1250;655,1753;671,1905;701,1966;747,2012;854,2042;854,2149;0,2149;0,2042;107,2012;152,1951;168,1875;183,1753;183,396;168,274;152,183;107,137;0,107;0,0" o:connectangles="0,0,0,0,0,0,0,0,0,0,0,0,0,0,0,0,0,0,0,0,0,0,0,0,0,0" textboxrect="0,0,170688,214884"/>
                </v:shape>
                <v:shape id="Shape 2405" o:spid="_x0000_s1279" style="position:absolute;left:11597;top:9628;width:2073;height:2164;visibility:visible;mso-wrap-style:square;v-text-anchor:top" coordsize="207264,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" path="m91440,r42672,l185928,176784v1524,7620,3048,12192,6096,16764c193548,196596,195072,199644,198120,201168v1524,1524,4572,3048,9144,4572l207264,216408r-85344,l121920,205740v4572,-1524,9144,-3048,10668,-4572c135636,198120,137160,195072,137160,190500v,-3048,,-6096,-1524,-10668c135636,175260,134112,170688,132588,164592r-4572,-15240l60960,149352r-4572,15240c54864,169164,53340,172212,51816,176784v,3048,-1524,7620,-1524,12192c50292,199644,56388,204216,67056,205740r,10668l,216408,,205740v4572,,7620,-1524,10668,-4572c13716,199644,15240,196596,18288,192024v3048,-4572,4572,-9144,7620,-16764l91440,xe" filled="f" strokecolor="#0f6fc6" strokeweight=".72pt">
                  <v:path arrowok="t" o:connecttype="custom" o:connectlocs="915,0;1341,0;1860,1768;1921,1935;1982,2012;2073,2057;2073,2164;1219,2164;1219,2057;1326,2012;1372,1905;1357,1798;1326,1646;1280,1493;610,1493;564,1646;518,1768;503,1890;671,2057;671,2164;0,2164;0,2057;107,2012;183,1920;259,1753;915,0" o:connectangles="0,0,0,0,0,0,0,0,0,0,0,0,0,0,0,0,0,0,0,0,0,0,0,0,0,0" textboxrect="0,0,207264,216408"/>
                </v:shape>
                <v:shape id="Shape 2406" o:spid="_x0000_s1280" style="position:absolute;left:26517;top:11319;width:427;height:473;visibility:visible;mso-wrap-style:square;v-text-anchor:top" coordsize="42672,47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" path="m,l42672,r,47244l,47244,,xe" filled="f" strokecolor="#0f6fc6" strokeweight=".72pt">
                  <v:path arrowok="t" o:connecttype="custom" o:connectlocs="0,0;427,0;427,473;0,473;0,0" o:connectangles="0,0,0,0,0" textboxrect="0,0,42672,47244"/>
                </v:shape>
                <v:shape id="Shape 2407" o:spid="_x0000_s1281" style="position:absolute;left:26517;top:10314;width:427;height:487;visibility:visible;mso-wrap-style:square;v-text-anchor:top" coordsize="42672,487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" path="m,l42672,r,48768l,48768,,xe" filled="f" strokecolor="#0f6fc6" strokeweight=".72pt">
                  <v:path arrowok="t" o:connecttype="custom" o:connectlocs="0,0;427,0;427,487;0,487;0,0" o:connectangles="0,0,0,0,0" textboxrect="0,0,42672,48768"/>
                </v:shape>
                <v:shape id="Shape 2408" o:spid="_x0000_s1282" style="position:absolute;left:39852;top:10055;width:564;height:883;visibility:visible;mso-wrap-style:square;v-text-anchor:top" coordsize="56388,88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" path="m30480,l,88392r56388,l30480,xe" filled="f" strokecolor="#0f6fc6" strokeweight=".72pt">
                  <v:path arrowok="t" o:connecttype="custom" o:connectlocs="305,0;0,883;564,883;305,0" o:connectangles="0,0,0,0" textboxrect="0,0,56388,88392"/>
                </v:shape>
                <v:shape id="Shape 2409" o:spid="_x0000_s1283" style="position:absolute;left:37795;top:9826;width:579;height:869;visibility:visible;mso-wrap-style:square;v-text-anchor:top" coordsize="57912,868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" path="m18288,c9144,,3048,,,l,86868r16764,c24384,86868,32004,86868,36576,83820v6096,-1524,10668,-4572,13716,-9144c53340,70104,54864,65532,56388,60960v1524,-6096,1524,-12192,1524,-18288c57912,28956,54864,18288,48768,10668,41148,3048,32004,,18288,xe" filled="f" strokecolor="#0f6fc6" strokeweight=".72pt">
                  <v:path arrowok="t" o:connecttype="custom" o:connectlocs="183,0;0,0;0,869;168,869;366,839;503,747;564,610;579,427;488,107;183,0" o:connectangles="0,0,0,0,0,0,0,0,0,0" textboxrect="0,0,57912,86868"/>
                </v:shape>
                <v:shape id="Shape 2410" o:spid="_x0000_s1284" style="position:absolute;left:46634;top:9643;width:1585;height:2149;visibility:visible;mso-wrap-style:square;v-text-anchor:top" coordsize="1584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" path="m,l156972,r,50292l134112,50292c131064,39624,128016,33528,126492,28956v-3048,-3048,-6096,-6096,-9144,-7620c114300,19812,108205,18288,100584,18288r-35052,l65532,92964r21336,c91441,92964,94488,92964,97536,91440v3048,-1524,4572,-3048,6096,-6096c105156,82296,108205,77724,109728,71628r16764,l126492,134112r-16764,c108205,128016,106680,123444,103632,120396v-1524,-3048,-3048,-4572,-6096,-6096c96012,112776,91441,112776,86868,112776r-21336,l65532,196596r35052,c103632,196596,106680,195072,109728,195072v1525,,4572,-1524,6096,-1524c117348,192024,120396,190500,121920,187452v1524,-1524,3048,-3048,4572,-6096c128016,179832,129541,176784,131064,172212v1524,-3048,3048,-9144,4572,-15240l158496,156972r-3048,57912l,214884,,204216v4572,-1524,7620,-3048,9144,-3048c12192,199644,13716,198120,15241,195072v,-1524,1523,-4572,1523,-7620c16764,184404,16764,179832,16764,175260r,-135636c16764,35052,16764,30480,16764,27432v,-3048,-1523,-6096,-1523,-9144c13716,16764,12192,15240,9144,13716,7620,12192,4572,10668,,10668l,xe" filled="f" strokecolor="#0f6fc6" strokeweight=".72pt">
                  <v:path arrowok="t" o:connecttype="custom" o:connectlocs="0,0;1570,0;1570,503;1341,503;1265,290;1174,213;1006,183;655,183;655,930;869,930;975,914;1036,854;1097,716;1265,716;1265,1341;1097,1341;1036,1204;975,1143;869,1128;655,1128;655,1966;1006,1966;1097,1951;1158,1936;1219,1875;1265,1814;1311,1722;1356,1570;1585,1570;1555,2149;0,2149;0,2042;91,2012;152,1951;168,1875;168,1753;168,396;168,274;152,183;91,137;0,107;0,0" o:connectangles="0,0,0,0,0,0,0,0,0,0,0,0,0,0,0,0,0,0,0,0,0,0,0,0,0,0,0,0,0,0,0,0,0,0,0,0,0,0,0,0,0,0" textboxrect="0,0,158496,214884"/>
                </v:shape>
                <v:shape id="Shape 2411" o:spid="_x0000_s1285" style="position:absolute;left:44470;top:9643;width:1844;height:2149;visibility:visible;mso-wrap-style:square;v-text-anchor:top" coordsize="18440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" path="m,l184404,r,54864l163068,54864v-1524,-7620,-3048,-12192,-4572,-15240c156972,36576,156972,33528,155448,30480v-1524,-1524,-3048,-4572,-4572,-6096c149352,22860,147828,21336,144780,21336v-1524,-1524,-3048,-1524,-6096,-3048c135636,18288,132588,18288,128016,18288r-10668,l117348,175260v,4572,,9144,,12192c117348,190500,118872,193548,118872,195072v1524,1524,1524,3048,3048,4572c123444,199644,124968,201168,126492,201168v3048,1524,6096,3048,9144,3048l135636,214884r-86868,l48768,204216v4572,-1524,7620,-1524,10668,-3048c62484,199644,64008,198120,65532,196596v1524,-3048,1524,-6096,1524,-9144c68580,184404,68580,179832,68580,175260r,-156972l54864,18288v-6096,,-10668,,-13716,1524c38100,21336,35052,24384,32004,27432v-1524,3048,-4572,7620,-6096,12192c24384,45720,22860,50292,21336,54864l,54864,,xe" filled="f" strokecolor="#0f6fc6" strokeweight=".72pt">
                  <v:path arrowok="t" o:connecttype="custom" o:connectlocs="0,0;1844,0;1844,549;1631,549;1585,396;1554,305;1509,244;1448,213;1387,183;1280,183;1173,183;1173,1753;1173,1875;1189,1951;1219,1997;1265,2012;1356,2042;1356,2149;488,2149;488,2042;594,2012;655,1966;671,1875;686,1753;686,183;549,183;411,198;320,274;259,396;213,549;0,549;0,0" o:connectangles="0,0,0,0,0,0,0,0,0,0,0,0,0,0,0,0,0,0,0,0,0,0,0,0,0,0,0,0,0,0,0,0" textboxrect="0,0,184404,214884"/>
                </v:shape>
                <v:shape id="Shape 2412" o:spid="_x0000_s1286" style="position:absolute;left:43327;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" path="m,l82296,r,10668c79248,10668,74676,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ed="f" strokecolor="#0f6fc6" strokeweight=".72pt">
                  <v:path arrowok="t" o:connecttype="custom" o:connectlocs="0,0;823,0;823,107;732,137;686,183;671,259;655,396;655,1753;655,1844;671,1936;701,1981;747,2012;823,2042;823,2149;0,2149;0,2042;91,2012;152,1951;168,1875;168,1753;168,396;168,274;152,183;91,137;0,107;0,0" o:connectangles="0,0,0,0,0,0,0,0,0,0,0,0,0,0,0,0,0,0,0,0,0,0,0,0,0,0" textboxrect="0,0,82296,214884"/>
                </v:shape>
                <v:shape id="Shape 2413" o:spid="_x0000_s1287" style="position:absolute;left:41498;top:9643;width:1524;height:2149;visibility:visible;mso-wrap-style:square;v-text-anchor:top" coordsize="152400,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" path="m,l82296,r,10668c77724,10668,74676,12192,73152,13716v-3049,1524,-4572,3048,-6096,4572c67056,21336,65532,22860,65532,25908v,4572,,7620,,13716l65532,195072r30480,c102108,195072,106680,195072,109728,193548v4572,-3048,7620,-6096,9144,-9144c121920,179832,124968,175260,126492,169164v1524,-6096,3048,-12192,4572,-18288l152400,150876r-3048,64008l,214884,,204216v3048,-1524,6096,-3048,9144,-3048c10668,199644,12192,198120,13716,195072v1524,-1524,1524,-4572,1524,-7620c15240,184404,16764,179832,16764,175260r,-135636c16764,35052,15240,30480,15240,27432v,-3048,,-6096,-1524,-9144c12192,16764,10668,15240,9144,13716,6096,12192,3048,10668,,10668l,xe" filled="f" strokecolor="#0f6fc6" strokeweight=".72pt">
                  <v:path arrowok="t" o:connecttype="custom" o:connectlocs="0,0;823,0;823,107;732,137;671,183;655,259;655,396;655,1951;960,1951;1097,1936;1189,1844;1265,1692;1311,1509;1524,1509;1494,2149;0,2149;0,2042;91,2012;137,1951;152,1875;168,1753;168,396;152,274;137,183;91,137;0,107;0,0" o:connectangles="0,0,0,0,0,0,0,0,0,0,0,0,0,0,0,0,0,0,0,0,0,0,0,0,0,0,0" textboxrect="0,0,152400,214884"/>
                </v:shape>
                <v:shape id="Shape 2414" o:spid="_x0000_s1288" style="position:absolute;left:37139;top:9643;width:1982;height:2149;visibility:visible;mso-wrap-style:square;v-text-anchor:top" coordsize="198120,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" path="m,l91440,v13716,,22860,,32004,3048c132588,4572,140208,6096,146304,10668v6096,3048,10668,6096,13716,10668c164592,25908,166116,30480,169164,36576v1524,6096,3048,13716,3048,21336c172212,68580,170688,76200,166116,83820v-3048,7620,-7620,13716,-13716,18288c146304,106680,137160,111252,128016,115824r,1524c135636,120396,141732,124968,146304,131064v6096,6096,10668,12192,13716,21336l170688,173736v4572,9144,7620,16764,12192,21336c187452,199644,193548,202692,198120,204216r,10668l138684,214884v-6096,-9144,-13716,-21336,-21336,-38100l105156,149352v-3048,-7620,-6096,-12192,-9144,-16764c92964,129540,91440,128016,88392,126492v-3048,-1524,-7620,-1524,-13716,-1524l65532,124968r,50292c65532,182880,67056,188976,67056,192024v1524,3048,1524,4572,4572,7620c73152,201168,77724,202692,82296,204216r,10668l,214884,,204216v4572,-1524,7620,-3048,9144,-3048c12192,199644,13716,198120,15240,195072v,-1524,1524,-4572,1524,-7620c16764,184404,16764,179832,16764,175260r,-135636c16764,35052,16764,30480,16764,27432v,-3048,-1524,-6096,-1524,-9144c13716,16764,12192,15240,9144,13716,7620,12192,4572,10668,,10668l,xe" filled="f" strokecolor="#0f6fc6" strokeweight=".72pt">
                  <v:path arrowok="t" o:connecttype="custom" o:connectlocs="0,0;915,0;1235,30;1464,107;1601,213;1692,366;1723,579;1662,838;1525,1021;1281,1158;1281,1174;1464,1311;1601,1524;1708,1737;1830,1951;1982,2042;1982,2149;1387,2149;1174,1768;1052,1494;961,1326;884,1265;747,1250;656,1250;656,1753;671,1920;717,1997;823,2042;823,2149;0,2149;0,2042;91,2012;152,1951;168,1875;168,1753;168,396;168,274;152,183;91,137;0,107;0,0" o:connectangles="0,0,0,0,0,0,0,0,0,0,0,0,0,0,0,0,0,0,0,0,0,0,0,0,0,0,0,0,0,0,0,0,0,0,0,0,0,0,0,0,0" textboxrect="0,0,198120,214884"/>
                </v:shape>
                <v:shape id="Shape 2415" o:spid="_x0000_s1289" style="position:absolute;left:35234;top:9643;width:1570;height:2149;visibility:visible;mso-wrap-style:square;v-text-anchor:top" coordsize="156972,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" path="m,l155448,r,50292l134112,50292c131064,39624,128016,33528,124968,28956v-1524,-3048,-4572,-6096,-9144,-7620c112776,19812,108204,18288,99060,18288r-33528,l65532,92964r19812,c89916,92964,94488,92964,96012,91440v3048,-1524,6096,-3048,7620,-6096c105156,82296,106680,77724,108204,71628r18288,l126492,134112r-18288,c106680,128016,105156,123444,103632,120396v-1524,-3048,-4572,-4572,-6096,-6096c94488,112776,91440,112776,85344,112776r-19812,l65532,196596r33528,c103632,196596,106680,195072,108204,195072v3048,,4572,-1524,7620,-1524c117348,192024,118872,190500,120396,187452v3048,-1524,4572,-3048,6096,-6096c128016,179832,129540,176784,131064,172212v1524,-3048,3048,-9144,4572,-15240l156972,156972r-3048,57912l,214884,,204216v3048,-1524,6096,-3048,9144,-3048c10668,199644,12192,198120,13716,195072v1524,-1524,1524,-4572,1524,-7620c16764,184404,16764,179832,16764,175260r,-135636c16764,35052,16764,30480,16764,27432,15240,24384,15240,21336,13716,18288,12192,16764,10668,15240,9144,13716,6096,12192,3048,10668,,10668l,xe" filled="f" strokecolor="#0f6fc6" strokeweight=".72pt">
                  <v:path arrowok="t" o:connecttype="custom" o:connectlocs="0,0;1555,0;1555,503;1341,503;1250,290;1158,213;991,183;655,183;655,930;854,930;960,914;1037,854;1082,716;1265,716;1265,1341;1082,1341;1037,1204;976,1143;854,1128;655,1128;655,1966;991,1966;1082,1951;1158,1936;1204,1875;1265,1814;1311,1722;1357,1570;1570,1570;1540,2149;0,2149;0,2042;91,2012;137,1951;152,1875;168,1753;168,396;168,274;137,183;91,137;0,107;0,0" o:connectangles="0,0,0,0,0,0,0,0,0,0,0,0,0,0,0,0,0,0,0,0,0,0,0,0,0,0,0,0,0,0,0,0,0,0,0,0,0,0,0,0,0,0" textboxrect="0,0,156972,214884"/>
                </v:shape>
                <v:shape id="Shape 2416" o:spid="_x0000_s1290" style="position:absolute;left:32979;top:9643;width:1920;height:2149;visibility:visible;mso-wrap-style:square;v-text-anchor:top" coordsize="19202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" path="m,l64008,r56388,96012c123444,102108,128016,111252,134112,121920v4572,9144,9144,19812,13716,28956l150876,150876v-1524,-25908,-1524,-53340,-1524,-82296l149352,39624v,-7620,,-12192,-1524,-15240c147828,21336,146304,19812,146304,18288v-1524,-1524,-3048,-3048,-4572,-4572c140208,12192,137160,12192,132588,10668l132588,r59436,l192024,10668v-4572,1524,-7620,1524,-9144,3048c181356,15240,179832,15240,178308,16764v-1524,1524,-1524,4572,-3048,7620c175260,27432,175260,32004,175260,39624r,175260l134112,214884,64008,91440c54864,76200,47244,62484,42672,53340r-1524,c42672,76200,42672,99060,42672,124968r,50292c42672,182880,44196,188976,44196,192024v1524,3048,3048,4572,4572,7620c50292,201168,54864,202692,59436,204216r,10668l,214884,,204216v4572,-1524,7620,-3048,9144,-3048c12192,199644,13716,198120,15240,195072v,-1524,1524,-4572,1524,-7620c16764,184404,16764,179832,16764,175260r,-135636c16764,32004,16764,25908,16764,22860,15240,19812,13716,16764,12192,15240,10668,13716,6096,12192,,10668l,xe" filled="f" strokecolor="#0f6fc6" strokeweight=".72pt">
                  <v:path arrowok="t" o:connecttype="custom" o:connectlocs="0,0;640,0;1204,960;1341,1219;1478,1509;1509,1509;1493,686;1493,396;1478,244;1463,183;1417,137;1326,107;1326,0;1920,0;1920,107;1829,137;1783,168;1752,244;1752,396;1752,2149;1341,2149;640,914;427,533;411,533;427,1250;427,1753;442,1920;488,1997;594,2042;594,2149;0,2149;0,2042;91,2012;152,1951;168,1875;168,1753;168,396;168,229;122,152;0,107;0,0" o:connectangles="0,0,0,0,0,0,0,0,0,0,0,0,0,0,0,0,0,0,0,0,0,0,0,0,0,0,0,0,0,0,0,0,0,0,0,0,0,0,0,0,0" textboxrect="0,0,192024,214884"/>
                </v:shape>
                <v:shape id="Shape 2417" o:spid="_x0000_s1291" style="position:absolute;left:31074;top:9643;width:1585;height:2149;visibility:visible;mso-wrap-style:square;v-text-anchor:top" coordsize="1584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" path="m,l155448,r,50292l134112,50292c131064,39624,128016,33528,126492,28956v-3048,-3048,-6096,-6096,-9144,-7620c114300,19812,108204,18288,100584,18288r-35052,l65532,92964r21336,c91440,92964,94488,92964,97536,91440v3048,-1524,4572,-3048,6096,-6096c105156,82296,106680,77724,108204,71628r18288,l126492,134112r-18288,c106680,128016,105156,123444,103632,120396v-1524,-3048,-3048,-4572,-6096,-6096c94488,112776,91440,112776,86868,112776r-21336,l65532,196596r35052,c103632,196596,106680,195072,109728,195072v1524,,4572,-1524,6096,-1524c117348,192024,120396,190500,121920,187452v1524,-1524,3048,-3048,4572,-6096c128016,179832,129540,176784,131064,172212v1524,-3048,3048,-9144,4572,-15240l158496,156972r-3048,57912l,214884,,204216v4572,-1524,7620,-3048,9144,-3048c12192,199644,13716,198120,15240,195072v,-1524,1524,-4572,1524,-7620c16764,184404,16764,179832,16764,175260r,-135636c16764,35052,16764,30480,16764,27432v,-3048,-1524,-6096,-1524,-9144c13716,16764,12192,15240,9144,13716,7620,12192,4572,10668,,10668l,xe" filled="f" strokecolor="#0f6fc6" strokeweight=".72pt">
                  <v:path arrowok="t" o:connecttype="custom" o:connectlocs="0,0;1555,0;1555,503;1341,503;1265,290;1174,213;1006,183;655,183;655,930;869,930;975,914;1036,854;1082,716;1265,716;1265,1341;1082,1341;1036,1204;975,1143;869,1128;655,1128;655,1966;1006,1966;1097,1951;1158,1936;1219,1875;1265,1814;1311,1722;1356,1570;1585,1570;1555,2149;0,2149;0,2042;91,2012;152,1951;168,1875;168,1753;168,396;168,274;152,183;91,137;0,107;0,0" o:connectangles="0,0,0,0,0,0,0,0,0,0,0,0,0,0,0,0,0,0,0,0,0,0,0,0,0,0,0,0,0,0,0,0,0,0,0,0,0,0,0,0,0,0" textboxrect="0,0,158496,214884"/>
                </v:shape>
                <v:shape id="Shape 2418" o:spid="_x0000_s1292" style="position:absolute;left:39182;top:9628;width:2072;height:2164;visibility:visible;mso-wrap-style:square;v-text-anchor:top" coordsize="207264,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" path="m91441,r41147,l184404,176784v3048,7620,4572,12192,6096,16764c192024,196596,193548,199644,196596,201168v3048,1524,6096,3048,10668,4572l207264,216408r-86868,l120396,205740v6096,-1524,9145,-3048,12192,-4572c135636,198120,137160,195072,137160,190500v,-3048,-1524,-6096,-1524,-10668c134112,175260,134112,170688,131064,164592r-3048,-15240l60960,149352r-6096,15240c53340,169164,51816,172212,51816,176784v-1524,3048,-1524,7620,-1524,12192c50292,199644,56388,204216,67056,205740r,10668l,216408,,205740v3048,,6096,-1524,9144,-4572c12192,199644,15240,196596,18288,192024v1524,-4572,4572,-9144,7620,-16764l91441,xe" filled="f" strokecolor="#0f6fc6" strokeweight=".72pt">
                  <v:path arrowok="t" o:connecttype="custom" o:connectlocs="914,0;1325,0;1843,1768;1904,1935;1965,2012;2072,2057;2072,2164;1204,2164;1204,2057;1325,2012;1371,1905;1356,1798;1310,1646;1280,1493;609,1493;548,1646;518,1768;503,1890;670,2057;670,2164;0,2164;0,2057;91,2012;183,1920;259,1753;914,0" o:connectangles="0,0,0,0,0,0,0,0,0,0,0,0,0,0,0,0,0,0,0,0,0,0,0,0,0,0" textboxrect="0,0,207264,216408"/>
                </v:shape>
                <v:shape id="Shape 2419" o:spid="_x0000_s1293" style="position:absolute;left:48539;top:9613;width:1402;height:2194;visibility:visible;mso-wrap-style:square;v-text-anchor:top" coordsize="140208,219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" path="m82296,v9145,,18288,1524,25909,1524c117348,3048,126492,4572,137160,7620r,45720l115824,53340v-1524,-9144,-4571,-15240,-7619,-19812c105156,27432,102108,24384,97536,22860,92964,19812,86868,18288,79248,18288v-6095,,-10668,1524,-15240,3048c59436,24384,54864,27432,51816,30480v-1524,4572,-3048,9144,-3048,15240c48768,51816,50292,57912,51816,62484v3048,4572,6096,7620,12192,12192c70105,79248,77724,83820,88392,89916v12192,6096,22861,13716,30480,19812c126492,115824,131064,123444,134112,131064v4572,7620,6096,15239,6096,25908c140208,169164,137160,181356,131064,190500v-6096,9144,-15240,16764,-25908,21336c92964,217932,80772,219456,65532,219456v-10668,,-21336,,-33527,-1524c19812,216408,9144,214884,,213360l,164592r21336,c22860,176784,27432,185928,33528,192024v6096,6096,15240,9144,27432,9144c67056,201168,73153,201168,77724,198120v4572,-1524,9144,-4572,12192,-9144c92964,182880,94488,178308,94488,170688v,-6096,-1524,-12192,-4572,-16764c88392,149352,83820,144780,79248,140208,73153,135636,65532,131064,56388,126492,48768,121920,41148,118872,33528,114300,27432,109728,21336,105156,16764,99060,12192,94488,9144,88392,6096,82296,4572,76200,3048,68580,3048,60960v,-13716,3048,-24384,9144,-33528c18288,18288,27432,12192,39624,7620,51816,3048,65532,,82296,xe" filled="f" strokecolor="#0f6fc6" strokeweight=".72pt">
                  <v:path arrowok="t" o:connecttype="custom" o:connectlocs="823,0;1082,15;1372,76;1372,533;1158,533;1082,335;975,229;792,183;640,213;518,305;488,457;518,625;640,747;884,899;1189,1097;1341,1310;1402,1569;1311,1905;1052,2118;655,2194;320,2179;0,2133;0,1646;213,1646;335,1920;610,2011;777,1981;899,1889;945,1706;899,1539;792,1402;564,1265;335,1143;168,990;61,823;30,609;122,274;396,76;823,0" o:connectangles="0,0,0,0,0,0,0,0,0,0,0,0,0,0,0,0,0,0,0,0,0,0,0,0,0,0,0,0,0,0,0,0,0,0,0,0,0,0,0" textboxrect="0,0,140208,219456"/>
                </v:shape>
                <v:shape id="Shape 2420" o:spid="_x0000_s1294" style="position:absolute;left:28956;top:9613;width:1828;height:2194;visibility:visible;mso-wrap-style:square;v-text-anchor:top" coordsize="182880,219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" path="m100584,v22860,,44196,3048,62484,9144l163068,53340r-21336,c138684,44196,137160,38100,134112,33528v-3048,-4572,-7620,-9144,-12192,-10668c117348,19812,111252,18288,102108,18288v-9144,,-18288,3048,-27432,10668c67056,35052,60960,44196,56388,57912v-4572,15240,-6096,32004,-6096,53340c50292,129540,51816,146303,54864,158496v3048,13716,7620,24384,13716,32004c74676,198120,82296,201168,91440,201168v9144,,16764,-3048,21336,-7620c117348,187452,118872,178308,118872,167640r,-6096c118872,152400,118872,147828,118872,143256v-1524,-3048,-1524,-4572,-3048,-7620c114300,134112,112776,132588,111252,132588v-1524,-1524,-4572,-3048,-9144,-4572l102108,118872r80772,l182880,128016v-6096,1524,-9144,4572,-10668,6096c169164,135636,169164,138684,167640,141732v,3048,-1524,7620,-1524,13716l166116,214884r-21336,4572l134112,208788v-13716,7620,-27432,10668,-44196,10668c59436,219456,36576,210312,22860,193548,7620,175260,,147828,,111252,,92964,1524,76200,7620,60960,13716,47244,19812,35052,30480,25908,39624,16764,50292,10668,62484,6096,73152,3048,86868,,100584,xe" filled="f" strokecolor="#0f6fc6" strokeweight=".72pt">
                  <v:path arrowok="t" o:connecttype="custom" o:connectlocs="1005,0;1630,91;1630,533;1417,533;1341,335;1219,229;1021,183;746,289;564,579;503,1112;548,1585;686,1905;914,2011;1127,1935;1188,1676;1188,1615;1188,1432;1158,1356;1112,1326;1021,1280;1021,1188;1828,1188;1828,1280;1721,1341;1676,1417;1660,1554;1660,2148;1447,2194;1341,2087;899,2194;229,1935;0,1112;76,609;305,259;625,61;1005,0" o:connectangles="0,0,0,0,0,0,0,0,0,0,0,0,0,0,0,0,0,0,0,0,0,0,0,0,0,0,0,0,0,0,0,0,0,0,0,0" textboxrect="0,0,182880,219456"/>
                </v:shape>
                <w10:anchorlock/>
              </v:group>
            </w:pict>
          </mc:Fallback>
        </mc:AlternateContent>
      </w:r>
    </w:p>
    <w:p w14:paraId="031C7CE3" w14:textId="6895B6B4" w:rsidR="004F7EA9" w:rsidRDefault="004F7EA9" w:rsidP="00A81169">
      <w:pPr>
        <w:ind w:firstLine="708"/>
        <w:jc w:val="both"/>
      </w:pPr>
    </w:p>
    <w:p w14:paraId="528F0C0E" w14:textId="54CE47CE" w:rsidR="004F7EA9" w:rsidRDefault="004F7EA9" w:rsidP="00A81169">
      <w:pPr>
        <w:ind w:firstLine="708"/>
        <w:jc w:val="both"/>
      </w:pPr>
    </w:p>
    <w:p w14:paraId="08A5980F" w14:textId="53C73258" w:rsidR="004F7EA9" w:rsidRDefault="004F7EA9" w:rsidP="00A81169">
      <w:pPr>
        <w:ind w:firstLine="708"/>
        <w:jc w:val="both"/>
      </w:pPr>
    </w:p>
    <w:p w14:paraId="1BE32AF8" w14:textId="74F42D21" w:rsidR="004F7EA9" w:rsidRDefault="004F7EA9" w:rsidP="00A81169">
      <w:pPr>
        <w:ind w:firstLine="708"/>
        <w:jc w:val="both"/>
      </w:pPr>
    </w:p>
    <w:p w14:paraId="56743E4D" w14:textId="4486FECB" w:rsidR="004F7EA9" w:rsidRDefault="004F7EA9" w:rsidP="00A81169">
      <w:pPr>
        <w:ind w:firstLine="708"/>
        <w:jc w:val="both"/>
      </w:pPr>
    </w:p>
    <w:p w14:paraId="09E97E07" w14:textId="5D948292" w:rsidR="004F7EA9" w:rsidRDefault="004F7EA9" w:rsidP="00A81169">
      <w:pPr>
        <w:ind w:firstLine="708"/>
        <w:jc w:val="both"/>
      </w:pPr>
    </w:p>
    <w:p w14:paraId="25620570" w14:textId="3C7770D4" w:rsidR="004F7EA9" w:rsidRDefault="004F7EA9" w:rsidP="00A81169">
      <w:pPr>
        <w:ind w:firstLine="708"/>
        <w:jc w:val="both"/>
      </w:pPr>
    </w:p>
    <w:p w14:paraId="512E90B1" w14:textId="2B7C7928" w:rsidR="004F7EA9" w:rsidRDefault="004F7EA9" w:rsidP="00A81169">
      <w:pPr>
        <w:ind w:firstLine="708"/>
        <w:jc w:val="both"/>
      </w:pPr>
    </w:p>
    <w:p w14:paraId="6140B0BF" w14:textId="09C97897" w:rsidR="004F7EA9" w:rsidRDefault="004F7EA9" w:rsidP="00A81169">
      <w:pPr>
        <w:ind w:firstLine="708"/>
        <w:jc w:val="both"/>
      </w:pPr>
    </w:p>
    <w:p w14:paraId="1123ED3C" w14:textId="2A50C900" w:rsidR="004F7EA9" w:rsidRDefault="004F7EA9" w:rsidP="00A81169">
      <w:pPr>
        <w:pStyle w:val="Sansinterligne"/>
      </w:pPr>
    </w:p>
    <w:p w14:paraId="68867FA6" w14:textId="1707C2BD" w:rsidR="004F7EA9" w:rsidRDefault="004F7EA9" w:rsidP="00A81169">
      <w:pPr>
        <w:pStyle w:val="Titre1"/>
        <w:jc w:val="both"/>
      </w:pPr>
      <w:r>
        <w:t xml:space="preserve">Introduction </w:t>
      </w:r>
    </w:p>
    <w:p w14:paraId="1FC68DED" w14:textId="04C62B31" w:rsidR="004F7EA9" w:rsidRDefault="004F7EA9" w:rsidP="00A81169">
      <w:pPr>
        <w:pStyle w:val="Sansinterligne"/>
        <w:spacing w:line="360" w:lineRule="auto"/>
      </w:pPr>
      <w:r>
        <w:t>Pour mieux comprendre le phénomène Cloud Computing, dans ce chapitre, nous allons présenter ce qu’est le « Cloud Computing » dès sa genèse, jusqu’au détail des caractéristiques qui font du Cloud ce qu’il est.</w:t>
      </w:r>
    </w:p>
    <w:p w14:paraId="23915109" w14:textId="02A520DA" w:rsidR="00C16CD4" w:rsidRDefault="00C16CD4" w:rsidP="00A81169">
      <w:pPr>
        <w:pStyle w:val="Sansinterligne"/>
        <w:spacing w:line="360" w:lineRule="auto"/>
        <w:ind w:left="1208"/>
      </w:pPr>
    </w:p>
    <w:p w14:paraId="4F27E531" w14:textId="7F81D087" w:rsidR="00601341" w:rsidRDefault="00073B1E" w:rsidP="00A81169">
      <w:pPr>
        <w:pStyle w:val="Titre1"/>
        <w:jc w:val="both"/>
      </w:pPr>
      <w:r>
        <w:rPr>
          <w:u w:val="none"/>
        </w:rPr>
        <w:t xml:space="preserve"> </w:t>
      </w:r>
      <w:r>
        <w:t>Le cloud computing : « L’informatique dans le nuage »</w:t>
      </w:r>
    </w:p>
    <w:p w14:paraId="3229D55D" w14:textId="09EB1041" w:rsidR="00073B1E" w:rsidRDefault="00073B1E" w:rsidP="00A81169">
      <w:pPr>
        <w:pStyle w:val="Sansinterligne"/>
      </w:pPr>
    </w:p>
    <w:p w14:paraId="5E24D832" w14:textId="77777777" w:rsidR="00073B1E" w:rsidRDefault="00073B1E" w:rsidP="00A81169">
      <w:pPr>
        <w:pStyle w:val="Titre2"/>
        <w:jc w:val="both"/>
      </w:pPr>
      <w:r>
        <w:t xml:space="preserve">Description du cloud computing </w:t>
      </w:r>
    </w:p>
    <w:p w14:paraId="4F70E4BC" w14:textId="22E2F61F" w:rsidR="00FA5AEC" w:rsidRDefault="00073B1E" w:rsidP="00A81169">
      <w:pPr>
        <w:pStyle w:val="Sansinterligne"/>
        <w:spacing w:line="360" w:lineRule="auto"/>
      </w:pPr>
      <w:r>
        <w:t>Durant la dernière décennie, il y eut plusieurs tentatives de définitions pour le Cloud Computing. Nous donnons dans ce qui suit quelques-unes de ces définitions</w:t>
      </w:r>
      <w:r w:rsidR="001F11DB">
        <w:t>. Le « cloud computing » est un néologisme utilisé pour dé</w:t>
      </w:r>
      <w:r>
        <w:t>crire l’association d’Internet (</w:t>
      </w:r>
      <w:r w:rsidR="001F11DB">
        <w:t>« cloud »</w:t>
      </w:r>
      <w:r>
        <w:t>, le nuage) et l’</w:t>
      </w:r>
      <w:r w:rsidR="001F11DB">
        <w:t>utilisation de l’informatique (« computing »</w:t>
      </w:r>
      <w:r>
        <w:t xml:space="preserve">). C’est une </w:t>
      </w:r>
      <w:r w:rsidR="001F11DB">
        <w:t>manière</w:t>
      </w:r>
      <w:r>
        <w:t xml:space="preserve"> d’utiliser l’informatique dans laquelle tout est dynamiquement </w:t>
      </w:r>
      <w:r w:rsidR="001F11DB">
        <w:t>couplé et évolutif</w:t>
      </w:r>
      <w:r>
        <w:t xml:space="preserve"> et dans laquelle les ressources sont fournies sous la forme de services au travers d’Internet. Les utilisateurs n’ont ainsi beso</w:t>
      </w:r>
      <w:r w:rsidR="00FA5AEC">
        <w:t>in d’aucune connaissance ni expérience</w:t>
      </w:r>
      <w:r>
        <w:t xml:space="preserve"> en rapport avec la technologie </w:t>
      </w:r>
      <w:r w:rsidR="00FA5AEC">
        <w:t>derrière les services proposés</w:t>
      </w:r>
      <w:r>
        <w:t xml:space="preserve">. Cette nouvelle technologie permet la mise </w:t>
      </w:r>
      <w:r w:rsidR="00FA5AEC">
        <w:t>à disposition dynamique des tech</w:t>
      </w:r>
      <w:r>
        <w:t>nologies d’inf</w:t>
      </w:r>
      <w:r w:rsidR="00FA5AEC">
        <w:t>ormation sur Internet et les pré</w:t>
      </w:r>
      <w:r>
        <w:t>se</w:t>
      </w:r>
      <w:r w:rsidR="00FA5AEC">
        <w:t>nte comme services selon le modèle</w:t>
      </w:r>
      <w:r w:rsidR="000D2DCB">
        <w:t xml:space="preserve"> « pay</w:t>
      </w:r>
      <w:r w:rsidR="00FA5AEC">
        <w:t>-as-you-go »</w:t>
      </w:r>
      <w:r>
        <w:t xml:space="preserve">. </w:t>
      </w:r>
    </w:p>
    <w:p w14:paraId="19DB3B52" w14:textId="1F7D3B64" w:rsidR="00073B1E" w:rsidRDefault="009E010F" w:rsidP="00A81169">
      <w:pPr>
        <w:pStyle w:val="Sansinterligne"/>
        <w:spacing w:line="360" w:lineRule="auto"/>
      </w:pPr>
      <w:r>
        <w:t>Wikipédia définit le</w:t>
      </w:r>
      <w:r w:rsidR="000D2DCB">
        <w:t xml:space="preserve"> Cloud comme</w:t>
      </w:r>
      <w:r w:rsidR="00073B1E">
        <w:t xml:space="preserve"> un</w:t>
      </w:r>
      <w:r w:rsidR="000D2DCB">
        <w:t xml:space="preserve"> ensemble de services mis en ré</w:t>
      </w:r>
      <w:r w:rsidR="00073B1E">
        <w:t>seau, offrant sur demande des plates-formes informatiques extens</w:t>
      </w:r>
      <w:r w:rsidR="000D2DCB">
        <w:t>ibles et peu chè</w:t>
      </w:r>
      <w:r w:rsidR="00073B1E">
        <w:t>res, ga</w:t>
      </w:r>
      <w:r w:rsidR="000D2DCB">
        <w:t>rantissant une certaine qualité</w:t>
      </w:r>
      <w:r w:rsidR="00073B1E">
        <w:t xml:space="preserve"> de service, </w:t>
      </w:r>
      <w:r w:rsidR="000D2DCB">
        <w:t>généralement</w:t>
      </w:r>
      <w:r w:rsidR="00073B1E">
        <w:t xml:space="preserve"> </w:t>
      </w:r>
      <w:r w:rsidR="000D2DCB">
        <w:t>personnalisée. Ces plates-formes doivent être</w:t>
      </w:r>
      <w:r w:rsidR="00073B1E">
        <w:t xml:space="preserve"> accessibles de </w:t>
      </w:r>
      <w:r w:rsidR="000D2DCB">
        <w:t>façon simple et continue.</w:t>
      </w:r>
      <w:r w:rsidR="00073B1E">
        <w:t xml:space="preserve"> Dans une autre </w:t>
      </w:r>
      <w:r w:rsidR="000D2DCB">
        <w:t>définition</w:t>
      </w:r>
      <w:r w:rsidR="00073B1E">
        <w:t xml:space="preserve">, les auteurs </w:t>
      </w:r>
      <w:r w:rsidR="000D2DCB">
        <w:t>présentent</w:t>
      </w:r>
      <w:r w:rsidR="00073B1E">
        <w:t xml:space="preserve"> le cloud computing comme un type de </w:t>
      </w:r>
      <w:r w:rsidR="000D2DCB">
        <w:t>système</w:t>
      </w:r>
      <w:r w:rsidR="00073B1E">
        <w:t xml:space="preserve"> </w:t>
      </w:r>
      <w:r w:rsidR="000D2DCB">
        <w:t>parallèle</w:t>
      </w:r>
      <w:r w:rsidR="00073B1E">
        <w:t xml:space="preserve"> et </w:t>
      </w:r>
      <w:r w:rsidR="000D2DCB">
        <w:t>distribué</w:t>
      </w:r>
      <w:r w:rsidR="00073B1E">
        <w:t xml:space="preserve">, </w:t>
      </w:r>
      <w:r w:rsidR="000D2DCB">
        <w:t>constitué</w:t>
      </w:r>
      <w:r w:rsidR="00073B1E">
        <w:t xml:space="preserve"> d’une collection d’ordinateurs </w:t>
      </w:r>
      <w:r w:rsidR="000D2DCB">
        <w:t>interconnectés</w:t>
      </w:r>
      <w:r w:rsidR="00073B1E">
        <w:t xml:space="preserve"> et </w:t>
      </w:r>
      <w:r w:rsidR="000D2DCB">
        <w:t>virtualisées</w:t>
      </w:r>
      <w:r w:rsidR="00073B1E">
        <w:t xml:space="preserve"> et ils sont dynamiquement fournis et </w:t>
      </w:r>
      <w:r w:rsidR="000D2DCB">
        <w:t>présentés</w:t>
      </w:r>
      <w:r w:rsidR="00073B1E">
        <w:t xml:space="preserve"> comme une seule ou plusieurs ressources de calcul </w:t>
      </w:r>
      <w:r>
        <w:t>basés sur le contrat de service à</w:t>
      </w:r>
      <w:r w:rsidR="00073B1E">
        <w:t xml:space="preserve"> ni</w:t>
      </w:r>
      <w:r>
        <w:t>veau établi</w:t>
      </w:r>
      <w:r w:rsidR="00073B1E">
        <w:t xml:space="preserve"> par la </w:t>
      </w:r>
      <w:r>
        <w:t>négociation</w:t>
      </w:r>
      <w:r w:rsidR="00073B1E">
        <w:t xml:space="preserve"> entre le </w:t>
      </w:r>
      <w:r w:rsidR="00073B1E">
        <w:lastRenderedPageBreak/>
        <w:t xml:space="preserve">fournisseur de </w:t>
      </w:r>
      <w:r>
        <w:t>services et les consommateurs</w:t>
      </w:r>
      <w:r w:rsidR="00073B1E">
        <w:t>. Selon l’Institut national des normes et de la technologie</w:t>
      </w:r>
      <w:r w:rsidR="00F93FFA">
        <w:t xml:space="preserve"> français,</w:t>
      </w:r>
      <w:r w:rsidR="00073B1E">
        <w:t xml:space="preserve"> Cloud computing est un </w:t>
      </w:r>
      <w:r>
        <w:t>modèle</w:t>
      </w:r>
      <w:r w:rsidR="00073B1E">
        <w:t xml:space="preserve"> pour permettre un </w:t>
      </w:r>
      <w:r>
        <w:t>accès pratique à</w:t>
      </w:r>
      <w:r w:rsidR="00073B1E">
        <w:t xml:space="preserve"> la demande du </w:t>
      </w:r>
      <w:r>
        <w:t>réseau à</w:t>
      </w:r>
      <w:r w:rsidR="00073B1E">
        <w:t xml:space="preserve"> un ensemble </w:t>
      </w:r>
      <w:r>
        <w:t>partagé</w:t>
      </w:r>
      <w:r w:rsidR="00073B1E">
        <w:t xml:space="preserve"> de ressources informatiques configurables (par exemple, les </w:t>
      </w:r>
      <w:r>
        <w:t>réseaux</w:t>
      </w:r>
      <w:r w:rsidR="00073B1E">
        <w:t>, les serveurs, le stockage, les application</w:t>
      </w:r>
      <w:r w:rsidR="00F93FFA">
        <w:t>s et les services) qui peuvent être</w:t>
      </w:r>
      <w:r w:rsidR="00073B1E">
        <w:t xml:space="preserve"> </w:t>
      </w:r>
      <w:r w:rsidR="00F93FFA">
        <w:t>provisionnés</w:t>
      </w:r>
      <w:r w:rsidR="00073B1E">
        <w:t xml:space="preserve"> rapidement et </w:t>
      </w:r>
      <w:r w:rsidR="00F93FFA">
        <w:t>libérés</w:t>
      </w:r>
      <w:r w:rsidR="00073B1E">
        <w:t xml:space="preserve"> avec un effort de gestion minimale ou par l’interaction de fo</w:t>
      </w:r>
      <w:r w:rsidR="00F93FFA">
        <w:t>urnisseur de services.</w:t>
      </w:r>
      <w:r w:rsidR="00073B1E">
        <w:t xml:space="preserve"> </w:t>
      </w:r>
    </w:p>
    <w:p w14:paraId="7D9C662F" w14:textId="611080AB" w:rsidR="00073B1E" w:rsidRDefault="001C0314" w:rsidP="00A81169">
      <w:pPr>
        <w:pStyle w:val="Sansinterligne"/>
        <w:spacing w:line="360" w:lineRule="auto"/>
        <w:rPr>
          <w:noProof/>
          <w:lang w:eastAsia="fr-FR"/>
        </w:rPr>
      </w:pPr>
      <w:r>
        <w:rPr>
          <w:noProof/>
          <w:lang w:eastAsia="fr-FR"/>
        </w:rPr>
        <w:tab/>
      </w:r>
      <w:r>
        <w:rPr>
          <w:noProof/>
          <w:lang w:eastAsia="fr-FR"/>
        </w:rPr>
        <w:drawing>
          <wp:inline distT="0" distB="0" distL="0" distR="0" wp14:anchorId="34BB0C54" wp14:editId="73D8D92D">
            <wp:extent cx="4531995" cy="2266314"/>
            <wp:effectExtent l="0" t="0" r="1905" b="1270"/>
            <wp:docPr id="63314" name="Image 63314" descr="Cloud Computing Architecture: What is Front End and Back 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loud Computing Architecture: What is Front End and Back End?"/>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542737" cy="2271686"/>
                    </a:xfrm>
                    <a:prstGeom prst="rect">
                      <a:avLst/>
                    </a:prstGeom>
                    <a:noFill/>
                    <a:ln>
                      <a:noFill/>
                    </a:ln>
                  </pic:spPr>
                </pic:pic>
              </a:graphicData>
            </a:graphic>
          </wp:inline>
        </w:drawing>
      </w:r>
    </w:p>
    <w:p w14:paraId="5124FA8F" w14:textId="04235DB2" w:rsidR="001C0314" w:rsidRDefault="001C0314" w:rsidP="00A81169">
      <w:pPr>
        <w:pStyle w:val="Sansinterligne"/>
        <w:spacing w:line="360" w:lineRule="auto"/>
        <w:rPr>
          <w:noProof/>
          <w:lang w:eastAsia="fr-FR"/>
        </w:rPr>
      </w:pPr>
    </w:p>
    <w:p w14:paraId="5BCE2099" w14:textId="0DC56A7F" w:rsidR="001C0314" w:rsidRDefault="001C0314" w:rsidP="00A81169">
      <w:pPr>
        <w:pStyle w:val="Sansinterligne"/>
        <w:spacing w:line="360" w:lineRule="auto"/>
        <w:rPr>
          <w:noProof/>
          <w:lang w:eastAsia="fr-FR"/>
        </w:rPr>
      </w:pPr>
    </w:p>
    <w:p w14:paraId="02EAC789" w14:textId="7B09C921" w:rsidR="001C0314" w:rsidRPr="001C0314" w:rsidRDefault="001C0314" w:rsidP="00A81169">
      <w:pPr>
        <w:pStyle w:val="Titre1"/>
        <w:spacing w:line="360" w:lineRule="auto"/>
        <w:jc w:val="both"/>
        <w:rPr>
          <w:noProof/>
          <w:lang w:eastAsia="fr-FR"/>
        </w:rPr>
      </w:pPr>
      <w:r>
        <w:rPr>
          <w:noProof/>
          <w:lang w:eastAsia="fr-FR"/>
        </w:rPr>
        <w:t xml:space="preserve">Historique </w:t>
      </w:r>
    </w:p>
    <w:p w14:paraId="1724BC26" w14:textId="57E3EB7D" w:rsidR="001C0314" w:rsidRDefault="001C0314" w:rsidP="00A81169">
      <w:pPr>
        <w:pStyle w:val="Sansinterligne"/>
        <w:spacing w:line="360" w:lineRule="auto"/>
      </w:pPr>
      <w:r>
        <w:t>Les fondations de cloud computing peuvent être retracées jusqu’aux années soixante où John McCarthy, pionnier de l’intelligence artificielle, a pour la première fois formulé l’idée d’un informatique utilitaire, en anglais utility computing.  L’idée consiste à pouvoir fournir à l’utilisateur de la puissance de calcul, des capacités de stockage et des capacités de communication, de la même façon que l’on lui fournit l’´électricité ou l’eau dans les réseaux publics. Bien avant la naissance du terme de Cloud computing, les informaticiens utilisaient déjà des services de Cloud computing comme le webmail2, le stockage de données en ligne (photos, vidéos...) ou encore le partage d’informations sur les réseaux sociaux. Dans les années 90, un autre concept avait déjà préparé le terrain au Cloud computing. Il s’agit de L’ASP (Application Service Provider) qui permettait au client de louer l’</w:t>
      </w:r>
      <w:r w:rsidR="00B7256D">
        <w:t>accès à</w:t>
      </w:r>
      <w:r>
        <w:t xml:space="preserve"> un logiciel </w:t>
      </w:r>
      <w:r w:rsidR="00B7256D">
        <w:t>installé</w:t>
      </w:r>
      <w:r>
        <w:t xml:space="preserve"> sur les serveurs distants d’un prestataire, sans installer le logiciel sur ses propres machines. Le Cloud computing ajoute `</w:t>
      </w:r>
      <w:r w:rsidR="00B7256D">
        <w:t>à cette offre la notion d</w:t>
      </w:r>
      <w:r>
        <w:t>´</w:t>
      </w:r>
      <w:r w:rsidR="00B7256D">
        <w:t>élasticité</w:t>
      </w:r>
      <w:r>
        <w:t xml:space="preserve"> avec la </w:t>
      </w:r>
      <w:r w:rsidR="00B7256D">
        <w:t>possibilité</w:t>
      </w:r>
      <w:r>
        <w:t xml:space="preserve"> d’ajouter de nouveaux utilisateurs et de nouveaux servic</w:t>
      </w:r>
      <w:r w:rsidR="00B7256D">
        <w:t>es d’un simple clic de souris</w:t>
      </w:r>
      <w:r>
        <w:t xml:space="preserve">. Il est </w:t>
      </w:r>
      <w:r w:rsidR="00B7256D">
        <w:t>communément</w:t>
      </w:r>
      <w:r>
        <w:t xml:space="preserve"> admis que le c</w:t>
      </w:r>
      <w:r w:rsidR="00B7256D">
        <w:t>oncept de Cloud Computing a été</w:t>
      </w:r>
      <w:r>
        <w:t xml:space="preserve"> </w:t>
      </w:r>
      <w:r w:rsidR="00B7256D">
        <w:t>initié</w:t>
      </w:r>
      <w:r>
        <w:t xml:space="preserve"> par le </w:t>
      </w:r>
      <w:r w:rsidR="00B7256D">
        <w:t>géant</w:t>
      </w:r>
      <w:r>
        <w:t xml:space="preserve"> Amazon en 2002. </w:t>
      </w:r>
      <w:r>
        <w:lastRenderedPageBreak/>
        <w:t>Le cybermarchand avait alors investi dans un parc informatique afin de pallie</w:t>
      </w:r>
      <w:r w:rsidR="00B7256D">
        <w:t>r les surcharges des serveurs dédiés</w:t>
      </w:r>
      <w:r>
        <w:t xml:space="preserve"> au commerce en ligne </w:t>
      </w:r>
      <w:r w:rsidR="00B7256D">
        <w:t>constatées</w:t>
      </w:r>
      <w:r>
        <w:t xml:space="preserve"> durant les </w:t>
      </w:r>
      <w:r w:rsidR="00B7256D">
        <w:t>fêtes</w:t>
      </w:r>
      <w:r>
        <w:t xml:space="preserve"> de fin d’</w:t>
      </w:r>
      <w:r w:rsidR="00B7256D">
        <w:t>année</w:t>
      </w:r>
      <w:r>
        <w:t xml:space="preserve">. A ce </w:t>
      </w:r>
      <w:r w:rsidR="00B7256D">
        <w:t>moment-là</w:t>
      </w:r>
      <w:r>
        <w:t xml:space="preserve">, Internet comptait moins de 600 millions d’utilisateurs mais la </w:t>
      </w:r>
      <w:r w:rsidR="00B7256D">
        <w:t>fréquentation</w:t>
      </w:r>
      <w:r>
        <w:t xml:space="preserve"> de la toile et les achats en</w:t>
      </w:r>
      <w:r w:rsidR="00B7256D">
        <w:t xml:space="preserve"> ligne étaient en pleine augmentation. En dépit</w:t>
      </w:r>
      <w:r>
        <w:t xml:space="preserve"> de cette augmentation, les ressources informatiques d’Amazon restaient peu </w:t>
      </w:r>
      <w:r w:rsidR="00B7256D">
        <w:t>utilisées</w:t>
      </w:r>
      <w:r>
        <w:t xml:space="preserve"> une fois que les </w:t>
      </w:r>
      <w:r w:rsidR="00B7256D">
        <w:t>fêtes</w:t>
      </w:r>
      <w:r>
        <w:t xml:space="preserve"> de fin d’</w:t>
      </w:r>
      <w:r w:rsidR="00B7256D">
        <w:t>année</w:t>
      </w:r>
      <w:r>
        <w:t xml:space="preserve"> </w:t>
      </w:r>
      <w:r w:rsidR="00B7256D">
        <w:t>étaient</w:t>
      </w:r>
      <w:r>
        <w:t xml:space="preserve"> </w:t>
      </w:r>
      <w:r w:rsidR="00B7256D">
        <w:t>passées</w:t>
      </w:r>
      <w:r>
        <w:t>. Ce dernier a alors eu l’</w:t>
      </w:r>
      <w:r w:rsidR="00B7256D">
        <w:t>idée</w:t>
      </w:r>
      <w:r>
        <w:t xml:space="preserve"> de louer ses </w:t>
      </w:r>
      <w:r w:rsidR="00B7256D">
        <w:t>capacités</w:t>
      </w:r>
      <w:r>
        <w:t xml:space="preserve"> informatiques le reste de l’</w:t>
      </w:r>
      <w:r w:rsidR="00B7256D">
        <w:t>année à</w:t>
      </w:r>
      <w:r>
        <w:t xml:space="preserve"> des clients pour qu’ils stockent les </w:t>
      </w:r>
      <w:r w:rsidR="00B7256D">
        <w:t>données</w:t>
      </w:r>
      <w:r>
        <w:t xml:space="preserve"> et qu’ils utilis</w:t>
      </w:r>
      <w:r w:rsidR="00B7256D">
        <w:t>ent les serveurs. Ces services étaient</w:t>
      </w:r>
      <w:r>
        <w:t xml:space="preserve"> accessibles via Internet et avec une adaptation en temps </w:t>
      </w:r>
      <w:r w:rsidR="00B7256D">
        <w:t>réel</w:t>
      </w:r>
      <w:r>
        <w:t xml:space="preserve"> de la </w:t>
      </w:r>
      <w:r w:rsidR="00B7256D">
        <w:t>capacité</w:t>
      </w:r>
      <w:r>
        <w:t xml:space="preserve"> de traitement, le tout </w:t>
      </w:r>
      <w:r w:rsidR="00B7256D">
        <w:t>facturé à</w:t>
      </w:r>
      <w:r>
        <w:t xml:space="preserve"> la consommation. Cependant, ce n’est qu’en 2006 qu’Amazon comprit qu’un nouveau mode de consommation de l’informatique et d’internet faisait son apparition. </w:t>
      </w:r>
      <w:r w:rsidR="00B7256D">
        <w:t>Réalisant</w:t>
      </w:r>
      <w:r>
        <w:t xml:space="preserve"> ce qu’ils pourraient faire de toute cette puissance, de nombreuses compagnies ont ensuite </w:t>
      </w:r>
      <w:r w:rsidR="00B7256D">
        <w:t>commencé à</w:t>
      </w:r>
      <w:r>
        <w:t xml:space="preserve"> montrer un certain </w:t>
      </w:r>
      <w:r w:rsidR="00B7256D">
        <w:t>intérêt à échanger</w:t>
      </w:r>
      <w:r>
        <w:t xml:space="preserve"> leurs anciennes infrastructures et applications internes contre ce que l’on appelle les ”pay per-use service” (services </w:t>
      </w:r>
      <w:r w:rsidR="00B7256D">
        <w:t>payés à l’utilisation)</w:t>
      </w:r>
      <w:r>
        <w:t xml:space="preserve">. Actuellement, que ce soit pour les petites, moyennes ou grandes entreprises, le Cloud Computing est devenu la solution de </w:t>
      </w:r>
      <w:r w:rsidR="00B7256D">
        <w:t>prédilection pour le déploiement</w:t>
      </w:r>
      <w:r>
        <w:t xml:space="preserve"> de leurs services informatiques. Ainsi, on estime qu’actuellement 70% du trafic </w:t>
      </w:r>
      <w:r w:rsidR="00B7256D">
        <w:t>réseau</w:t>
      </w:r>
      <w:r>
        <w:t xml:space="preserve"> global est imputable au Cloud, et que celui-ci va doubler et </w:t>
      </w:r>
      <w:r w:rsidR="00B7256D">
        <w:t>atteindre un taux de 86% en 2025.</w:t>
      </w:r>
    </w:p>
    <w:p w14:paraId="5DCE09E7" w14:textId="2F7CA4E2" w:rsidR="00B7256D" w:rsidRDefault="00B7256D" w:rsidP="00A81169">
      <w:pPr>
        <w:pStyle w:val="Titre1"/>
        <w:spacing w:line="360" w:lineRule="auto"/>
        <w:jc w:val="both"/>
      </w:pPr>
      <w:r>
        <w:t xml:space="preserve">Caractéristiques </w:t>
      </w:r>
    </w:p>
    <w:p w14:paraId="60F4B32B" w14:textId="00358609" w:rsidR="00426631" w:rsidRDefault="00B7256D" w:rsidP="00A81169">
      <w:pPr>
        <w:pStyle w:val="Sansinterligne"/>
        <w:spacing w:line="360" w:lineRule="auto"/>
      </w:pPr>
      <w:r>
        <w:t xml:space="preserve">Le Cloud computing se distingue des solutions traditionnelles par les </w:t>
      </w:r>
      <w:r w:rsidR="00426631">
        <w:t>caractéristiques suivantes :</w:t>
      </w:r>
      <w:r>
        <w:t xml:space="preserve"> </w:t>
      </w:r>
    </w:p>
    <w:p w14:paraId="398639C8" w14:textId="299EE681" w:rsidR="00426631" w:rsidRDefault="00B7256D" w:rsidP="00A81169">
      <w:pPr>
        <w:pStyle w:val="Sansinterligne"/>
        <w:numPr>
          <w:ilvl w:val="0"/>
          <w:numId w:val="36"/>
        </w:numPr>
        <w:spacing w:line="360" w:lineRule="auto"/>
      </w:pPr>
      <w:r>
        <w:t xml:space="preserve">Large </w:t>
      </w:r>
      <w:r w:rsidR="00426631">
        <w:t>accessibilité</w:t>
      </w:r>
      <w:r>
        <w:t xml:space="preserve"> via le </w:t>
      </w:r>
      <w:r w:rsidR="00426631">
        <w:t>réseau</w:t>
      </w:r>
      <w:r>
        <w:t xml:space="preserve"> : Les servic</w:t>
      </w:r>
      <w:r w:rsidR="00426631">
        <w:t xml:space="preserve">es sont accessibles en ligne et sur tout </w:t>
      </w:r>
      <w:r>
        <w:t xml:space="preserve">type de support (ordinateur de bureau, portable, smartphone, tablette). Tout se passe dans le navigateur Internet. </w:t>
      </w:r>
    </w:p>
    <w:p w14:paraId="414D5413" w14:textId="35102133" w:rsidR="00426631" w:rsidRDefault="00426631" w:rsidP="00A81169">
      <w:pPr>
        <w:pStyle w:val="Sansinterligne"/>
        <w:numPr>
          <w:ilvl w:val="0"/>
          <w:numId w:val="36"/>
        </w:numPr>
        <w:spacing w:line="360" w:lineRule="auto"/>
      </w:pPr>
      <w:r>
        <w:t>Mesurabilité</w:t>
      </w:r>
      <w:r w:rsidR="00B7256D">
        <w:t xml:space="preserve"> du service : L’utilisation du service par le client est </w:t>
      </w:r>
      <w:r>
        <w:t>supervisée</w:t>
      </w:r>
      <w:r w:rsidR="00B7256D">
        <w:t xml:space="preserve"> et </w:t>
      </w:r>
      <w:r>
        <w:t>mesurée</w:t>
      </w:r>
      <w:r w:rsidR="00B7256D">
        <w:t xml:space="preserve"> afin de pouvoir suivre le niveau de performance et facturer le client en fonction de sa consommation </w:t>
      </w:r>
      <w:r>
        <w:t>réelle</w:t>
      </w:r>
      <w:r w:rsidR="00B7256D">
        <w:t xml:space="preserve">. </w:t>
      </w:r>
    </w:p>
    <w:p w14:paraId="55ECFFAE" w14:textId="1E9F1DA3" w:rsidR="00426631" w:rsidRDefault="00B7256D" w:rsidP="00A81169">
      <w:pPr>
        <w:pStyle w:val="Sansinterligne"/>
        <w:numPr>
          <w:ilvl w:val="0"/>
          <w:numId w:val="36"/>
        </w:numPr>
        <w:spacing w:line="360" w:lineRule="auto"/>
      </w:pPr>
      <w:r>
        <w:t xml:space="preserve">Solution multi-client : Une </w:t>
      </w:r>
      <w:r w:rsidR="00426631">
        <w:t>même</w:t>
      </w:r>
      <w:r>
        <w:t xml:space="preserve"> instance d’un logiciel est </w:t>
      </w:r>
      <w:r w:rsidR="00426631">
        <w:t>partagée</w:t>
      </w:r>
      <w:r>
        <w:t xml:space="preserve"> par l’ensemble des clients de </w:t>
      </w:r>
      <w:r w:rsidR="00426631">
        <w:t>façon</w:t>
      </w:r>
      <w:r>
        <w:t xml:space="preserve"> transparente et </w:t>
      </w:r>
      <w:r w:rsidR="00426631">
        <w:t>indépendante</w:t>
      </w:r>
      <w:r>
        <w:t xml:space="preserve">. Tous les clients utilisent la </w:t>
      </w:r>
      <w:r w:rsidR="00426631">
        <w:t>même</w:t>
      </w:r>
      <w:r>
        <w:t xml:space="preserve"> version du logiciel et </w:t>
      </w:r>
      <w:r w:rsidR="00426631">
        <w:t>bénéficient</w:t>
      </w:r>
      <w:r>
        <w:t xml:space="preserve"> </w:t>
      </w:r>
      <w:r w:rsidR="00426631">
        <w:t>instantanément</w:t>
      </w:r>
      <w:r>
        <w:t xml:space="preserve"> des </w:t>
      </w:r>
      <w:r w:rsidR="00426631">
        <w:t>dernières mises à</w:t>
      </w:r>
      <w:r>
        <w:t xml:space="preserve"> jour. Chaque client dispose d’un </w:t>
      </w:r>
      <w:r w:rsidR="00426631">
        <w:t>paramétrage</w:t>
      </w:r>
      <w:r>
        <w:t xml:space="preserve"> u</w:t>
      </w:r>
      <w:r w:rsidR="00426631">
        <w:t xml:space="preserve">tilisateur qui lui est propre. </w:t>
      </w:r>
    </w:p>
    <w:p w14:paraId="0E66EF2B" w14:textId="77777777" w:rsidR="00426631" w:rsidRDefault="00426631" w:rsidP="00A81169">
      <w:pPr>
        <w:pStyle w:val="Sansinterligne"/>
        <w:numPr>
          <w:ilvl w:val="0"/>
          <w:numId w:val="36"/>
        </w:numPr>
        <w:spacing w:line="360" w:lineRule="auto"/>
      </w:pPr>
      <w:r>
        <w:lastRenderedPageBreak/>
        <w:t>Disponibilité à la demande : Le service peut être</w:t>
      </w:r>
      <w:r w:rsidR="00B7256D">
        <w:t xml:space="preserve"> souscrit rapidement et rendu </w:t>
      </w:r>
      <w:r>
        <w:t>opérationnel</w:t>
      </w:r>
      <w:r w:rsidR="00B7256D">
        <w:t xml:space="preserve"> automatiquement avec un minimum d’interaction avec le fournisseur. </w:t>
      </w:r>
    </w:p>
    <w:p w14:paraId="086293AC" w14:textId="3E20E110" w:rsidR="00426631" w:rsidRDefault="00426631" w:rsidP="00A81169">
      <w:pPr>
        <w:pStyle w:val="Sansinterligne"/>
        <w:numPr>
          <w:ilvl w:val="0"/>
          <w:numId w:val="36"/>
        </w:numPr>
        <w:spacing w:line="360" w:lineRule="auto"/>
      </w:pPr>
      <w:r>
        <w:t>Elasticité</w:t>
      </w:r>
      <w:r w:rsidR="00B7256D">
        <w:t xml:space="preserve"> </w:t>
      </w:r>
      <w:r>
        <w:t xml:space="preserve">immédiate des ressources : </w:t>
      </w:r>
      <w:r w:rsidR="00B7256D">
        <w:t xml:space="preserve"> Des ressources </w:t>
      </w:r>
      <w:r>
        <w:t>supplémentaires peuvent être</w:t>
      </w:r>
      <w:r w:rsidR="00B7256D">
        <w:t xml:space="preserve"> </w:t>
      </w:r>
      <w:r>
        <w:t>allouées</w:t>
      </w:r>
      <w:r w:rsidR="00B7256D">
        <w:t xml:space="preserve"> au service pour assurer la </w:t>
      </w:r>
      <w:r>
        <w:t>continuité</w:t>
      </w:r>
      <w:r w:rsidR="00B7256D">
        <w:t xml:space="preserve"> du service en</w:t>
      </w:r>
      <w:r>
        <w:t xml:space="preserve"> cas de pic de charge, ou bien être</w:t>
      </w:r>
      <w:r w:rsidR="00B7256D">
        <w:t xml:space="preserve"> </w:t>
      </w:r>
      <w:r>
        <w:t>réallouées</w:t>
      </w:r>
      <w:r w:rsidR="00B7256D">
        <w:t xml:space="preserve"> `a un autre service dans le cas inverse. </w:t>
      </w:r>
    </w:p>
    <w:p w14:paraId="34AAD457" w14:textId="7FF3AA74" w:rsidR="00B7256D" w:rsidRDefault="00B7256D" w:rsidP="00A81169">
      <w:pPr>
        <w:pStyle w:val="Sansinterligne"/>
        <w:numPr>
          <w:ilvl w:val="0"/>
          <w:numId w:val="36"/>
        </w:numPr>
        <w:spacing w:line="360" w:lineRule="auto"/>
      </w:pPr>
      <w:r>
        <w:t xml:space="preserve">Mutualisation des ressources : Des ressources </w:t>
      </w:r>
      <w:r w:rsidR="00426631">
        <w:t>utilisées</w:t>
      </w:r>
      <w:r>
        <w:t xml:space="preserve"> pour </w:t>
      </w:r>
      <w:r w:rsidR="00426631">
        <w:t>exécuter</w:t>
      </w:r>
      <w:r>
        <w:t xml:space="preserve"> le service sont </w:t>
      </w:r>
      <w:r w:rsidR="00426631">
        <w:t>mutualisées pour servir à</w:t>
      </w:r>
      <w:r>
        <w:t xml:space="preserve"> de multiples clients. </w:t>
      </w:r>
      <w:r w:rsidR="00426631">
        <w:t>Les multiples serveurs sollicités</w:t>
      </w:r>
      <w:r>
        <w:t xml:space="preserve">, totalement </w:t>
      </w:r>
      <w:r w:rsidR="00426631">
        <w:t>interconnectés</w:t>
      </w:r>
      <w:r>
        <w:t>, ne forment plus qu’une seule ressource virtuelle puissante et performante.</w:t>
      </w:r>
    </w:p>
    <w:p w14:paraId="41DF31FB" w14:textId="2A8D3E2E" w:rsidR="00296088" w:rsidRDefault="00296088" w:rsidP="00A81169">
      <w:pPr>
        <w:pStyle w:val="Sansinterligne"/>
        <w:spacing w:line="360" w:lineRule="auto"/>
        <w:ind w:left="360"/>
      </w:pPr>
    </w:p>
    <w:p w14:paraId="079735F1" w14:textId="401C6F17" w:rsidR="00296088" w:rsidRDefault="00296088" w:rsidP="00A81169">
      <w:pPr>
        <w:pStyle w:val="Titre1"/>
        <w:jc w:val="both"/>
      </w:pPr>
      <w:r>
        <w:t>Virtualisation</w:t>
      </w:r>
    </w:p>
    <w:p w14:paraId="1DDEA138" w14:textId="00DBAF59" w:rsidR="00296088" w:rsidRDefault="00296088" w:rsidP="00A81169">
      <w:pPr>
        <w:pStyle w:val="Sansinterligne"/>
      </w:pPr>
    </w:p>
    <w:p w14:paraId="06E2A02F" w14:textId="28D6AB21" w:rsidR="00296088" w:rsidRDefault="00296088" w:rsidP="00A81169">
      <w:pPr>
        <w:pStyle w:val="Sansinterligne"/>
        <w:spacing w:line="360" w:lineRule="auto"/>
      </w:pPr>
      <w:r>
        <w:t xml:space="preserve">Avec l’avènement récent du Web 2.0 et la disponibilité accrue de la bande passante sur Internet, les technologies de virtualisation représentent un facteur clé du cloud computing. La caractéristique la plus importante est la possibilité d’installer sur la même machine physique (serveur) plusieurs systèmes d’exploitation sur différentes machines virtuelles. A son tour, cette technologie a l’avantage ` supplémentaire d’une réduction globale des couts grâce à l’utilisation minimale de matériel et par conséquent une consommation d´énergie réduite. Le concept machine virtuelle (VM) </w:t>
      </w:r>
      <w:r w:rsidR="00AD273E">
        <w:t xml:space="preserve">remonte aux années 1960 ; il a </w:t>
      </w:r>
      <w:r>
        <w:t>été introduit par IBM comme un moyen pour fournir un accès interactif et simultané à leurs ordinateurs centraux. Une VM est une instance de la machine physique et elle donne l’illusion aux utilisateurs d’avoir un accès direct `</w:t>
      </w:r>
      <w:proofErr w:type="spellStart"/>
      <w:r>
        <w:t>a</w:t>
      </w:r>
      <w:proofErr w:type="spellEnd"/>
      <w:r>
        <w:t xml:space="preserve"> une machine physique (PM). Les VMs sont utilisées pour permettre le partage des ressources d’un matériel très couteux. Chaque VM est une copie entièrement protégée et isolée du système. La virtualisation est donc utilisée pour réduire les couts du matériel et d’améliorer la productivité globale en permettant à plusieurs utilisateurs de travailler simultanément sur la même PM. Cela permet à la virtualisation d’augmenter l’utilisation de la machine. L’objectif principal de la virtualisation est de cacher les caractéristiques physiques des ressources informatiques afin que les autres systèmes, les applications ou les utilisateurs finaux interagissent avec ces ressources.</w:t>
      </w:r>
    </w:p>
    <w:p w14:paraId="5BFF1488" w14:textId="447A2FA9" w:rsidR="00296088" w:rsidRDefault="00296088" w:rsidP="00A81169">
      <w:pPr>
        <w:pStyle w:val="Titre1"/>
        <w:jc w:val="both"/>
      </w:pPr>
      <w:r>
        <w:t>Les différents services du Cloud Computing</w:t>
      </w:r>
    </w:p>
    <w:p w14:paraId="1E835298" w14:textId="2F044FC9" w:rsidR="00296088" w:rsidRDefault="00296088" w:rsidP="00A81169">
      <w:pPr>
        <w:pStyle w:val="Sansinterligne"/>
      </w:pPr>
    </w:p>
    <w:p w14:paraId="53759F32" w14:textId="29401513" w:rsidR="00296088" w:rsidRDefault="00A30E8A" w:rsidP="00A81169">
      <w:pPr>
        <w:pStyle w:val="Sansinterligne"/>
        <w:spacing w:line="360" w:lineRule="auto"/>
      </w:pPr>
      <w:r>
        <w:lastRenderedPageBreak/>
        <w:t>L</w:t>
      </w:r>
      <w:r w:rsidR="00296088">
        <w:t xml:space="preserve">e Cloud Computing fournit une infrastructure, plate-forme et application comme des services, qui sont rendus disponibles comme des services payants dans un </w:t>
      </w:r>
      <w:r>
        <w:t>modèle</w:t>
      </w:r>
      <w:r w:rsidR="00296088">
        <w:t xml:space="preserve"> ” pay-as-you-go ”aux consommateurs. Ces services dans l’industrie sont respectivement </w:t>
      </w:r>
      <w:r>
        <w:t>référencés</w:t>
      </w:r>
      <w:r w:rsidR="00296088">
        <w:t xml:space="preserve"> comme Infrastructure as </w:t>
      </w:r>
      <w:proofErr w:type="gramStart"/>
      <w:r w:rsidR="00296088">
        <w:t>a</w:t>
      </w:r>
      <w:proofErr w:type="gramEnd"/>
      <w:r w:rsidR="00296088">
        <w:t xml:space="preserve"> Service (</w:t>
      </w:r>
      <w:r>
        <w:t xml:space="preserve">IaaS), Plat </w:t>
      </w:r>
      <w:r w:rsidR="00296088">
        <w:t>forme as a Service (PaaS) et le Software as a Service (</w:t>
      </w:r>
      <w:r>
        <w:t>Saas).</w:t>
      </w:r>
    </w:p>
    <w:p w14:paraId="519CD6FB" w14:textId="3458DCEB" w:rsidR="00A30E8A" w:rsidRDefault="00A30E8A" w:rsidP="00A81169">
      <w:pPr>
        <w:pStyle w:val="Titre2"/>
        <w:jc w:val="both"/>
      </w:pPr>
      <w:r>
        <w:t xml:space="preserve">        Le logiciel en tant que service (SaaS) :</w:t>
      </w:r>
    </w:p>
    <w:p w14:paraId="6A4DC526" w14:textId="5F59A580" w:rsidR="00A30E8A" w:rsidRDefault="00A30E8A" w:rsidP="00A81169">
      <w:pPr>
        <w:pStyle w:val="Sansinterligne"/>
        <w:spacing w:line="360" w:lineRule="auto"/>
      </w:pPr>
      <w:r>
        <w:t>Est comme son nom l’indique, un modèle de fourniture de logiciels héberges à distance. L’utilisateur ne gère ni I ’infrastructure du cloud ni la plate-forme où l’application s’exécute. Plus besoin d’installer l’application sur ses propres ordinateurs, le client y accède via sa connexion Internet et n’a donc pas à mettre à jour ou à gérer le fonctionnement et la sécurité du logiciel, toutes ces taches sont effectuées par l’´éditeur (le fournisseur). Ce qui simplifie la maintenance et le support. Ces applications son</w:t>
      </w:r>
      <w:r w:rsidR="00BE38A1">
        <w:t>t accessibles à</w:t>
      </w:r>
      <w:r>
        <w:t xml:space="preserve"> partir de </w:t>
      </w:r>
      <w:r w:rsidR="00BE38A1">
        <w:t>différents</w:t>
      </w:r>
      <w:r>
        <w:t xml:space="preserve"> </w:t>
      </w:r>
      <w:r w:rsidR="00BE38A1">
        <w:t>périphériques</w:t>
      </w:r>
      <w:r>
        <w:t xml:space="preserve"> clients par le biais d’une interface client l´</w:t>
      </w:r>
      <w:r w:rsidR="00BE38A1">
        <w:t>légère</w:t>
      </w:r>
      <w:r>
        <w:t xml:space="preserve">, comme un navigateur </w:t>
      </w:r>
      <w:r w:rsidR="00BE38A1">
        <w:t>Web (par exemple : le courrier électronique</w:t>
      </w:r>
      <w:r>
        <w:t xml:space="preserve"> base sur le Web), ou une interface </w:t>
      </w:r>
      <w:r w:rsidR="00BE38A1">
        <w:t>spéciale</w:t>
      </w:r>
      <w:r>
        <w:t>. Parmi les exemples les plus connus, on retrouve : G</w:t>
      </w:r>
      <w:r w:rsidR="00BE38A1">
        <w:t>oogle Apps, Microsoft Office, CERGI compliance.</w:t>
      </w:r>
    </w:p>
    <w:p w14:paraId="6ED7D5BE" w14:textId="58B2DB2C" w:rsidR="00BE38A1" w:rsidRDefault="00BE38A1" w:rsidP="00A81169">
      <w:pPr>
        <w:pStyle w:val="Titre2"/>
        <w:jc w:val="both"/>
      </w:pPr>
      <w:r w:rsidRPr="00BE38A1">
        <w:t xml:space="preserve">            </w:t>
      </w:r>
      <w:r>
        <w:t>Plateforme en tant que service (PaaS) :</w:t>
      </w:r>
    </w:p>
    <w:p w14:paraId="0D2F1A89" w14:textId="4A969CD8" w:rsidR="00BE38A1" w:rsidRDefault="00BE38A1" w:rsidP="00A81169">
      <w:pPr>
        <w:pStyle w:val="Sansinterligne"/>
        <w:spacing w:line="360" w:lineRule="auto"/>
      </w:pPr>
      <w:r>
        <w:t xml:space="preserve"> Les PaaS sont des</w:t>
      </w:r>
      <w:r w:rsidR="00032F68">
        <w:t xml:space="preserve"> services Cloud destinées aux développeurs</w:t>
      </w:r>
      <w:r>
        <w:t xml:space="preserve"> d’applications qui leur facilitent le déploiement de leurs applications dans le cloud à l’aide d’outils (langages de programmation, bibliothèques, ...) pris en charge généralement par le fournisseur. Les développeurs n’ont donc pas accès à l’infrastructure, mais ont le contrôle sur les paramètres de configuration de leur environnement d’hébergement (serveur, base de données, ...), leur permettant ainsi de se</w:t>
      </w:r>
      <w:r w:rsidR="00032F68">
        <w:t xml:space="preserve"> concentrer uniquement sur le dé</w:t>
      </w:r>
      <w:r>
        <w:t>veloppement de leurs applications et de ne pas perdre de temps sur leur déploiement. Exemples de PaaS : Google App engine ou AppFog.</w:t>
      </w:r>
    </w:p>
    <w:p w14:paraId="6D3BF784" w14:textId="77777777" w:rsidR="00675625" w:rsidRDefault="00675625" w:rsidP="00A81169">
      <w:pPr>
        <w:pStyle w:val="Sansinterligne"/>
        <w:spacing w:line="360" w:lineRule="auto"/>
      </w:pPr>
      <w:r w:rsidRPr="00675625">
        <w:rPr>
          <w:rStyle w:val="Titre2Car"/>
        </w:rPr>
        <w:t>Infrastructure en tant que service (IaaS) :</w:t>
      </w:r>
      <w:r>
        <w:t xml:space="preserve"> </w:t>
      </w:r>
    </w:p>
    <w:p w14:paraId="640C3F04" w14:textId="42C9868E" w:rsidR="00675625" w:rsidRDefault="00675625" w:rsidP="00A81169">
      <w:pPr>
        <w:pStyle w:val="Sansinterligne"/>
        <w:spacing w:line="360" w:lineRule="auto"/>
      </w:pPr>
      <w:r>
        <w:t xml:space="preserve">C’est la couche la plus basse des niveaux de services Cloud. Sur une IaaS l’utilisateur gère librement son infrastructure et peut définir et contrôler précisément les serveurs qu’il utilise, le système d’exploitation, le stockage, etc. Par rapport à d’autres modèles de service, ce modèle offre un niveau de contrôle et une flexibilité élevée aux clients, mais exige un effort d’administration important. De ce fait, c’est un modèle qui est plus destiné aux architectes informatiques. Dans ce modèle de service, les fournisseurs mettent à disposition du client une ou plusieurs machines physiques ou, plus généralement, virtuelles (c.-à-d. des VMs) avec différentes capacités en calcul, en </w:t>
      </w:r>
      <w:r>
        <w:lastRenderedPageBreak/>
        <w:t>mémoire, en stockage ou en transfert réseau. Le client peut alors librement choisir les systèmes d’exploitation et les applications qu’il souhaite installer sur ces machines, et il s’occupe de leur administration Exemple d’IaaS : Amazon et son EC2 :</w:t>
      </w:r>
    </w:p>
    <w:p w14:paraId="483BD605" w14:textId="3A8E4EE4" w:rsidR="00D21A1F" w:rsidRDefault="00D21A1F" w:rsidP="00A81169">
      <w:pPr>
        <w:pStyle w:val="Sansinterligne"/>
        <w:spacing w:line="360" w:lineRule="auto"/>
      </w:pPr>
    </w:p>
    <w:p w14:paraId="007548D7" w14:textId="2E780293" w:rsidR="00D21A1F" w:rsidRDefault="00D21A1F" w:rsidP="00A81169">
      <w:pPr>
        <w:pStyle w:val="Sansinterligne"/>
        <w:spacing w:line="360" w:lineRule="auto"/>
      </w:pPr>
    </w:p>
    <w:p w14:paraId="4D078A29" w14:textId="354C142F" w:rsidR="00D21A1F" w:rsidRDefault="00D21A1F" w:rsidP="00A81169">
      <w:pPr>
        <w:pStyle w:val="Sansinterligne"/>
        <w:spacing w:line="360" w:lineRule="auto"/>
      </w:pPr>
    </w:p>
    <w:p w14:paraId="42AF2398" w14:textId="53F553DC" w:rsidR="00D21A1F" w:rsidRDefault="00D21A1F" w:rsidP="00A81169">
      <w:pPr>
        <w:pStyle w:val="Sansinterligne"/>
        <w:spacing w:line="360" w:lineRule="auto"/>
      </w:pPr>
    </w:p>
    <w:p w14:paraId="059F105E" w14:textId="77777777" w:rsidR="00D21A1F" w:rsidRDefault="00D21A1F" w:rsidP="00A81169">
      <w:pPr>
        <w:pStyle w:val="Sansinterligne"/>
        <w:spacing w:line="360" w:lineRule="auto"/>
      </w:pPr>
    </w:p>
    <w:p w14:paraId="27FD39F5" w14:textId="16FCDC22" w:rsidR="00D7248B" w:rsidRDefault="00BE1E4B" w:rsidP="00A81169">
      <w:pPr>
        <w:pStyle w:val="Titre2"/>
        <w:jc w:val="both"/>
      </w:pPr>
      <w:r>
        <w:t xml:space="preserve">              Avantages et Inconvénients des services </w:t>
      </w:r>
    </w:p>
    <w:p w14:paraId="7D95C90F" w14:textId="77777777" w:rsidR="00D21A1F" w:rsidRPr="00D21A1F" w:rsidRDefault="00D21A1F" w:rsidP="00A81169">
      <w:pPr>
        <w:pStyle w:val="Sansinterligne"/>
      </w:pPr>
    </w:p>
    <w:tbl>
      <w:tblPr>
        <w:tblStyle w:val="Grilledutableau"/>
        <w:tblW w:w="9634" w:type="dxa"/>
        <w:tblLook w:val="04A0" w:firstRow="1" w:lastRow="0" w:firstColumn="1" w:lastColumn="0" w:noHBand="0" w:noVBand="1"/>
      </w:tblPr>
      <w:tblGrid>
        <w:gridCol w:w="1555"/>
        <w:gridCol w:w="4486"/>
        <w:gridCol w:w="3593"/>
      </w:tblGrid>
      <w:tr w:rsidR="00BE1E4B" w14:paraId="0D6BFCBF" w14:textId="77777777" w:rsidTr="00AE43B4">
        <w:tc>
          <w:tcPr>
            <w:tcW w:w="1555" w:type="dxa"/>
          </w:tcPr>
          <w:p w14:paraId="78248763" w14:textId="0F069DCE" w:rsidR="00BE1E4B" w:rsidRDefault="00BE1E4B" w:rsidP="00A81169">
            <w:pPr>
              <w:pStyle w:val="Sansinterligne"/>
            </w:pPr>
            <w:r>
              <w:t xml:space="preserve">Services </w:t>
            </w:r>
          </w:p>
        </w:tc>
        <w:tc>
          <w:tcPr>
            <w:tcW w:w="4486" w:type="dxa"/>
          </w:tcPr>
          <w:p w14:paraId="2C6AEBE2" w14:textId="7266054C" w:rsidR="00BE1E4B" w:rsidRDefault="00D7248B" w:rsidP="00A81169">
            <w:pPr>
              <w:pStyle w:val="Sansinterligne"/>
            </w:pPr>
            <w:r>
              <w:t xml:space="preserve">Avantages </w:t>
            </w:r>
          </w:p>
        </w:tc>
        <w:tc>
          <w:tcPr>
            <w:tcW w:w="3593" w:type="dxa"/>
          </w:tcPr>
          <w:p w14:paraId="1CE80DF4" w14:textId="0A593818" w:rsidR="00BE1E4B" w:rsidRDefault="00D7248B" w:rsidP="00A81169">
            <w:pPr>
              <w:pStyle w:val="Sansinterligne"/>
            </w:pPr>
            <w:r>
              <w:t>Inconvénients</w:t>
            </w:r>
          </w:p>
        </w:tc>
      </w:tr>
      <w:tr w:rsidR="00BE1E4B" w14:paraId="69F0E859" w14:textId="77777777" w:rsidTr="00AE43B4">
        <w:tc>
          <w:tcPr>
            <w:tcW w:w="1555" w:type="dxa"/>
          </w:tcPr>
          <w:p w14:paraId="02CBDA39" w14:textId="175D6BD1" w:rsidR="00BE1E4B" w:rsidRDefault="00BE1E4B" w:rsidP="00A81169">
            <w:pPr>
              <w:pStyle w:val="Sansinterligne"/>
            </w:pPr>
            <w:r>
              <w:t>SaaS</w:t>
            </w:r>
          </w:p>
        </w:tc>
        <w:tc>
          <w:tcPr>
            <w:tcW w:w="4486" w:type="dxa"/>
          </w:tcPr>
          <w:p w14:paraId="51707056" w14:textId="64EC69BB" w:rsidR="00B113C4" w:rsidRDefault="00D7248B" w:rsidP="00A81169">
            <w:pPr>
              <w:pStyle w:val="Sansinterligne"/>
              <w:spacing w:line="360" w:lineRule="auto"/>
            </w:pPr>
            <w:r w:rsidRPr="00F81499">
              <w:t xml:space="preserve">- </w:t>
            </w:r>
            <w:r w:rsidR="00F81499" w:rsidRPr="00F81499">
              <w:t>Cela n'implique aucun matériel et aucun coût d'installation.</w:t>
            </w:r>
          </w:p>
          <w:p w14:paraId="5CA11482" w14:textId="1154444C" w:rsidR="00F81499" w:rsidRDefault="00F81499" w:rsidP="00A81169">
            <w:pPr>
              <w:pStyle w:val="Sansinterligne"/>
              <w:spacing w:line="360" w:lineRule="auto"/>
            </w:pPr>
            <w:r>
              <w:t>-</w:t>
            </w:r>
            <w:r w:rsidR="00AE43B4" w:rsidRPr="00AE43B4">
              <w:t>Le fournisseur s'occupe de tous les problèmes liés aux logiciels et à l'infrastructure.</w:t>
            </w:r>
          </w:p>
          <w:p w14:paraId="68CCC8FC" w14:textId="4168CD52" w:rsidR="00AE43B4" w:rsidRDefault="00AE43B4" w:rsidP="00A81169">
            <w:pPr>
              <w:pStyle w:val="Sansinterligne"/>
              <w:spacing w:line="360" w:lineRule="auto"/>
            </w:pPr>
            <w:r>
              <w:t>- F</w:t>
            </w:r>
            <w:r w:rsidRPr="00AE43B4">
              <w:t>acilement accessible depuis l'emplacement de votre choix où les services Internet sont disponibles.</w:t>
            </w:r>
          </w:p>
          <w:p w14:paraId="617F5DF9" w14:textId="23CB5B0E" w:rsidR="00D7248B" w:rsidRDefault="00AE43B4" w:rsidP="00A81169">
            <w:pPr>
              <w:pStyle w:val="Sansinterligne"/>
              <w:spacing w:line="360" w:lineRule="auto"/>
            </w:pPr>
            <w:r>
              <w:t>-plus de licence</w:t>
            </w:r>
            <w:r w:rsidR="00D7248B">
              <w:rPr>
                <w:shd w:val="clear" w:color="auto" w:fill="FFFFFF"/>
              </w:rPr>
              <w:t xml:space="preserve"> </w:t>
            </w:r>
          </w:p>
        </w:tc>
        <w:tc>
          <w:tcPr>
            <w:tcW w:w="3593" w:type="dxa"/>
          </w:tcPr>
          <w:p w14:paraId="406C9D11" w14:textId="4260B199" w:rsidR="00BE1E4B" w:rsidRDefault="00B113C4" w:rsidP="00A81169">
            <w:pPr>
              <w:pStyle w:val="Sansinterligne"/>
              <w:spacing w:line="360" w:lineRule="auto"/>
            </w:pPr>
            <w:r>
              <w:t>-</w:t>
            </w:r>
            <w:r w:rsidR="00AE43B4" w:rsidRPr="00AE43B4">
              <w:t>L'utilisateur n'a aucun contrôle sur le matériel qui s'occupe des données.</w:t>
            </w:r>
          </w:p>
          <w:p w14:paraId="128A09B6" w14:textId="0FCFA1BB" w:rsidR="00AE43B4" w:rsidRDefault="00AE43B4" w:rsidP="00A81169">
            <w:pPr>
              <w:pStyle w:val="Sansinterligne"/>
              <w:spacing w:line="360" w:lineRule="auto"/>
            </w:pPr>
            <w:r>
              <w:t>-</w:t>
            </w:r>
            <w:r w:rsidRPr="00AE43B4">
              <w:t>Afin de bénéficier des services SaaS pour votre entreprise, vous devez disposer d'une connectivité Internet suffisante.</w:t>
            </w:r>
          </w:p>
          <w:p w14:paraId="2B7C2B79" w14:textId="77777777" w:rsidR="00AE43B4" w:rsidRDefault="00AE43B4" w:rsidP="00A81169">
            <w:pPr>
              <w:pStyle w:val="Sansinterligne"/>
              <w:spacing w:line="360" w:lineRule="auto"/>
            </w:pPr>
          </w:p>
          <w:p w14:paraId="6E450C2C" w14:textId="5994E6F1" w:rsidR="000F7DEA" w:rsidRDefault="000F7DEA" w:rsidP="00A81169">
            <w:pPr>
              <w:pStyle w:val="Sansinterligne"/>
            </w:pPr>
          </w:p>
        </w:tc>
      </w:tr>
      <w:tr w:rsidR="00BE1E4B" w14:paraId="1A525DDD" w14:textId="77777777" w:rsidTr="00AE43B4">
        <w:tc>
          <w:tcPr>
            <w:tcW w:w="1555" w:type="dxa"/>
          </w:tcPr>
          <w:p w14:paraId="5A0E7B9E" w14:textId="09C9D93E" w:rsidR="00BE1E4B" w:rsidRDefault="00BE1E4B" w:rsidP="00A81169">
            <w:pPr>
              <w:pStyle w:val="Sansinterligne"/>
            </w:pPr>
            <w:r>
              <w:t>PaaS</w:t>
            </w:r>
          </w:p>
        </w:tc>
        <w:tc>
          <w:tcPr>
            <w:tcW w:w="4486" w:type="dxa"/>
          </w:tcPr>
          <w:p w14:paraId="63653865" w14:textId="77777777" w:rsidR="00B113C4" w:rsidRPr="004A5EED" w:rsidRDefault="004A5EED" w:rsidP="00A81169">
            <w:pPr>
              <w:pStyle w:val="Sansinterligne"/>
              <w:spacing w:line="360" w:lineRule="auto"/>
            </w:pPr>
            <w:r>
              <w:rPr>
                <w:rFonts w:cs="Arial"/>
                <w:color w:val="282525"/>
                <w:sz w:val="27"/>
                <w:szCs w:val="27"/>
                <w:shd w:val="clear" w:color="auto" w:fill="FFFFFF"/>
              </w:rPr>
              <w:t>-</w:t>
            </w:r>
            <w:r w:rsidRPr="004A5EED">
              <w:t>Le processus de développement est accéléré et simplifié</w:t>
            </w:r>
          </w:p>
          <w:p w14:paraId="58109FCB" w14:textId="1C7510E9" w:rsidR="004A5EED" w:rsidRDefault="004A5EED" w:rsidP="00A81169">
            <w:pPr>
              <w:pStyle w:val="Sansinterligne"/>
              <w:spacing w:line="360" w:lineRule="auto"/>
            </w:pPr>
            <w:r w:rsidRPr="004A5EED">
              <w:t>-Réduction des dépenses de création, de test et de lancement</w:t>
            </w:r>
          </w:p>
          <w:p w14:paraId="52166E1F" w14:textId="6652AF01" w:rsidR="004E0D58" w:rsidRDefault="004E0D58" w:rsidP="00A81169">
            <w:pPr>
              <w:pStyle w:val="Sansinterligne"/>
              <w:spacing w:line="360" w:lineRule="auto"/>
            </w:pPr>
            <w:r>
              <w:t>-</w:t>
            </w:r>
            <w:r w:rsidRPr="004E0D58">
              <w:t>les ressources peuvent être facilement augmentées ou diminuées en fonction des besoins de l'entreprise</w:t>
            </w:r>
          </w:p>
          <w:p w14:paraId="78A93BB4" w14:textId="25FF8EA9" w:rsidR="004A5EED" w:rsidRDefault="004A5EED" w:rsidP="00A81169">
            <w:pPr>
              <w:pStyle w:val="Sansinterligne"/>
              <w:spacing w:line="360" w:lineRule="auto"/>
            </w:pPr>
          </w:p>
        </w:tc>
        <w:tc>
          <w:tcPr>
            <w:tcW w:w="3593" w:type="dxa"/>
          </w:tcPr>
          <w:p w14:paraId="1A1467F6" w14:textId="77777777" w:rsidR="00BE1E4B" w:rsidRDefault="00D21A1F" w:rsidP="00A81169">
            <w:pPr>
              <w:pStyle w:val="Sansinterligne"/>
              <w:spacing w:line="360" w:lineRule="auto"/>
            </w:pPr>
            <w:r>
              <w:t>-</w:t>
            </w:r>
            <w:r>
              <w:rPr>
                <w:rFonts w:cs="Arial"/>
                <w:color w:val="282525"/>
                <w:sz w:val="27"/>
                <w:szCs w:val="27"/>
                <w:shd w:val="clear" w:color="auto" w:fill="FFFFFF"/>
              </w:rPr>
              <w:t xml:space="preserve"> </w:t>
            </w:r>
            <w:r w:rsidRPr="00D21A1F">
              <w:t>Dépendance à la vitesse, à la fiabilité et au support du fournisseur</w:t>
            </w:r>
          </w:p>
          <w:p w14:paraId="0F646A65" w14:textId="60526AD3" w:rsidR="0096095B" w:rsidRDefault="0096095B" w:rsidP="00A81169">
            <w:pPr>
              <w:pStyle w:val="Sansinterligne"/>
              <w:spacing w:line="360" w:lineRule="auto"/>
            </w:pPr>
            <w:r>
              <w:t>-</w:t>
            </w:r>
            <w:r w:rsidRPr="0096095B">
              <w:t xml:space="preserve">Le modèle de cloud PaaS nécessite des compétences de base </w:t>
            </w:r>
            <w:r w:rsidR="00A81169">
              <w:t xml:space="preserve">en codage et des connaissances </w:t>
            </w:r>
            <w:r w:rsidRPr="0096095B">
              <w:t>en programmation pour le déployer avec succès dans le système</w:t>
            </w:r>
          </w:p>
        </w:tc>
      </w:tr>
      <w:tr w:rsidR="00BE1E4B" w14:paraId="491C7F90" w14:textId="77777777" w:rsidTr="00AE43B4">
        <w:tc>
          <w:tcPr>
            <w:tcW w:w="1555" w:type="dxa"/>
          </w:tcPr>
          <w:p w14:paraId="20DBE04B" w14:textId="38DB5F8F" w:rsidR="00BE1E4B" w:rsidRDefault="00D7248B" w:rsidP="00A81169">
            <w:pPr>
              <w:pStyle w:val="Sansinterligne"/>
            </w:pPr>
            <w:r>
              <w:t>IaaS</w:t>
            </w:r>
          </w:p>
        </w:tc>
        <w:tc>
          <w:tcPr>
            <w:tcW w:w="4486" w:type="dxa"/>
          </w:tcPr>
          <w:p w14:paraId="0FEF183F" w14:textId="77777777" w:rsidR="00BE1E4B" w:rsidRDefault="00D21A1F" w:rsidP="00A81169">
            <w:pPr>
              <w:pStyle w:val="Sansinterligne"/>
              <w:spacing w:line="360" w:lineRule="auto"/>
              <w:rPr>
                <w:shd w:val="clear" w:color="auto" w:fill="FFFFFF"/>
              </w:rPr>
            </w:pPr>
            <w:r>
              <w:t>-</w:t>
            </w:r>
            <w:r>
              <w:rPr>
                <w:shd w:val="clear" w:color="auto" w:fill="FFFFFF"/>
              </w:rPr>
              <w:t xml:space="preserve">  plus</w:t>
            </w:r>
            <w:r w:rsidR="00856D78">
              <w:rPr>
                <w:shd w:val="clear" w:color="auto" w:fill="FFFFFF"/>
              </w:rPr>
              <w:t xml:space="preserve"> de flexibilité et de dynamisme </w:t>
            </w:r>
          </w:p>
          <w:p w14:paraId="1445A2BE" w14:textId="00F72A4F" w:rsidR="00856D78" w:rsidRDefault="00856D78" w:rsidP="00A81169">
            <w:pPr>
              <w:pStyle w:val="Sansinterligne"/>
              <w:spacing w:line="360" w:lineRule="auto"/>
            </w:pPr>
            <w:r>
              <w:rPr>
                <w:shd w:val="clear" w:color="auto" w:fill="FFFFFF"/>
              </w:rPr>
              <w:t>-</w:t>
            </w:r>
            <w:r>
              <w:rPr>
                <w:rFonts w:cs="Arial"/>
                <w:color w:val="282525"/>
                <w:sz w:val="27"/>
                <w:szCs w:val="27"/>
                <w:shd w:val="clear" w:color="auto" w:fill="FFFFFF"/>
              </w:rPr>
              <w:t xml:space="preserve"> </w:t>
            </w:r>
            <w:r w:rsidRPr="00856D78">
              <w:t>Rentable grâce à la tarification à l'utilisation</w:t>
            </w:r>
          </w:p>
          <w:p w14:paraId="251EC030" w14:textId="2170FD9E" w:rsidR="00FF79C6" w:rsidRDefault="00FF79C6" w:rsidP="00A81169">
            <w:pPr>
              <w:pStyle w:val="Sansinterligne"/>
              <w:spacing w:line="360" w:lineRule="auto"/>
            </w:pPr>
            <w:r>
              <w:t>-</w:t>
            </w:r>
            <w:r w:rsidRPr="00FF79C6">
              <w:t xml:space="preserve">IaaS est livré avec une capacité de personnalisation élevée qui permet à </w:t>
            </w:r>
            <w:r w:rsidRPr="00FF79C6">
              <w:lastRenderedPageBreak/>
              <w:t>l'utilisateur d'installer facilement des services cloud qu'il peut associer au centre de données de l'organisation</w:t>
            </w:r>
          </w:p>
          <w:p w14:paraId="2E3867BA" w14:textId="00E60B21" w:rsidR="00856D78" w:rsidRDefault="00856D78" w:rsidP="00A81169">
            <w:pPr>
              <w:pStyle w:val="Sansinterligne"/>
              <w:spacing w:line="360" w:lineRule="auto"/>
            </w:pPr>
          </w:p>
        </w:tc>
        <w:tc>
          <w:tcPr>
            <w:tcW w:w="3593" w:type="dxa"/>
          </w:tcPr>
          <w:p w14:paraId="44F46EE9" w14:textId="77777777" w:rsidR="00BE1E4B" w:rsidRDefault="00B113C4" w:rsidP="00A81169">
            <w:pPr>
              <w:pStyle w:val="Sansinterligne"/>
              <w:spacing w:line="360" w:lineRule="auto"/>
            </w:pPr>
            <w:r>
              <w:lastRenderedPageBreak/>
              <w:t>-</w:t>
            </w:r>
            <w:r>
              <w:rPr>
                <w:rFonts w:cs="Arial"/>
                <w:color w:val="282525"/>
                <w:sz w:val="27"/>
                <w:szCs w:val="27"/>
                <w:shd w:val="clear" w:color="auto" w:fill="FFFFFF"/>
              </w:rPr>
              <w:t xml:space="preserve"> </w:t>
            </w:r>
            <w:r w:rsidRPr="00B113C4">
              <w:t>Problèmes de sécurité des données dus à l'architecture mutualisée</w:t>
            </w:r>
          </w:p>
          <w:p w14:paraId="44F0132D" w14:textId="521CB787" w:rsidR="00B113C4" w:rsidRDefault="00B113C4" w:rsidP="00A81169">
            <w:pPr>
              <w:pStyle w:val="Sansinterligne"/>
              <w:spacing w:line="360" w:lineRule="auto"/>
            </w:pPr>
            <w:r>
              <w:t>-</w:t>
            </w:r>
            <w:r>
              <w:rPr>
                <w:rFonts w:cs="Arial"/>
                <w:color w:val="282525"/>
                <w:sz w:val="27"/>
                <w:szCs w:val="27"/>
                <w:shd w:val="clear" w:color="auto" w:fill="FFFFFF"/>
              </w:rPr>
              <w:t xml:space="preserve"> </w:t>
            </w:r>
            <w:r w:rsidRPr="00B113C4">
              <w:t xml:space="preserve">Les pannes des fournisseurs empêchent les clients d'accéder </w:t>
            </w:r>
            <w:r w:rsidRPr="00B113C4">
              <w:lastRenderedPageBreak/>
              <w:t>à leurs données pendant un certain temps</w:t>
            </w:r>
          </w:p>
        </w:tc>
      </w:tr>
    </w:tbl>
    <w:p w14:paraId="781807FC" w14:textId="007E03B1" w:rsidR="00FA5ACB" w:rsidRDefault="00FA5ACB" w:rsidP="00A81169">
      <w:pPr>
        <w:pStyle w:val="Sansinterligne"/>
      </w:pPr>
    </w:p>
    <w:p w14:paraId="7D604AC7" w14:textId="7221BE4F" w:rsidR="00BE1E4B" w:rsidRDefault="00BE1E4B" w:rsidP="00A81169">
      <w:pPr>
        <w:pStyle w:val="Sansinterligne"/>
      </w:pPr>
    </w:p>
    <w:p w14:paraId="138ED869" w14:textId="6A10E36C" w:rsidR="00FA5ACB" w:rsidRDefault="00FA5ACB" w:rsidP="00A81169">
      <w:pPr>
        <w:pStyle w:val="Sansinterligne"/>
      </w:pPr>
    </w:p>
    <w:p w14:paraId="24F197AE" w14:textId="6354A1D6" w:rsidR="00FA5ACB" w:rsidRDefault="00FA5ACB" w:rsidP="00A81169">
      <w:pPr>
        <w:pStyle w:val="Sansinterligne"/>
      </w:pPr>
    </w:p>
    <w:p w14:paraId="40D16E5A" w14:textId="3D8343D8" w:rsidR="00FA5ACB" w:rsidRDefault="00FA5ACB" w:rsidP="00A81169">
      <w:pPr>
        <w:pStyle w:val="Sansinterligne"/>
      </w:pPr>
    </w:p>
    <w:p w14:paraId="6FCE8471" w14:textId="278C9F85" w:rsidR="00FA5ACB" w:rsidRDefault="00A96919" w:rsidP="00A81169">
      <w:pPr>
        <w:pStyle w:val="Sansinterligne"/>
      </w:pPr>
      <w:r>
        <w:rPr>
          <w:noProof/>
          <w:lang w:eastAsia="fr-FR"/>
        </w:rPr>
        <w:drawing>
          <wp:inline distT="0" distB="0" distL="0" distR="0" wp14:anchorId="4937607D" wp14:editId="7E4E93E4">
            <wp:extent cx="5760720" cy="3274060"/>
            <wp:effectExtent l="0" t="0" r="0" b="2540"/>
            <wp:docPr id="63313" name="Image 63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60720" cy="3274060"/>
                    </a:xfrm>
                    <a:prstGeom prst="rect">
                      <a:avLst/>
                    </a:prstGeom>
                  </pic:spPr>
                </pic:pic>
              </a:graphicData>
            </a:graphic>
          </wp:inline>
        </w:drawing>
      </w:r>
    </w:p>
    <w:p w14:paraId="58D07760" w14:textId="50807158" w:rsidR="00A96919" w:rsidRDefault="00A96919" w:rsidP="00A81169">
      <w:pPr>
        <w:pStyle w:val="Sansinterligne"/>
      </w:pPr>
    </w:p>
    <w:p w14:paraId="6A892425" w14:textId="77777777" w:rsidR="00A96919" w:rsidRDefault="00A96919" w:rsidP="00A81169">
      <w:pPr>
        <w:pStyle w:val="Sansinterligne"/>
      </w:pPr>
    </w:p>
    <w:p w14:paraId="271C6F9F" w14:textId="07D6F7CE" w:rsidR="0097395D" w:rsidRDefault="00FA5ACB" w:rsidP="00A81169">
      <w:pPr>
        <w:pStyle w:val="Titre1"/>
        <w:jc w:val="both"/>
      </w:pPr>
      <w:r w:rsidRPr="00FA5ACB">
        <w:t>Types de Cloud Computing</w:t>
      </w:r>
    </w:p>
    <w:p w14:paraId="5CED539B" w14:textId="77777777" w:rsidR="0097395D" w:rsidRPr="0097395D" w:rsidRDefault="0097395D" w:rsidP="00A81169">
      <w:pPr>
        <w:pStyle w:val="Sansinterligne"/>
      </w:pPr>
    </w:p>
    <w:p w14:paraId="73D40C1D" w14:textId="3F5D396E" w:rsidR="00FA5ACB" w:rsidRDefault="00FA5ACB" w:rsidP="00A81169">
      <w:pPr>
        <w:pStyle w:val="Sansinterligne"/>
        <w:spacing w:line="360" w:lineRule="auto"/>
      </w:pPr>
      <w:r>
        <w:t xml:space="preserve">Le concept de Cloud Computing est encore en </w:t>
      </w:r>
      <w:r w:rsidR="0097395D">
        <w:t>évolution</w:t>
      </w:r>
      <w:r>
        <w:t>. On peut, toutefois,</w:t>
      </w:r>
      <w:r w:rsidR="0097395D">
        <w:t xml:space="preserve"> dénombrer</w:t>
      </w:r>
      <w:r w:rsidR="00032F68">
        <w:t xml:space="preserve"> quatre</w:t>
      </w:r>
      <w:r>
        <w:t xml:space="preserve"> types de Cloud Computing</w:t>
      </w:r>
      <w:r w:rsidR="0097395D">
        <w:t> :</w:t>
      </w:r>
    </w:p>
    <w:p w14:paraId="439DAB6C" w14:textId="43C3B07F" w:rsidR="00032F68" w:rsidRDefault="00032F68" w:rsidP="00A81169">
      <w:pPr>
        <w:pStyle w:val="Sansinterligne"/>
        <w:spacing w:line="360" w:lineRule="auto"/>
        <w:ind w:left="708"/>
      </w:pPr>
      <w:r w:rsidRPr="00032F68">
        <w:rPr>
          <w:noProof/>
          <w:lang w:eastAsia="fr-FR"/>
        </w:rPr>
        <w:lastRenderedPageBreak/>
        <w:drawing>
          <wp:inline distT="0" distB="0" distL="0" distR="0" wp14:anchorId="3CBFB85C" wp14:editId="49F8FD41">
            <wp:extent cx="4674087" cy="2278380"/>
            <wp:effectExtent l="0" t="0" r="0" b="7620"/>
            <wp:docPr id="63324" name="Image 63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687354" cy="2284847"/>
                    </a:xfrm>
                    <a:prstGeom prst="rect">
                      <a:avLst/>
                    </a:prstGeom>
                    <a:noFill/>
                    <a:ln>
                      <a:noFill/>
                    </a:ln>
                  </pic:spPr>
                </pic:pic>
              </a:graphicData>
            </a:graphic>
          </wp:inline>
        </w:drawing>
      </w:r>
    </w:p>
    <w:p w14:paraId="4556DC64" w14:textId="77777777" w:rsidR="00032F68" w:rsidRDefault="00032F68" w:rsidP="00A81169">
      <w:pPr>
        <w:pStyle w:val="Sansinterligne"/>
        <w:spacing w:line="360" w:lineRule="auto"/>
      </w:pPr>
    </w:p>
    <w:p w14:paraId="60CF2460" w14:textId="3C56B30B" w:rsidR="0097395D" w:rsidRDefault="0097395D" w:rsidP="00A81169">
      <w:pPr>
        <w:pStyle w:val="Titre2"/>
        <w:jc w:val="both"/>
      </w:pPr>
      <w:r>
        <w:t xml:space="preserve">          </w:t>
      </w:r>
      <w:r w:rsidRPr="0097395D">
        <w:t>Cloud privé</w:t>
      </w:r>
    </w:p>
    <w:p w14:paraId="651F7B85" w14:textId="29A5FB40" w:rsidR="0097395D" w:rsidRDefault="0097395D" w:rsidP="00A81169">
      <w:pPr>
        <w:pStyle w:val="Sansinterligne"/>
        <w:spacing w:line="360" w:lineRule="auto"/>
      </w:pPr>
      <w:r>
        <w:t xml:space="preserve">Cloud privé (également appelé́ Cloud interne) est un terme marketing pour une architecture informatique propriétaire qui fournit des services hébergés </w:t>
      </w:r>
      <w:proofErr w:type="spellStart"/>
      <w:r>
        <w:t>a</w:t>
      </w:r>
      <w:proofErr w:type="spellEnd"/>
      <w:r>
        <w:t>̀ un nombre limité de personnes derrière un pare-feu. Typiquement, les Clouds privés sont mis en application au centre de traitement des données de l’entreprise et contrôlés par les ressources internes. Un Cloud privé maintient les données de corporation dans les ressources sous la commande du tutelle légale et contractuelle de l’organisation.</w:t>
      </w:r>
    </w:p>
    <w:p w14:paraId="5FA49F0A" w14:textId="2A3EF136" w:rsidR="003C7FF9" w:rsidRDefault="003C7FF9" w:rsidP="00A81169">
      <w:pPr>
        <w:pStyle w:val="Sansinterligne"/>
        <w:spacing w:line="360" w:lineRule="auto"/>
      </w:pPr>
    </w:p>
    <w:p w14:paraId="4BB87B4F" w14:textId="20734A7E" w:rsidR="003C7FF9" w:rsidRDefault="003C7FF9" w:rsidP="00A81169">
      <w:pPr>
        <w:pStyle w:val="Sansinterligne"/>
        <w:spacing w:line="360" w:lineRule="auto"/>
        <w:ind w:left="1416"/>
      </w:pPr>
      <w:r w:rsidRPr="003C7FF9">
        <w:rPr>
          <w:noProof/>
          <w:lang w:eastAsia="fr-FR"/>
        </w:rPr>
        <w:drawing>
          <wp:inline distT="0" distB="0" distL="0" distR="0" wp14:anchorId="17942998" wp14:editId="3FE346A5">
            <wp:extent cx="3974089" cy="1915104"/>
            <wp:effectExtent l="0" t="0" r="7620" b="9525"/>
            <wp:docPr id="63319" name="Image 63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994730" cy="1925051"/>
                    </a:xfrm>
                    <a:prstGeom prst="rect">
                      <a:avLst/>
                    </a:prstGeom>
                    <a:noFill/>
                    <a:ln>
                      <a:noFill/>
                    </a:ln>
                  </pic:spPr>
                </pic:pic>
              </a:graphicData>
            </a:graphic>
          </wp:inline>
        </w:drawing>
      </w:r>
    </w:p>
    <w:p w14:paraId="1232B40F" w14:textId="05CDB316" w:rsidR="00CC0B0D" w:rsidRDefault="00CC0B0D" w:rsidP="00A81169">
      <w:pPr>
        <w:pStyle w:val="Titre2"/>
        <w:jc w:val="both"/>
      </w:pPr>
      <w:r>
        <w:t xml:space="preserve">        </w:t>
      </w:r>
      <w:r w:rsidRPr="00CC0B0D">
        <w:t>Cloud public</w:t>
      </w:r>
    </w:p>
    <w:p w14:paraId="3F5C01AC" w14:textId="2BC58015" w:rsidR="00CC0B0D" w:rsidRDefault="00CC0B0D" w:rsidP="00A81169">
      <w:pPr>
        <w:pStyle w:val="Sansinterligne"/>
        <w:spacing w:line="360" w:lineRule="auto"/>
      </w:pPr>
      <w:r>
        <w:t xml:space="preserve">Cloud public (ou Cloud externe) est un modèle standard du Cloud Computing, dans lequel un prestataire de services met des ressources, telles que les applications et le stockage, à la disposition du grand public sur Internet. Les services de ce Cloud peuvent être gratuits ou offerts sur un modèle de payer-par-utilisation. L’un des principaux avantages de ce type de Cloud est que la mise en place est facile et peu couteuse parce que le matériel, l’application et les coûts de bande passante sont </w:t>
      </w:r>
      <w:r>
        <w:lastRenderedPageBreak/>
        <w:t>couverts par le fournisseur. Les Clouds externes sont connus aussi pour leur évolutivité́ pour répondre aux besoins.</w:t>
      </w:r>
    </w:p>
    <w:p w14:paraId="52CF6026" w14:textId="5D1D8443" w:rsidR="003C7FF9" w:rsidRDefault="003C7FF9" w:rsidP="00A81169">
      <w:pPr>
        <w:pStyle w:val="Sansinterligne"/>
        <w:spacing w:line="360" w:lineRule="auto"/>
        <w:ind w:left="708"/>
      </w:pPr>
      <w:r w:rsidRPr="003C7FF9">
        <w:rPr>
          <w:noProof/>
          <w:lang w:eastAsia="fr-FR"/>
        </w:rPr>
        <w:drawing>
          <wp:inline distT="0" distB="0" distL="0" distR="0" wp14:anchorId="5067DF5F" wp14:editId="3BF121F8">
            <wp:extent cx="5139055" cy="1979874"/>
            <wp:effectExtent l="0" t="0" r="4445" b="1905"/>
            <wp:docPr id="63317" name="Image 63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145650" cy="1982415"/>
                    </a:xfrm>
                    <a:prstGeom prst="rect">
                      <a:avLst/>
                    </a:prstGeom>
                    <a:noFill/>
                    <a:ln>
                      <a:noFill/>
                    </a:ln>
                  </pic:spPr>
                </pic:pic>
              </a:graphicData>
            </a:graphic>
          </wp:inline>
        </w:drawing>
      </w:r>
    </w:p>
    <w:p w14:paraId="7B76075A" w14:textId="77777777" w:rsidR="00B064A5" w:rsidRDefault="003819CB" w:rsidP="00A81169">
      <w:pPr>
        <w:pStyle w:val="Titre2"/>
        <w:jc w:val="both"/>
      </w:pPr>
      <w:r>
        <w:t xml:space="preserve">          </w:t>
      </w:r>
    </w:p>
    <w:p w14:paraId="2F576581" w14:textId="77777777" w:rsidR="00B064A5" w:rsidRDefault="00B064A5" w:rsidP="00A81169">
      <w:pPr>
        <w:pStyle w:val="Titre2"/>
        <w:jc w:val="both"/>
      </w:pPr>
    </w:p>
    <w:p w14:paraId="48DBCE10" w14:textId="77777777" w:rsidR="00B064A5" w:rsidRDefault="00B064A5" w:rsidP="00A81169">
      <w:pPr>
        <w:pStyle w:val="Titre2"/>
        <w:jc w:val="both"/>
      </w:pPr>
    </w:p>
    <w:p w14:paraId="60A33A1D" w14:textId="7D9C1B9A" w:rsidR="00B064A5" w:rsidRDefault="00B064A5" w:rsidP="00A81169">
      <w:pPr>
        <w:pStyle w:val="Titre2"/>
        <w:jc w:val="both"/>
      </w:pPr>
    </w:p>
    <w:p w14:paraId="5A3258F8" w14:textId="588C1675" w:rsidR="00B064A5" w:rsidRPr="00B064A5" w:rsidRDefault="00B064A5" w:rsidP="00B064A5"/>
    <w:p w14:paraId="29643EA6" w14:textId="77777777" w:rsidR="00B064A5" w:rsidRDefault="00B064A5" w:rsidP="00A81169">
      <w:pPr>
        <w:pStyle w:val="Titre2"/>
        <w:jc w:val="both"/>
      </w:pPr>
    </w:p>
    <w:p w14:paraId="19D2C7D6" w14:textId="70F95CA6" w:rsidR="003819CB" w:rsidRDefault="003819CB" w:rsidP="00A81169">
      <w:pPr>
        <w:pStyle w:val="Titre2"/>
        <w:jc w:val="both"/>
      </w:pPr>
      <w:r>
        <w:t xml:space="preserve">Quelque fournisseur de cloud public </w:t>
      </w:r>
    </w:p>
    <w:p w14:paraId="792C9AFB" w14:textId="3F42771C" w:rsidR="00032F68" w:rsidRDefault="00032F68" w:rsidP="00B064A5">
      <w:pPr>
        <w:pStyle w:val="Sansinterligne"/>
      </w:pPr>
    </w:p>
    <w:p w14:paraId="73E0449C" w14:textId="7DB513E6" w:rsidR="00032F68" w:rsidRDefault="00032F68" w:rsidP="00A81169">
      <w:pPr>
        <w:jc w:val="both"/>
      </w:pPr>
    </w:p>
    <w:p w14:paraId="26C948E1" w14:textId="12FDAFFD" w:rsidR="00032F68" w:rsidRDefault="00032F68" w:rsidP="00A81169">
      <w:pPr>
        <w:jc w:val="both"/>
      </w:pPr>
    </w:p>
    <w:p w14:paraId="295544FE" w14:textId="77777777" w:rsidR="00032F68" w:rsidRPr="00032F68" w:rsidRDefault="00032F68" w:rsidP="00A81169">
      <w:pPr>
        <w:jc w:val="both"/>
      </w:pPr>
    </w:p>
    <w:p w14:paraId="17D8E5A9" w14:textId="6CF13A13" w:rsidR="003819CB" w:rsidRDefault="003819CB" w:rsidP="00A81169">
      <w:pPr>
        <w:pStyle w:val="Sansinterligne"/>
        <w:numPr>
          <w:ilvl w:val="0"/>
          <w:numId w:val="36"/>
        </w:numPr>
        <w:spacing w:line="360" w:lineRule="auto"/>
      </w:pPr>
      <w:r>
        <w:t>Amazon Web Services</w:t>
      </w:r>
    </w:p>
    <w:p w14:paraId="7D4DEEC6" w14:textId="77777777" w:rsidR="001A62F7" w:rsidRDefault="001A62F7" w:rsidP="00A81169">
      <w:pPr>
        <w:pStyle w:val="Sansinterligne"/>
        <w:spacing w:line="360" w:lineRule="auto"/>
        <w:ind w:left="360"/>
      </w:pPr>
    </w:p>
    <w:p w14:paraId="76158CD1" w14:textId="634C2084" w:rsidR="001A62F7" w:rsidRDefault="001A62F7" w:rsidP="00A81169">
      <w:pPr>
        <w:pStyle w:val="Sansinterligne"/>
        <w:spacing w:line="360" w:lineRule="auto"/>
      </w:pPr>
      <w:r>
        <w:t xml:space="preserve">  </w:t>
      </w:r>
      <w:r>
        <w:rPr>
          <w:noProof/>
          <w:lang w:eastAsia="fr-FR"/>
        </w:rPr>
        <w:drawing>
          <wp:inline distT="0" distB="0" distL="0" distR="0" wp14:anchorId="22683EBA" wp14:editId="08BF5432">
            <wp:extent cx="2107095" cy="739140"/>
            <wp:effectExtent l="0" t="0" r="7620" b="3810"/>
            <wp:docPr id="63315" name="Image 63315" descr="cloud public aws amaz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loud public aws amazon"/>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115784" cy="742188"/>
                    </a:xfrm>
                    <a:prstGeom prst="rect">
                      <a:avLst/>
                    </a:prstGeom>
                    <a:noFill/>
                    <a:ln>
                      <a:noFill/>
                    </a:ln>
                  </pic:spPr>
                </pic:pic>
              </a:graphicData>
            </a:graphic>
          </wp:inline>
        </w:drawing>
      </w:r>
    </w:p>
    <w:p w14:paraId="7A884C34" w14:textId="77777777" w:rsidR="00F82751" w:rsidRPr="001A62F7" w:rsidRDefault="00F82751" w:rsidP="00A81169">
      <w:pPr>
        <w:pStyle w:val="Sansinterligne"/>
        <w:spacing w:line="360" w:lineRule="auto"/>
      </w:pPr>
    </w:p>
    <w:p w14:paraId="58A36924" w14:textId="5ED76D1E" w:rsidR="00526407" w:rsidRDefault="001A62F7" w:rsidP="00A81169">
      <w:pPr>
        <w:pStyle w:val="Sansinterligne"/>
        <w:spacing w:line="360" w:lineRule="auto"/>
      </w:pPr>
      <w:r w:rsidRPr="001A62F7">
        <w:t>AWS (Amazon Web Services) est une </w:t>
      </w:r>
      <w:hyperlink r:id="rId50" w:history="1">
        <w:r w:rsidRPr="001A62F7">
          <w:rPr>
            <w:rStyle w:val="Lienhypertexte"/>
            <w:color w:val="auto"/>
            <w:u w:val="none"/>
          </w:rPr>
          <w:t>plate</w:t>
        </w:r>
      </w:hyperlink>
      <w:r w:rsidRPr="001A62F7">
        <w:t>forme de </w:t>
      </w:r>
      <w:hyperlink r:id="rId51" w:history="1">
        <w:r w:rsidRPr="001A62F7">
          <w:rPr>
            <w:rStyle w:val="Lienhypertexte"/>
            <w:color w:val="auto"/>
            <w:u w:val="none"/>
          </w:rPr>
          <w:t>cloud computing</w:t>
        </w:r>
      </w:hyperlink>
      <w:r w:rsidRPr="001A62F7">
        <w:t> complète et évolutive</w:t>
      </w:r>
      <w:r>
        <w:t xml:space="preserve">, lancé </w:t>
      </w:r>
      <w:r w:rsidRPr="001A62F7">
        <w:t>en lancé en 2006 à partir de l'infrastructure interne créée par Amazon.com pour gérer ses opérations de vente au détail en ligne. AWS a été l'une des premières entreprises à introduire un modèle de cloud computing </w:t>
      </w:r>
      <w:hyperlink r:id="rId52" w:history="1">
        <w:r w:rsidRPr="001A62F7">
          <w:t>payant</w:t>
        </w:r>
      </w:hyperlink>
      <w:r w:rsidRPr="001A62F7">
        <w:t xml:space="preserve">  à </w:t>
      </w:r>
      <w:r w:rsidRPr="001A62F7">
        <w:lastRenderedPageBreak/>
        <w:t>l'utilisation qui  </w:t>
      </w:r>
      <w:hyperlink r:id="rId53" w:history="1">
        <w:r w:rsidRPr="001A62F7">
          <w:t>évolue</w:t>
        </w:r>
      </w:hyperlink>
      <w:r w:rsidRPr="001A62F7">
        <w:t> pour fournir aux utilisateurs le calcul, le stockage ou le débit selon leurs besoins.</w:t>
      </w:r>
      <w:r w:rsidR="00526407" w:rsidRPr="00526407">
        <w:rPr>
          <w:rFonts w:cs="Arial"/>
          <w:color w:val="6C6C6C"/>
          <w:sz w:val="27"/>
          <w:szCs w:val="27"/>
          <w:shd w:val="clear" w:color="auto" w:fill="FFFFFF"/>
        </w:rPr>
        <w:t xml:space="preserve"> </w:t>
      </w:r>
      <w:r w:rsidR="00526407" w:rsidRPr="00526407">
        <w:t>Amazon Web Services fournit des services à partir de dizaines de centres de données répartis dans les  </w:t>
      </w:r>
      <w:hyperlink r:id="rId54" w:history="1">
        <w:r w:rsidR="00526407" w:rsidRPr="00526407">
          <w:t>zones de disponibilité</w:t>
        </w:r>
      </w:hyperlink>
      <w:r w:rsidR="00526407" w:rsidRPr="00526407">
        <w:t>  (AZ) des régions du monde entier. </w:t>
      </w:r>
    </w:p>
    <w:p w14:paraId="098209A5" w14:textId="77777777" w:rsidR="00F82751" w:rsidRDefault="00F82751" w:rsidP="00A81169">
      <w:pPr>
        <w:pStyle w:val="Sansinterligne"/>
        <w:spacing w:line="360" w:lineRule="auto"/>
      </w:pPr>
    </w:p>
    <w:p w14:paraId="36874EB0" w14:textId="3396DF29" w:rsidR="00F82751" w:rsidRDefault="00C451C8" w:rsidP="00A81169">
      <w:pPr>
        <w:pStyle w:val="Sansinterligne"/>
        <w:numPr>
          <w:ilvl w:val="0"/>
          <w:numId w:val="36"/>
        </w:numPr>
        <w:spacing w:line="360" w:lineRule="auto"/>
      </w:pPr>
      <w:r>
        <w:t xml:space="preserve">Microsoft Azure </w:t>
      </w:r>
    </w:p>
    <w:p w14:paraId="2A860C9C" w14:textId="77777777" w:rsidR="00F82751" w:rsidRDefault="00C451C8" w:rsidP="00A81169">
      <w:pPr>
        <w:pStyle w:val="Sansinterligne"/>
        <w:spacing w:line="360" w:lineRule="auto"/>
      </w:pPr>
      <w:r>
        <w:t xml:space="preserve"> </w:t>
      </w:r>
      <w:r w:rsidR="00F82751" w:rsidRPr="00F82751">
        <w:rPr>
          <w:noProof/>
          <w:lang w:eastAsia="fr-FR"/>
        </w:rPr>
        <w:drawing>
          <wp:inline distT="0" distB="0" distL="0" distR="0" wp14:anchorId="7A1E60D3" wp14:editId="7A756873">
            <wp:extent cx="2215686" cy="691515"/>
            <wp:effectExtent l="0" t="0" r="0" b="0"/>
            <wp:docPr id="63316" name="Image 63316" descr="cloud public az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loud public azure"/>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240568" cy="699281"/>
                    </a:xfrm>
                    <a:prstGeom prst="rect">
                      <a:avLst/>
                    </a:prstGeom>
                    <a:noFill/>
                    <a:ln>
                      <a:noFill/>
                    </a:ln>
                  </pic:spPr>
                </pic:pic>
              </a:graphicData>
            </a:graphic>
          </wp:inline>
        </w:drawing>
      </w:r>
      <w:r w:rsidRPr="00F82751">
        <w:t xml:space="preserve">      </w:t>
      </w:r>
    </w:p>
    <w:p w14:paraId="11139324" w14:textId="3700889F" w:rsidR="00F82751" w:rsidRDefault="00C451C8" w:rsidP="00A81169">
      <w:pPr>
        <w:pStyle w:val="Sansinterligne"/>
        <w:spacing w:line="360" w:lineRule="auto"/>
      </w:pPr>
      <w:r w:rsidRPr="00F82751">
        <w:t xml:space="preserve">   </w:t>
      </w:r>
    </w:p>
    <w:p w14:paraId="31608CC5" w14:textId="59E06871" w:rsidR="00F82751" w:rsidRPr="00F82751" w:rsidRDefault="00C451C8" w:rsidP="00A81169">
      <w:pPr>
        <w:pStyle w:val="Sansinterligne"/>
        <w:spacing w:line="360" w:lineRule="auto"/>
      </w:pPr>
      <w:r w:rsidRPr="00F82751">
        <w:t xml:space="preserve">         </w:t>
      </w:r>
      <w:r w:rsidR="00F82751" w:rsidRPr="00F82751">
        <w:t xml:space="preserve">Concurrent direct d’AWS, Microsoft a créé son Cloud public Azure11 par-dessus Windows Server et Hyper-V. Cette proximité logicielle facilite la migration des VMs entre les Data Centers locaux et Azure. Il est possible également de connecter ce dernier à votre réseau d’entreprise via un VPN point à point. </w:t>
      </w:r>
    </w:p>
    <w:p w14:paraId="60053C87" w14:textId="14AFB324" w:rsidR="00F82751" w:rsidRPr="00F82751" w:rsidRDefault="00F82751" w:rsidP="00A81169">
      <w:pPr>
        <w:pStyle w:val="Sansinterligne"/>
        <w:spacing w:line="360" w:lineRule="auto"/>
      </w:pPr>
      <w:r w:rsidRPr="00F82751">
        <w:t xml:space="preserve">Sur le marché de l’IaaS, l’approche de Microsoft est complète, surtout après le lancement d’Azure Stack, sa plateforme de déploiement de Cloud hybride. </w:t>
      </w:r>
    </w:p>
    <w:p w14:paraId="73C29F37" w14:textId="281217E1" w:rsidR="00C451C8" w:rsidRPr="00F82751" w:rsidRDefault="00F82751" w:rsidP="00A81169">
      <w:pPr>
        <w:pStyle w:val="Sansinterligne"/>
        <w:spacing w:line="360" w:lineRule="auto"/>
      </w:pPr>
      <w:r w:rsidRPr="00F82751">
        <w:t xml:space="preserve">Microsoft a défini 17 régions pour Azure, situées un peu partout aux États-Unis, en Europe, en Asie, en Amérique du Sud et en Australie. </w:t>
      </w:r>
    </w:p>
    <w:p w14:paraId="4DCCCEAB" w14:textId="47449412" w:rsidR="00C451C8" w:rsidRDefault="00C451C8" w:rsidP="00A81169">
      <w:pPr>
        <w:pStyle w:val="Sansinterligne"/>
        <w:spacing w:line="360" w:lineRule="auto"/>
      </w:pPr>
    </w:p>
    <w:p w14:paraId="2CF1618A" w14:textId="4337AD4B" w:rsidR="00032F68" w:rsidRDefault="00032F68" w:rsidP="00A81169">
      <w:pPr>
        <w:pStyle w:val="Sansinterligne"/>
        <w:spacing w:line="360" w:lineRule="auto"/>
      </w:pPr>
    </w:p>
    <w:p w14:paraId="49FFFEFF" w14:textId="7CE653ED" w:rsidR="00032F68" w:rsidRDefault="00032F68" w:rsidP="00A81169">
      <w:pPr>
        <w:pStyle w:val="Sansinterligne"/>
        <w:spacing w:line="360" w:lineRule="auto"/>
      </w:pPr>
    </w:p>
    <w:p w14:paraId="2B2E9C64" w14:textId="36327462" w:rsidR="00032F68" w:rsidRDefault="00032F68" w:rsidP="00A81169">
      <w:pPr>
        <w:pStyle w:val="Sansinterligne"/>
        <w:spacing w:line="360" w:lineRule="auto"/>
      </w:pPr>
    </w:p>
    <w:p w14:paraId="48A79517" w14:textId="77777777" w:rsidR="00032F68" w:rsidRDefault="00032F68" w:rsidP="00A81169">
      <w:pPr>
        <w:pStyle w:val="Sansinterligne"/>
        <w:spacing w:line="360" w:lineRule="auto"/>
      </w:pPr>
    </w:p>
    <w:p w14:paraId="02890D7F" w14:textId="684443AE" w:rsidR="00F82751" w:rsidRDefault="00F82751" w:rsidP="00A81169">
      <w:pPr>
        <w:pStyle w:val="Sansinterligne"/>
        <w:numPr>
          <w:ilvl w:val="0"/>
          <w:numId w:val="36"/>
        </w:numPr>
        <w:spacing w:line="360" w:lineRule="auto"/>
      </w:pPr>
      <w:r>
        <w:t>Google</w:t>
      </w:r>
    </w:p>
    <w:p w14:paraId="02D6A3FA" w14:textId="77777777" w:rsidR="00F82751" w:rsidRDefault="00F82751" w:rsidP="00A81169">
      <w:pPr>
        <w:pStyle w:val="Sansinterligne"/>
        <w:spacing w:line="360" w:lineRule="auto"/>
      </w:pPr>
      <w:r w:rsidRPr="00F82751">
        <w:rPr>
          <w:noProof/>
          <w:lang w:eastAsia="fr-FR"/>
        </w:rPr>
        <w:drawing>
          <wp:inline distT="0" distB="0" distL="0" distR="0" wp14:anchorId="446CEF3E" wp14:editId="2DC496FD">
            <wp:extent cx="1534602" cy="667963"/>
            <wp:effectExtent l="0" t="0" r="0" b="0"/>
            <wp:docPr id="63323" name="Image 63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562303" cy="680020"/>
                    </a:xfrm>
                    <a:prstGeom prst="rect">
                      <a:avLst/>
                    </a:prstGeom>
                    <a:noFill/>
                    <a:ln>
                      <a:noFill/>
                    </a:ln>
                  </pic:spPr>
                </pic:pic>
              </a:graphicData>
            </a:graphic>
          </wp:inline>
        </w:drawing>
      </w:r>
    </w:p>
    <w:p w14:paraId="42A1CE45" w14:textId="63DF268C" w:rsidR="00F82751" w:rsidRDefault="00F82751" w:rsidP="00A81169">
      <w:pPr>
        <w:pStyle w:val="Sansinterligne"/>
        <w:spacing w:line="360" w:lineRule="auto"/>
      </w:pPr>
      <w:r>
        <w:t>Google Compute Engine offre toutes les fonctionnalités de base de la connectivité réseau d’un Cloud, directement ou via un VPN. Mais il ne prend pas en charge les migrations des VM dans le Cloud Google Compute Engine. Il est nécessaire de passer par des fournisseurs tiers.</w:t>
      </w:r>
    </w:p>
    <w:p w14:paraId="5473070C" w14:textId="55D82128" w:rsidR="00F82751" w:rsidRDefault="00F82751" w:rsidP="00A81169">
      <w:pPr>
        <w:pStyle w:val="Sansinterligne"/>
        <w:spacing w:line="360" w:lineRule="auto"/>
      </w:pPr>
      <w:r>
        <w:t xml:space="preserve">Google permet de choisir les régions d’hébergement des VM. Le géant a des </w:t>
      </w:r>
      <w:r w:rsidR="00032F68">
        <w:t>Datacenters</w:t>
      </w:r>
      <w:r>
        <w:t xml:space="preserve"> en Europe (Belgique, Royaume-Uni, Allemagne, Pays-Bas et Finlande).</w:t>
      </w:r>
    </w:p>
    <w:p w14:paraId="1DE5561C" w14:textId="7335C510" w:rsidR="00F82751" w:rsidRDefault="00F82751" w:rsidP="00A81169">
      <w:pPr>
        <w:pStyle w:val="Sansinterligne"/>
        <w:spacing w:line="360" w:lineRule="auto"/>
        <w:ind w:left="360"/>
      </w:pPr>
    </w:p>
    <w:p w14:paraId="174C9C63" w14:textId="4BE05E07" w:rsidR="003819CB" w:rsidRPr="003819CB" w:rsidRDefault="003819CB" w:rsidP="00A81169">
      <w:pPr>
        <w:pStyle w:val="Sansinterligne"/>
        <w:spacing w:line="360" w:lineRule="auto"/>
      </w:pPr>
    </w:p>
    <w:p w14:paraId="0C248389" w14:textId="2F4D4F89" w:rsidR="00CC0B0D" w:rsidRDefault="00CC0B0D" w:rsidP="00A81169">
      <w:pPr>
        <w:pStyle w:val="Titre2"/>
        <w:jc w:val="both"/>
      </w:pPr>
      <w:r w:rsidRPr="00CC0B0D">
        <w:t>Cloud hybride</w:t>
      </w:r>
    </w:p>
    <w:p w14:paraId="43F1100A" w14:textId="5DA166A9" w:rsidR="00CC0B0D" w:rsidRDefault="005678E6" w:rsidP="00A81169">
      <w:pPr>
        <w:pStyle w:val="Sansinterligne"/>
        <w:spacing w:line="360" w:lineRule="auto"/>
      </w:pPr>
      <w:r>
        <w:t xml:space="preserve">Pour rencontrer les avantages des deux approches, de nouveaux modèles d’exécution ont été d’enveloppées pour combiner les Clouds publics et privés dans une solution unifiée, c’est les Clouds hybrides. </w:t>
      </w:r>
      <w:r w:rsidR="003360F2">
        <w:rPr>
          <w:sz w:val="23"/>
          <w:szCs w:val="23"/>
        </w:rPr>
        <w:t>Les entreprises peuvent par exemple effectuer des tâches très importantes ou des applications sensibles sur le Cloud privé, et utiliser le Cloud public pour les tâches nécessitant une scalabilité des ressources. L’objectif du Cloud hybride est de créer un environnement unifié, automatisé et scalable tirant avantage des infrastructures de Cloud public tout en maintenant un contrôle total sur les données</w:t>
      </w:r>
    </w:p>
    <w:p w14:paraId="62CAE5EF" w14:textId="1CE3FDE8" w:rsidR="00373D0D" w:rsidRDefault="00373D0D" w:rsidP="00A81169">
      <w:pPr>
        <w:pStyle w:val="Sansinterligne"/>
        <w:spacing w:line="360" w:lineRule="auto"/>
      </w:pPr>
    </w:p>
    <w:p w14:paraId="71907F53" w14:textId="024EA439" w:rsidR="00373D0D" w:rsidRDefault="003C7FF9" w:rsidP="00A81169">
      <w:pPr>
        <w:pStyle w:val="Sansinterligne"/>
        <w:spacing w:line="360" w:lineRule="auto"/>
        <w:ind w:left="708"/>
      </w:pPr>
      <w:r>
        <w:rPr>
          <w:noProof/>
          <w:lang w:eastAsia="fr-FR"/>
        </w:rPr>
        <w:t xml:space="preserve"> </w:t>
      </w:r>
      <w:r w:rsidRPr="003C7FF9">
        <w:rPr>
          <w:noProof/>
          <w:lang w:eastAsia="fr-FR"/>
        </w:rPr>
        <w:drawing>
          <wp:inline distT="0" distB="0" distL="0" distR="0" wp14:anchorId="5C8E75F1" wp14:editId="51002543">
            <wp:extent cx="4524292" cy="1804670"/>
            <wp:effectExtent l="0" t="0" r="0" b="5080"/>
            <wp:docPr id="63320" name="Image 63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533568" cy="1808370"/>
                    </a:xfrm>
                    <a:prstGeom prst="rect">
                      <a:avLst/>
                    </a:prstGeom>
                    <a:noFill/>
                    <a:ln>
                      <a:noFill/>
                    </a:ln>
                  </pic:spPr>
                </pic:pic>
              </a:graphicData>
            </a:graphic>
          </wp:inline>
        </w:drawing>
      </w:r>
    </w:p>
    <w:p w14:paraId="529682BC" w14:textId="3B5834DD" w:rsidR="00373D0D" w:rsidRDefault="00373D0D" w:rsidP="00A81169">
      <w:pPr>
        <w:pStyle w:val="Sansinterligne"/>
        <w:spacing w:line="360" w:lineRule="auto"/>
      </w:pPr>
    </w:p>
    <w:p w14:paraId="41F0C4E6" w14:textId="4CBE7163" w:rsidR="003C7FF9" w:rsidRDefault="003C7FF9" w:rsidP="00A81169">
      <w:pPr>
        <w:pStyle w:val="Sansinterligne"/>
        <w:spacing w:line="360" w:lineRule="auto"/>
      </w:pPr>
    </w:p>
    <w:p w14:paraId="04456D6B" w14:textId="2705FC5A" w:rsidR="00373D0D" w:rsidRDefault="003C7FF9" w:rsidP="00A81169">
      <w:pPr>
        <w:pStyle w:val="Titre2"/>
        <w:jc w:val="both"/>
      </w:pPr>
      <w:r w:rsidRPr="003C7FF9">
        <w:t>Cloud communautaire</w:t>
      </w:r>
    </w:p>
    <w:p w14:paraId="4C01A451" w14:textId="77777777" w:rsidR="003C7FF9" w:rsidRDefault="003C7FF9" w:rsidP="00A81169">
      <w:pPr>
        <w:pStyle w:val="Sansinterligne"/>
        <w:spacing w:line="360" w:lineRule="auto"/>
      </w:pPr>
      <w:r>
        <w:t>C’est un nouveau type du Cloud plus récent, qui est multi-tenant</w:t>
      </w:r>
      <w:r>
        <w:rPr>
          <w:sz w:val="16"/>
          <w:szCs w:val="16"/>
        </w:rPr>
        <w:t xml:space="preserve">16 </w:t>
      </w:r>
      <w:r>
        <w:t xml:space="preserve">partagé entre plusieurs entreprises, il est régi, géré et sécurisé par un groupe de participants ou par un fournisseur de service. Le Cloud communautaire est sous forme hybride de plusieurs Clouds privés interconnectés sans ouverture vers l’extérieur. [12] </w:t>
      </w:r>
    </w:p>
    <w:p w14:paraId="1838DB1C" w14:textId="24A334ED" w:rsidR="003C7FF9" w:rsidRDefault="003C7FF9" w:rsidP="00A81169">
      <w:pPr>
        <w:pStyle w:val="Sansinterligne"/>
        <w:spacing w:line="360" w:lineRule="auto"/>
      </w:pPr>
      <w:r>
        <w:t>Exemple : des hôpitaux partageant des dossiers de patients, un logiciel de gestion mutualisé … etc.</w:t>
      </w:r>
    </w:p>
    <w:p w14:paraId="24322C0F" w14:textId="58624684" w:rsidR="003C7FF9" w:rsidRPr="003C7FF9" w:rsidRDefault="003C7FF9" w:rsidP="00A81169">
      <w:pPr>
        <w:pStyle w:val="Sansinterligne"/>
        <w:spacing w:line="360" w:lineRule="auto"/>
      </w:pPr>
      <w:r>
        <w:t xml:space="preserve">                  </w:t>
      </w:r>
      <w:r w:rsidRPr="003C7FF9">
        <w:rPr>
          <w:noProof/>
          <w:lang w:eastAsia="fr-FR"/>
        </w:rPr>
        <w:drawing>
          <wp:inline distT="0" distB="0" distL="0" distR="0" wp14:anchorId="0C6E0BE4" wp14:editId="514867AA">
            <wp:extent cx="4731026" cy="1739900"/>
            <wp:effectExtent l="0" t="0" r="0" b="0"/>
            <wp:docPr id="63321" name="Image 63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732002" cy="1740259"/>
                    </a:xfrm>
                    <a:prstGeom prst="rect">
                      <a:avLst/>
                    </a:prstGeom>
                    <a:noFill/>
                    <a:ln>
                      <a:noFill/>
                    </a:ln>
                  </pic:spPr>
                </pic:pic>
              </a:graphicData>
            </a:graphic>
          </wp:inline>
        </w:drawing>
      </w:r>
    </w:p>
    <w:p w14:paraId="61BDCE54" w14:textId="5843DC09" w:rsidR="003C7FF9" w:rsidRDefault="003C7FF9" w:rsidP="00A81169">
      <w:pPr>
        <w:pStyle w:val="Sansinterligne"/>
        <w:spacing w:line="360" w:lineRule="auto"/>
      </w:pPr>
    </w:p>
    <w:p w14:paraId="3E5D2BB2" w14:textId="1153D390" w:rsidR="003360F2" w:rsidRDefault="003360F2" w:rsidP="00A81169">
      <w:pPr>
        <w:pStyle w:val="Titre1"/>
        <w:jc w:val="both"/>
      </w:pPr>
      <w:r>
        <w:lastRenderedPageBreak/>
        <w:t>Les grands défis relatifs à l'adoption du Cloud Computing</w:t>
      </w:r>
    </w:p>
    <w:p w14:paraId="57E80424" w14:textId="77777777" w:rsidR="005D4893" w:rsidRPr="005D4893" w:rsidRDefault="005D4893" w:rsidP="00A81169">
      <w:pPr>
        <w:pStyle w:val="Sansinterligne"/>
      </w:pPr>
    </w:p>
    <w:p w14:paraId="1F696E77" w14:textId="630DDF02" w:rsidR="003360F2" w:rsidRDefault="003360F2" w:rsidP="00A81169">
      <w:pPr>
        <w:pStyle w:val="Sansinterligne"/>
      </w:pPr>
    </w:p>
    <w:p w14:paraId="45170B98" w14:textId="58662D95" w:rsidR="005D4893" w:rsidRDefault="005D4893" w:rsidP="00A81169">
      <w:pPr>
        <w:pStyle w:val="Sansinterligne"/>
        <w:spacing w:line="360" w:lineRule="auto"/>
      </w:pPr>
      <w:r>
        <w:t>Le Cloud Computing a connu un succès rapide notamment du fait qu'il permette aux clients de réaliser une économie d'échelle importante en payant uniquement pour les ressources utilisées tout en déléguant la gestion de l'infrastructure au fournisseur. Cependant, il existe encore un nombre important de défis inhérents à l'adoption du Cloud Computing</w:t>
      </w:r>
    </w:p>
    <w:p w14:paraId="62EFA277" w14:textId="1E389A4E" w:rsidR="005D4893" w:rsidRDefault="005D4893" w:rsidP="00A81169">
      <w:pPr>
        <w:pStyle w:val="Sansinterligne"/>
        <w:spacing w:line="360" w:lineRule="auto"/>
      </w:pPr>
    </w:p>
    <w:p w14:paraId="2AFFB886" w14:textId="2F56AADF" w:rsidR="005D4893" w:rsidRDefault="005D4893" w:rsidP="00A81169">
      <w:pPr>
        <w:pStyle w:val="Titre2"/>
        <w:jc w:val="both"/>
      </w:pPr>
      <w:r>
        <w:t xml:space="preserve">               Tolérance aux fautes et disponibilité</w:t>
      </w:r>
    </w:p>
    <w:p w14:paraId="2AE5FDB6" w14:textId="298C3881" w:rsidR="005D4893" w:rsidRDefault="005D4893" w:rsidP="00A81169">
      <w:pPr>
        <w:pStyle w:val="Sansinterligne"/>
        <w:spacing w:line="360" w:lineRule="auto"/>
      </w:pPr>
      <w:r>
        <w:t>Le fournisseur Cloud est censé fournir à ses clients un environnement tolérant aux fautes o</w:t>
      </w:r>
      <w:r w:rsidR="00A81169">
        <w:t>ù</w:t>
      </w:r>
      <w:r>
        <w:t xml:space="preserve"> le client ne risque ni de perdre ses </w:t>
      </w:r>
      <w:r w:rsidR="00A81169">
        <w:t>données</w:t>
      </w:r>
      <w:r>
        <w:t>, ni de voir l'</w:t>
      </w:r>
      <w:r w:rsidR="00A81169">
        <w:t>exécution</w:t>
      </w:r>
      <w:r>
        <w:t xml:space="preserve"> de </w:t>
      </w:r>
      <w:r w:rsidR="00A81169">
        <w:t>ses applications perturbées</w:t>
      </w:r>
      <w:r>
        <w:t xml:space="preserve">. De </w:t>
      </w:r>
      <w:r w:rsidR="00A81169">
        <w:t>même</w:t>
      </w:r>
      <w:r>
        <w:t xml:space="preserve">, une certaine </w:t>
      </w:r>
      <w:r w:rsidR="00A81169">
        <w:t xml:space="preserve">disponibilité doit être garantie </w:t>
      </w:r>
      <w:r>
        <w:t>pour les services Cloud. Ainsi, l'</w:t>
      </w:r>
      <w:r w:rsidR="00A81169">
        <w:t>exécution</w:t>
      </w:r>
      <w:r>
        <w:t xml:space="preserve"> des applications </w:t>
      </w:r>
      <w:r w:rsidR="00A81169">
        <w:t>déployées dans le Cloud doit être</w:t>
      </w:r>
      <w:r>
        <w:t xml:space="preserve"> contin</w:t>
      </w:r>
      <w:r w:rsidR="00A81169">
        <w:t xml:space="preserve">uelle, et le client doit avoir à tout moment avoir ses applications accessibles pour l’utilisation.la mise en œuvre de la tolérance aux fautes se fait par une politique </w:t>
      </w:r>
      <w:r w:rsidR="00207AF7">
        <w:t>de backup(sauvegarde) ou de</w:t>
      </w:r>
      <w:r w:rsidR="00A81169">
        <w:t xml:space="preserve"> réplication de données, et la disponibilité implique la mise en place des mécanismes de répartition de charge</w:t>
      </w:r>
      <w:r w:rsidR="00207AF7">
        <w:t xml:space="preserve"> des serveurs. </w:t>
      </w:r>
    </w:p>
    <w:p w14:paraId="07B176C5" w14:textId="77777777" w:rsidR="00207AF7" w:rsidRDefault="00207AF7" w:rsidP="00A81169">
      <w:pPr>
        <w:pStyle w:val="Sansinterligne"/>
        <w:spacing w:line="360" w:lineRule="auto"/>
      </w:pPr>
    </w:p>
    <w:p w14:paraId="0E0B40BB" w14:textId="759B6339" w:rsidR="00207AF7" w:rsidRDefault="00207AF7" w:rsidP="00207AF7">
      <w:pPr>
        <w:pStyle w:val="Sansinterligne"/>
        <w:numPr>
          <w:ilvl w:val="0"/>
          <w:numId w:val="36"/>
        </w:numPr>
        <w:spacing w:line="360" w:lineRule="auto"/>
      </w:pPr>
      <w:r>
        <w:t xml:space="preserve">La sauvegarde </w:t>
      </w:r>
    </w:p>
    <w:p w14:paraId="26E2457E" w14:textId="454797B2" w:rsidR="001C77E2" w:rsidRDefault="001C77E2" w:rsidP="00AD273E">
      <w:pPr>
        <w:pStyle w:val="Sansinterligne"/>
        <w:spacing w:line="360" w:lineRule="auto"/>
      </w:pPr>
      <w:r w:rsidRPr="001C77E2">
        <w:t>Le dicton « il faut toujours avoir un plan de secours » est plus vrai que jamais quand on parle de service cloud computing. Le sauvegarde de données informatiques devrait être une routine enracinée chez un fournisseur cloud pour éviter une perte de produit de travail précieux et d’argent.</w:t>
      </w:r>
      <w:r w:rsidRPr="00AD273E">
        <w:t xml:space="preserve"> Les fournisseurs de système de sauvegarde gèrent leur sauvegarde chacun à leur manière car il existe en fait, plus de 10 types de sauvegardes différents. Mais les 4 principaux sont les suivantes : </w:t>
      </w:r>
    </w:p>
    <w:p w14:paraId="66935D88" w14:textId="77777777" w:rsidR="00AD273E" w:rsidRDefault="00AD273E" w:rsidP="00AD273E">
      <w:pPr>
        <w:pStyle w:val="Sansinterligne"/>
        <w:spacing w:line="360" w:lineRule="auto"/>
        <w:rPr>
          <w:rFonts w:cs="Arial"/>
          <w:color w:val="333333"/>
          <w:sz w:val="20"/>
          <w:szCs w:val="20"/>
        </w:rPr>
      </w:pPr>
    </w:p>
    <w:p w14:paraId="1F2F6139" w14:textId="6E848A5B" w:rsidR="001C77E2" w:rsidRPr="00C41B25" w:rsidRDefault="001C77E2" w:rsidP="00C41B25">
      <w:pPr>
        <w:pStyle w:val="Sansinterligne"/>
        <w:numPr>
          <w:ilvl w:val="0"/>
          <w:numId w:val="40"/>
        </w:numPr>
        <w:spacing w:line="360" w:lineRule="auto"/>
      </w:pPr>
      <w:r w:rsidRPr="00AD273E">
        <w:t>La sauvegarde complète</w:t>
      </w:r>
    </w:p>
    <w:p w14:paraId="653A8A99" w14:textId="04BF582F" w:rsidR="001C77E2" w:rsidRDefault="001C77E2" w:rsidP="00C41B25">
      <w:pPr>
        <w:pStyle w:val="Sansinterligne"/>
        <w:spacing w:line="360" w:lineRule="auto"/>
      </w:pPr>
      <w:r w:rsidRPr="00AD273E">
        <w:t>Elle copie l’ensemble des données à chaque fois qu’une sauvegarde est lancée. Elles offrent donc le plus haut niveau de protection. Cependant, la plupart des entreprises ne peuvent pas se permettre d’effectuer des sauvegardes complètes fréquemment, car elles risqueraient de mobiliser le réseau trop longtemps et consommeraient une trop grande capacité de stockage.</w:t>
      </w:r>
    </w:p>
    <w:p w14:paraId="30EBA0F6" w14:textId="670EBB3A" w:rsidR="00AD273E" w:rsidRDefault="00AD273E" w:rsidP="00C41B25">
      <w:pPr>
        <w:pStyle w:val="Sansinterligne"/>
        <w:numPr>
          <w:ilvl w:val="0"/>
          <w:numId w:val="40"/>
        </w:numPr>
        <w:spacing w:line="360" w:lineRule="auto"/>
        <w:rPr>
          <w:b/>
        </w:rPr>
      </w:pPr>
      <w:r>
        <w:t>La sauvegarde incrémentale</w:t>
      </w:r>
    </w:p>
    <w:p w14:paraId="3B318EE4" w14:textId="7F0CF9FA" w:rsidR="00AD273E" w:rsidRDefault="00AD273E" w:rsidP="00C41B25">
      <w:pPr>
        <w:pStyle w:val="Sansinterligne"/>
        <w:spacing w:line="360" w:lineRule="auto"/>
      </w:pPr>
      <w:r w:rsidRPr="00AD273E">
        <w:lastRenderedPageBreak/>
        <w:t>Elle n’enregistre que les données qui ont été modifiées ou mises à jour depuis la précédente sauvegarde. Cette méthode permet d’économiser du temps et de l’espace de stockage, mais peut compliquer la réalisation d’une restauration complète. La sauvegarde incrémentale est une forme courante de sauvegarde en cloud, car elle tend à utiliser moins de ressources.</w:t>
      </w:r>
    </w:p>
    <w:p w14:paraId="7B140DAC" w14:textId="41AF7976" w:rsidR="00C41B25" w:rsidRDefault="00C41B25" w:rsidP="00C41B25">
      <w:pPr>
        <w:pStyle w:val="Sansinterligne"/>
        <w:numPr>
          <w:ilvl w:val="0"/>
          <w:numId w:val="40"/>
        </w:numPr>
        <w:spacing w:line="360" w:lineRule="auto"/>
        <w:rPr>
          <w:rStyle w:val="lev"/>
          <w:b w:val="0"/>
          <w:bCs w:val="0"/>
        </w:rPr>
      </w:pPr>
      <w:r w:rsidRPr="00C41B25">
        <w:rPr>
          <w:rStyle w:val="lev"/>
          <w:b w:val="0"/>
          <w:bCs w:val="0"/>
        </w:rPr>
        <w:t>La sauvegarde différentielle</w:t>
      </w:r>
    </w:p>
    <w:p w14:paraId="03D38E0B" w14:textId="1DDA51E3" w:rsidR="00C41B25" w:rsidRDefault="00C41B25" w:rsidP="00C41B25">
      <w:pPr>
        <w:pStyle w:val="Sansinterligne"/>
        <w:spacing w:line="360" w:lineRule="auto"/>
      </w:pPr>
      <w:r w:rsidRPr="00C41B25">
        <w:t>Elle est similaire à la sauvegarde incrémentale, car elle ne contient que les données qui ont été modifiées. Cependant, les sauvegardes différentielles enregistrent les données qui ont été modifiées depuis la dernière sauvegarde complète, plutôt que la dernière sauvegarde en général. Cette méthode simplifie les restaurations.</w:t>
      </w:r>
    </w:p>
    <w:p w14:paraId="1FA60430" w14:textId="77777777" w:rsidR="00C41B25" w:rsidRDefault="00C41B25" w:rsidP="00C41B25">
      <w:pPr>
        <w:pStyle w:val="Sansinterligne"/>
        <w:numPr>
          <w:ilvl w:val="0"/>
          <w:numId w:val="40"/>
        </w:numPr>
        <w:rPr>
          <w:b/>
        </w:rPr>
      </w:pPr>
      <w:r>
        <w:t xml:space="preserve">La sauvegarde Miroir (Mirroring) </w:t>
      </w:r>
    </w:p>
    <w:p w14:paraId="5B8422FE" w14:textId="57456874" w:rsidR="00C41B25" w:rsidRDefault="00C41B25" w:rsidP="00E67C9B">
      <w:pPr>
        <w:pStyle w:val="Sansinterligne"/>
        <w:spacing w:line="360" w:lineRule="auto"/>
      </w:pPr>
      <w:r w:rsidRPr="00E67C9B">
        <w:t xml:space="preserve"> </w:t>
      </w:r>
      <w:r w:rsidR="00E67C9B" w:rsidRPr="00E67C9B">
        <w:t xml:space="preserve">Une </w:t>
      </w:r>
      <w:r w:rsidR="00E67C9B" w:rsidRPr="00E67C9B">
        <w:rPr>
          <w:rStyle w:val="lev"/>
          <w:b w:val="0"/>
          <w:bCs w:val="0"/>
        </w:rPr>
        <w:t>sauvegarde miroir</w:t>
      </w:r>
      <w:r w:rsidR="00E67C9B" w:rsidRPr="00E67C9B">
        <w:t>, est une réplique exacte</w:t>
      </w:r>
      <w:r w:rsidR="002F7C90">
        <w:t xml:space="preserve"> sur un autre disque dur </w:t>
      </w:r>
      <w:r w:rsidR="002F7C90" w:rsidRPr="00E67C9B">
        <w:t>de</w:t>
      </w:r>
      <w:r w:rsidR="00E67C9B" w:rsidRPr="00E67C9B">
        <w:t xml:space="preserve"> tout ce qui </w:t>
      </w:r>
      <w:r w:rsidR="00DE5E00">
        <w:t>se trouve sur le disque dur de n</w:t>
      </w:r>
      <w:r w:rsidR="002F7C90">
        <w:t>otre serveur, le système d'exploitation, l</w:t>
      </w:r>
      <w:r w:rsidR="00E67C9B" w:rsidRPr="00E67C9B">
        <w:t>es informations de démarr</w:t>
      </w:r>
      <w:r w:rsidR="002F7C90">
        <w:t>age, l</w:t>
      </w:r>
      <w:r w:rsidR="00E67C9B" w:rsidRPr="00E67C9B">
        <w:t xml:space="preserve">es applications et des fichiers cachés </w:t>
      </w:r>
      <w:r w:rsidR="00DE5E00">
        <w:t>à n</w:t>
      </w:r>
      <w:r w:rsidR="00E67C9B" w:rsidRPr="00E67C9B">
        <w:t>os préférences et paramètres</w:t>
      </w:r>
      <w:r w:rsidR="00DE5E00">
        <w:t xml:space="preserve"> les bases de donnée</w:t>
      </w:r>
      <w:r w:rsidR="002F7C90">
        <w:t>s</w:t>
      </w:r>
      <w:r w:rsidR="00DE5E00">
        <w:t>,</w:t>
      </w:r>
      <w:r w:rsidR="00E67C9B" w:rsidRPr="00E67C9B">
        <w:t xml:space="preserve"> tout</w:t>
      </w:r>
      <w:r w:rsidR="00E67C9B">
        <w:t xml:space="preserve"> ce dont nous avons</w:t>
      </w:r>
      <w:r w:rsidR="00DE5E00">
        <w:t xml:space="preserve"> besoin pour redémarrer notre</w:t>
      </w:r>
      <w:r w:rsidR="00E67C9B" w:rsidRPr="00E67C9B">
        <w:t xml:space="preserve"> système</w:t>
      </w:r>
      <w:r w:rsidR="00DE5E00">
        <w:t xml:space="preserve"> telle qu’il </w:t>
      </w:r>
      <w:r w:rsidR="002F7C90">
        <w:t>était.</w:t>
      </w:r>
      <w:r w:rsidR="00E67C9B">
        <w:t xml:space="preserve"> </w:t>
      </w:r>
    </w:p>
    <w:p w14:paraId="72EBA146" w14:textId="498AAB5A" w:rsidR="002F7C90" w:rsidRDefault="002F7C90" w:rsidP="002F7C90">
      <w:pPr>
        <w:pStyle w:val="Sansinterligne"/>
      </w:pPr>
      <w:r>
        <w:rPr>
          <w:shd w:val="clear" w:color="auto" w:fill="FFFFFF"/>
        </w:rPr>
        <w:t xml:space="preserve">  </w:t>
      </w:r>
      <w:r w:rsidRPr="002F7C90">
        <w:t>Avantages :</w:t>
      </w:r>
    </w:p>
    <w:p w14:paraId="5190887F" w14:textId="77777777" w:rsidR="002F7C90" w:rsidRPr="002F7C90" w:rsidRDefault="002F7C90" w:rsidP="002F7C90">
      <w:pPr>
        <w:pStyle w:val="Sansinterligne"/>
        <w:numPr>
          <w:ilvl w:val="0"/>
          <w:numId w:val="36"/>
        </w:numPr>
        <w:spacing w:line="360" w:lineRule="auto"/>
        <w:rPr>
          <w:lang w:eastAsia="fr-FR"/>
        </w:rPr>
      </w:pPr>
      <w:r w:rsidRPr="002F7C90">
        <w:rPr>
          <w:lang w:eastAsia="fr-FR"/>
        </w:rPr>
        <w:t>Les données étant copiées sur plusieurs disques, il existe une redondance complète des informations. En cas de perte d'un disque, on peut retrouver les données intégralement à partir d'un autre disque.</w:t>
      </w:r>
    </w:p>
    <w:p w14:paraId="30D14661" w14:textId="3819E367" w:rsidR="002F7C90" w:rsidRPr="002F7C90" w:rsidRDefault="002F7C90" w:rsidP="002F7C90">
      <w:pPr>
        <w:pStyle w:val="Sansinterligne"/>
        <w:numPr>
          <w:ilvl w:val="0"/>
          <w:numId w:val="36"/>
        </w:numPr>
        <w:spacing w:line="360" w:lineRule="auto"/>
        <w:rPr>
          <w:lang w:eastAsia="fr-FR"/>
        </w:rPr>
      </w:pPr>
      <w:r w:rsidRPr="002F7C90">
        <w:rPr>
          <w:lang w:eastAsia="fr-FR"/>
        </w:rPr>
        <w:t>Les données étant dupliquées sur plusieurs disques, il sera possible d'accéder simultanément aux 2 unités d'où une amélioration des performances en lecture.</w:t>
      </w:r>
    </w:p>
    <w:p w14:paraId="3BA6B979" w14:textId="20171560" w:rsidR="00AD273E" w:rsidRPr="00C41B25" w:rsidRDefault="002F7C90" w:rsidP="00E67C9B">
      <w:pPr>
        <w:pStyle w:val="Sansinterligne"/>
        <w:numPr>
          <w:ilvl w:val="0"/>
          <w:numId w:val="42"/>
        </w:numPr>
        <w:spacing w:line="360" w:lineRule="auto"/>
        <w:rPr>
          <w:lang w:eastAsia="fr-FR"/>
        </w:rPr>
      </w:pPr>
      <w:r w:rsidRPr="002F7C90">
        <w:rPr>
          <w:lang w:eastAsia="fr-FR"/>
        </w:rPr>
        <w:t>La mise en place d'une telle méthode est très flexible.</w:t>
      </w:r>
    </w:p>
    <w:p w14:paraId="7C846B76" w14:textId="5AA70EFD" w:rsidR="005D4893" w:rsidRDefault="002F7C90" w:rsidP="002F7C90">
      <w:pPr>
        <w:pStyle w:val="Sansinterligne"/>
      </w:pPr>
      <w:r>
        <w:rPr>
          <w:shd w:val="clear" w:color="auto" w:fill="FFFFFF"/>
        </w:rPr>
        <w:t>  </w:t>
      </w:r>
      <w:r>
        <w:t>Inconvénients :</w:t>
      </w:r>
    </w:p>
    <w:p w14:paraId="7BB49E91" w14:textId="77777777" w:rsidR="002F7C90" w:rsidRPr="002F7C90" w:rsidRDefault="002F7C90" w:rsidP="00F469B8">
      <w:pPr>
        <w:pStyle w:val="Sansinterligne"/>
        <w:numPr>
          <w:ilvl w:val="0"/>
          <w:numId w:val="42"/>
        </w:numPr>
        <w:spacing w:line="360" w:lineRule="auto"/>
        <w:rPr>
          <w:lang w:eastAsia="fr-FR"/>
        </w:rPr>
      </w:pPr>
      <w:r w:rsidRPr="002F7C90">
        <w:rPr>
          <w:lang w:eastAsia="fr-FR"/>
        </w:rPr>
        <w:t>Les accès en écriture sont ralentis, chaque donnée étant inscrite sur chaque disque.</w:t>
      </w:r>
    </w:p>
    <w:p w14:paraId="5B340AD9" w14:textId="4F348EBF" w:rsidR="002F7C90" w:rsidRDefault="002F7C90" w:rsidP="00F469B8">
      <w:pPr>
        <w:pStyle w:val="Sansinterligne"/>
        <w:numPr>
          <w:ilvl w:val="0"/>
          <w:numId w:val="42"/>
        </w:numPr>
        <w:spacing w:line="360" w:lineRule="auto"/>
        <w:rPr>
          <w:lang w:eastAsia="fr-FR"/>
        </w:rPr>
      </w:pPr>
      <w:r w:rsidRPr="002F7C90">
        <w:rPr>
          <w:lang w:eastAsia="fr-FR"/>
        </w:rPr>
        <w:t>Perte de l'espace disque, au moins 50% étant réservé à la duplication.</w:t>
      </w:r>
    </w:p>
    <w:p w14:paraId="2E5516DF" w14:textId="7E15AA65" w:rsidR="00B064A5" w:rsidRPr="002F7C90" w:rsidRDefault="00A40A33" w:rsidP="00A40A33">
      <w:pPr>
        <w:pStyle w:val="Titre1"/>
        <w:rPr>
          <w:rFonts w:eastAsia="Times New Roman"/>
          <w:lang w:eastAsia="fr-FR"/>
        </w:rPr>
      </w:pPr>
      <w:r w:rsidRPr="00A40A33">
        <w:rPr>
          <w:u w:val="none"/>
        </w:rPr>
        <w:t xml:space="preserve">                </w:t>
      </w:r>
      <w:r>
        <w:t>Equilibrage de charge(Loadbalancing)</w:t>
      </w:r>
    </w:p>
    <w:p w14:paraId="79027A36" w14:textId="77777777" w:rsidR="001D0D06" w:rsidRDefault="001D0D06" w:rsidP="001D0D06">
      <w:pPr>
        <w:pStyle w:val="Sansinterligne"/>
        <w:spacing w:line="360" w:lineRule="auto"/>
        <w:rPr>
          <w:sz w:val="21"/>
          <w:szCs w:val="21"/>
        </w:rPr>
      </w:pPr>
      <w:r>
        <w:t>L'équilibrage de charge peut être expliqué comme la distribution intelligente des données (charges de travail) entre plusieurs services informatiques (pool de serveurs) afin de fournir fiabilité, redondance et améliorer les performances.</w:t>
      </w:r>
    </w:p>
    <w:p w14:paraId="4E2EDC75" w14:textId="42D99AF1" w:rsidR="001D0D06" w:rsidRDefault="001D0D06" w:rsidP="001D0D06">
      <w:pPr>
        <w:pStyle w:val="Sansinterligne"/>
        <w:spacing w:line="360" w:lineRule="auto"/>
      </w:pPr>
      <w:r>
        <w:t xml:space="preserve">Un équilibreur de charge sert de « gestionnaire de trafic » de vos serveurs, acheminant les demandes des clients de manière égale sur tous les serveurs disponibles, garantissant qu'aucun serveur n'est surchargé, ce qui pourrait dégrader les </w:t>
      </w:r>
      <w:r>
        <w:lastRenderedPageBreak/>
        <w:t>performances. Il garantit également qu'aucun serveur n'est inactif et offre une flexibilité d'ajout ou de soustraction de serveurs selon la demande.</w:t>
      </w:r>
    </w:p>
    <w:p w14:paraId="4324ACFD" w14:textId="466E8A02" w:rsidR="001D0D06" w:rsidRPr="006748C4" w:rsidRDefault="001D0D06" w:rsidP="001D0D06">
      <w:pPr>
        <w:pStyle w:val="Titre2"/>
      </w:pPr>
      <w:r>
        <w:t xml:space="preserve">                      Algorithmes d'équilibrage de charge</w:t>
      </w:r>
    </w:p>
    <w:p w14:paraId="3119D4AC" w14:textId="18004379" w:rsidR="001D0D06" w:rsidRDefault="001D0D06" w:rsidP="001D0D06">
      <w:pPr>
        <w:pStyle w:val="Sansinterligne"/>
        <w:spacing w:line="360" w:lineRule="auto"/>
        <w:rPr>
          <w:sz w:val="21"/>
          <w:szCs w:val="21"/>
        </w:rPr>
      </w:pPr>
    </w:p>
    <w:p w14:paraId="74A38376" w14:textId="77777777" w:rsidR="001D0D06" w:rsidRDefault="001D0D06" w:rsidP="001D0D06">
      <w:pPr>
        <w:pStyle w:val="Sansinterligne"/>
        <w:spacing w:line="360" w:lineRule="auto"/>
      </w:pPr>
      <w:r>
        <w:t>Divers</w:t>
      </w:r>
      <w:r w:rsidRPr="001D0D06">
        <w:t> </w:t>
      </w:r>
      <w:hyperlink r:id="rId58" w:tgtFrame="_blank" w:history="1">
        <w:r w:rsidRPr="001D0D06">
          <w:t>algorithmes d'équilibrage de charge</w:t>
        </w:r>
      </w:hyperlink>
      <w:r>
        <w:t> offrent divers avantages, le choix de la méthode d'équilibrage de charge dépend de chaque exigence:</w:t>
      </w:r>
    </w:p>
    <w:p w14:paraId="39B70270" w14:textId="3017972A" w:rsidR="006748C4" w:rsidRPr="00FD621F" w:rsidRDefault="001D0D06" w:rsidP="00414444">
      <w:pPr>
        <w:pStyle w:val="Sansinterligne"/>
        <w:numPr>
          <w:ilvl w:val="0"/>
          <w:numId w:val="45"/>
        </w:numPr>
        <w:spacing w:line="360" w:lineRule="auto"/>
      </w:pPr>
      <w:r w:rsidRPr="006748C4">
        <w:rPr>
          <w:rStyle w:val="lev"/>
          <w:rFonts w:ascii="Segoe UI" w:hAnsi="Segoe UI" w:cs="Segoe UI"/>
          <w:sz w:val="21"/>
          <w:szCs w:val="21"/>
        </w:rPr>
        <w:t xml:space="preserve">Round Robin : </w:t>
      </w:r>
      <w:r w:rsidR="006748C4">
        <w:rPr>
          <w:rFonts w:cs="Arial"/>
          <w:color w:val="3C3C3C"/>
          <w:sz w:val="21"/>
          <w:szCs w:val="21"/>
          <w:shd w:val="clear" w:color="auto" w:fill="FFFFFF"/>
        </w:rPr>
        <w:t> </w:t>
      </w:r>
      <w:r w:rsidR="00FD621F" w:rsidRPr="00FD621F">
        <w:t>Il s'agit de la méthode la plus simple pour équilibrer la charge des serveurs ou pour fournir une tolérance aux pannes simple. Plusieurs serveurs identiques sont configurés pour fournir précisément les mêmes services ou applications. Tous sont configurés pour utiliser le même nom de domaine Internet, mais chacun possède une adresse IP unique. L'équilibreur de charge a une liste de toutes les adresses IP uniques associées au nom de domaine Internet. Lorsque des demandes de sessions sur les serveurs associés au nom de domaine Internet sont reçues, elles sont allouées de manière aléatoire ou séquentielle rotative. Par exemple, la première demande obtient l'adresse IP du serveur 1, la deuxième demande l'adresse IP du serveur 2, et ainsi de suite, les demandes recommençant au serveur 1 lorsque tous les serveurs ont reçu une demande d'accès pendant un cycle</w:t>
      </w:r>
      <w:r w:rsidR="006748C4" w:rsidRPr="00FD621F">
        <w:t>.</w:t>
      </w:r>
    </w:p>
    <w:p w14:paraId="1318FB32" w14:textId="22FC0DDF" w:rsidR="009864A6" w:rsidRDefault="001D0D06" w:rsidP="006F4830">
      <w:pPr>
        <w:pStyle w:val="Sansinterligne"/>
        <w:numPr>
          <w:ilvl w:val="0"/>
          <w:numId w:val="45"/>
        </w:numPr>
        <w:spacing w:line="360" w:lineRule="auto"/>
      </w:pPr>
      <w:r w:rsidRPr="00FD621F">
        <w:rPr>
          <w:rStyle w:val="lev"/>
          <w:rFonts w:ascii="Segoe UI" w:hAnsi="Segoe UI" w:cs="Segoe UI"/>
          <w:sz w:val="21"/>
          <w:szCs w:val="21"/>
          <w:shd w:val="clear" w:color="auto" w:fill="FFFFFF"/>
        </w:rPr>
        <w:t>Least Connections</w:t>
      </w:r>
      <w:r w:rsidR="00FD621F">
        <w:rPr>
          <w:rStyle w:val="lev"/>
          <w:rFonts w:ascii="Segoe UI" w:hAnsi="Segoe UI" w:cs="Segoe UI"/>
          <w:sz w:val="21"/>
          <w:szCs w:val="21"/>
          <w:shd w:val="clear" w:color="auto" w:fill="FFFFFF"/>
        </w:rPr>
        <w:t> :</w:t>
      </w:r>
      <w:r w:rsidRPr="00FD621F">
        <w:rPr>
          <w:rStyle w:val="lev"/>
          <w:rFonts w:ascii="Segoe UI" w:hAnsi="Segoe UI" w:cs="Segoe UI"/>
          <w:sz w:val="21"/>
          <w:szCs w:val="21"/>
        </w:rPr>
        <w:t xml:space="preserve"> </w:t>
      </w:r>
      <w:r w:rsidR="00FD621F">
        <w:rPr>
          <w:rFonts w:cs="Arial"/>
          <w:color w:val="212121"/>
          <w:sz w:val="26"/>
          <w:szCs w:val="26"/>
          <w:shd w:val="clear" w:color="auto" w:fill="F5F8FC"/>
        </w:rPr>
        <w:t> </w:t>
      </w:r>
      <w:r w:rsidR="00FD621F" w:rsidRPr="00FD621F">
        <w:t>c’est un algorithme d'équilibrage de charge dynamique dans lequel les demandes des clients sont distribuées au serveur d'applications avec le moins de connexions actives au moment de la réception de la demande du client.</w:t>
      </w:r>
    </w:p>
    <w:p w14:paraId="69D9FCA0" w14:textId="41274216" w:rsidR="00944E29" w:rsidRDefault="00FD621F" w:rsidP="00FE4D60">
      <w:pPr>
        <w:pStyle w:val="Sansinterligne"/>
        <w:numPr>
          <w:ilvl w:val="0"/>
          <w:numId w:val="45"/>
        </w:numPr>
        <w:spacing w:line="360" w:lineRule="auto"/>
      </w:pPr>
      <w:r>
        <w:rPr>
          <w:rStyle w:val="lev"/>
          <w:rFonts w:ascii="Segoe UI" w:hAnsi="Segoe UI" w:cs="Segoe UI"/>
          <w:sz w:val="21"/>
          <w:szCs w:val="21"/>
        </w:rPr>
        <w:t>IP Hash :</w:t>
      </w:r>
      <w:r>
        <w:t> L'adresse IP du client est utilisée pour décider de quel serveur reçoit la demande.</w:t>
      </w:r>
    </w:p>
    <w:p w14:paraId="039AB8E8" w14:textId="6D192544" w:rsidR="00944E29" w:rsidRDefault="00944E29" w:rsidP="00944E29">
      <w:pPr>
        <w:pStyle w:val="Titre2"/>
      </w:pPr>
      <w:r>
        <w:t xml:space="preserve">                           Le Failover Clustering </w:t>
      </w:r>
    </w:p>
    <w:p w14:paraId="7BFA7453" w14:textId="77777777" w:rsidR="00C8009F" w:rsidRPr="00FA00E1" w:rsidRDefault="00C8009F" w:rsidP="00C8009F">
      <w:pPr>
        <w:pStyle w:val="Sansinterligne"/>
        <w:spacing w:line="360" w:lineRule="auto"/>
        <w:rPr>
          <w:lang w:eastAsia="fr-FR"/>
        </w:rPr>
      </w:pPr>
      <w:r>
        <w:rPr>
          <w:lang w:eastAsia="fr-FR"/>
        </w:rPr>
        <w:t>-</w:t>
      </w:r>
      <w:r w:rsidRPr="00FA00E1">
        <w:rPr>
          <w:lang w:eastAsia="fr-FR"/>
        </w:rPr>
        <w:t>Le système de prévention d'intrusion (IPS) : un système de prévention d'intrusion détecte et bloque les cyberattaques.</w:t>
      </w:r>
    </w:p>
    <w:p w14:paraId="524D9973" w14:textId="77777777" w:rsidR="00C8009F" w:rsidRPr="00FA00E1" w:rsidRDefault="00C8009F" w:rsidP="00C8009F">
      <w:pPr>
        <w:pStyle w:val="Sansinterligne"/>
        <w:spacing w:line="360" w:lineRule="auto"/>
        <w:rPr>
          <w:lang w:eastAsia="fr-FR"/>
        </w:rPr>
      </w:pPr>
      <w:r>
        <w:rPr>
          <w:lang w:eastAsia="fr-FR"/>
        </w:rPr>
        <w:t>-</w:t>
      </w:r>
      <w:r w:rsidRPr="00FA00E1">
        <w:rPr>
          <w:lang w:eastAsia="fr-FR"/>
        </w:rPr>
        <w:t>L'inspection approfondie des paquets (DPI) : les NGFW inspectent les en-têtes et la payload des paquets de données, et non simplement les en-têtes. Cette inspection permet de détecter les logiciels malveillants et d'autres types de données malveillantes.</w:t>
      </w:r>
    </w:p>
    <w:p w14:paraId="0604BB8E" w14:textId="77777777" w:rsidR="00C8009F" w:rsidRDefault="00C8009F" w:rsidP="00C8009F">
      <w:pPr>
        <w:pStyle w:val="Sansinterligne"/>
        <w:spacing w:line="360" w:lineRule="auto"/>
        <w:rPr>
          <w:lang w:eastAsia="fr-FR"/>
        </w:rPr>
      </w:pPr>
      <w:r>
        <w:rPr>
          <w:lang w:eastAsia="fr-FR"/>
        </w:rPr>
        <w:t>-</w:t>
      </w:r>
      <w:r w:rsidRPr="00FA00E1">
        <w:rPr>
          <w:lang w:eastAsia="fr-FR"/>
        </w:rPr>
        <w:t>Le contrôle des applications : les NGFW peuvent contrôler l'accès aux applications individuelles ou bloquer complètement les applications.</w:t>
      </w:r>
    </w:p>
    <w:p w14:paraId="2781DE99" w14:textId="77777777" w:rsidR="00AC7E57" w:rsidRDefault="00AC7E57" w:rsidP="00AC7E57">
      <w:pPr>
        <w:pStyle w:val="Titre2"/>
      </w:pPr>
      <w:r>
        <w:lastRenderedPageBreak/>
        <w:t xml:space="preserve">                    Loadbalancing d’un serveur web</w:t>
      </w:r>
    </w:p>
    <w:p w14:paraId="33EF27AC" w14:textId="3C454F13" w:rsidR="00282ADB" w:rsidRPr="00282ADB" w:rsidRDefault="00AC7E57" w:rsidP="00AC7E57">
      <w:pPr>
        <w:pStyle w:val="Sansinterligne"/>
      </w:pPr>
      <w:r>
        <w:t>. Les clients malheureusement doivent patienter au cas contraire recevoir un message d’erreur. C’est ici qu’intervient le Load</w:t>
      </w:r>
      <w:r w:rsidRPr="006A0DBB">
        <w:t>balancing</w:t>
      </w:r>
      <w:r>
        <w:t>.</w:t>
      </w:r>
      <w:r w:rsidRPr="006A0DBB">
        <w:t xml:space="preserve"> </w:t>
      </w:r>
      <w:r>
        <w:t xml:space="preserve">Grâce à un load </w:t>
      </w:r>
      <w:r w:rsidRPr="006A0DBB">
        <w:t xml:space="preserve">balancer en amont, il est possible d’affecter un domaine à plusieurs serveurs sans créer de conflit avec les </w:t>
      </w:r>
      <w:r>
        <w:t xml:space="preserve">adresses. Par la suite, le load </w:t>
      </w:r>
      <w:r w:rsidRPr="006A0DBB">
        <w:t xml:space="preserve">balancer est accessible dans le domaine public. </w:t>
      </w:r>
      <w:r>
        <w:t>Ainsi, les requêtes au serveur Web, s’exécutent</w:t>
      </w:r>
      <w:r w:rsidRPr="006A0DBB">
        <w:t xml:space="preserve"> d’abord sur le load balancer</w:t>
      </w:r>
      <w:r>
        <w:t>.</w:t>
      </w:r>
      <w:r w:rsidRPr="002537FC">
        <w:t xml:space="preserve"> Celui-ci prend alors en charge la répartition de la charge en transférant les accès aux différents serveurs. L’équilibreur de charge lui-même peut être mis en œuvre sous forme de matériel ou de logiciel, mais le principe reste le même : une requête atteint l’équilibreur</w:t>
      </w:r>
    </w:p>
    <w:sectPr w:rsidR="00282ADB" w:rsidRPr="00282ADB">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8EA48B4" w14:textId="77777777" w:rsidR="00A9434E" w:rsidRDefault="00A9434E" w:rsidP="004D67BE">
      <w:pPr>
        <w:spacing w:after="0" w:line="240" w:lineRule="auto"/>
      </w:pPr>
      <w:r>
        <w:separator/>
      </w:r>
    </w:p>
  </w:endnote>
  <w:endnote w:type="continuationSeparator" w:id="0">
    <w:p w14:paraId="0469709C" w14:textId="77777777" w:rsidR="00A9434E" w:rsidRDefault="00A9434E" w:rsidP="004D67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Black">
    <w:panose1 w:val="020B0A04020102020204"/>
    <w:charset w:val="00"/>
    <w:family w:val="swiss"/>
    <w:pitch w:val="variable"/>
    <w:sig w:usb0="A00002AF" w:usb1="400078FB"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PT Sans">
    <w:altName w:val="Times New Roman"/>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LMRoman12-Regular">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183BEA1" w14:textId="77777777" w:rsidR="00A9434E" w:rsidRDefault="00A9434E" w:rsidP="004D67BE">
      <w:pPr>
        <w:spacing w:after="0" w:line="240" w:lineRule="auto"/>
      </w:pPr>
      <w:r>
        <w:separator/>
      </w:r>
    </w:p>
  </w:footnote>
  <w:footnote w:type="continuationSeparator" w:id="0">
    <w:p w14:paraId="693AF51E" w14:textId="77777777" w:rsidR="00A9434E" w:rsidRDefault="00A9434E" w:rsidP="004D67B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57749"/>
    <w:multiLevelType w:val="hybridMultilevel"/>
    <w:tmpl w:val="C8B2D728"/>
    <w:lvl w:ilvl="0" w:tplc="F0B886D6">
      <w:numFmt w:val="bullet"/>
      <w:lvlText w:val="-"/>
      <w:lvlJc w:val="left"/>
      <w:pPr>
        <w:ind w:left="720" w:hanging="360"/>
      </w:pPr>
      <w:rPr>
        <w:rFonts w:ascii="Arial" w:eastAsiaTheme="minorHAnsi"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23D0EA8"/>
    <w:multiLevelType w:val="multilevel"/>
    <w:tmpl w:val="0A1412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2C2084E"/>
    <w:multiLevelType w:val="hybridMultilevel"/>
    <w:tmpl w:val="BBBEDDC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0EA638C9"/>
    <w:multiLevelType w:val="hybridMultilevel"/>
    <w:tmpl w:val="8B62C22E"/>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 w15:restartNumberingAfterBreak="0">
    <w:nsid w:val="14536981"/>
    <w:multiLevelType w:val="hybridMultilevel"/>
    <w:tmpl w:val="B3E01BA6"/>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 w15:restartNumberingAfterBreak="0">
    <w:nsid w:val="14E834EA"/>
    <w:multiLevelType w:val="hybridMultilevel"/>
    <w:tmpl w:val="7AF0C1A2"/>
    <w:lvl w:ilvl="0" w:tplc="F0B886D6">
      <w:numFmt w:val="bullet"/>
      <w:lvlText w:val="-"/>
      <w:lvlJc w:val="left"/>
      <w:pPr>
        <w:ind w:left="720" w:hanging="360"/>
      </w:pPr>
      <w:rPr>
        <w:rFonts w:ascii="Arial" w:eastAsiaTheme="minorHAnsi"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19087903"/>
    <w:multiLevelType w:val="hybridMultilevel"/>
    <w:tmpl w:val="E3722968"/>
    <w:lvl w:ilvl="0" w:tplc="00000001">
      <w:start w:val="1"/>
      <w:numFmt w:val="bullet"/>
      <w:lvlText w:val=""/>
      <w:lvlJc w:val="left"/>
      <w:pPr>
        <w:ind w:left="720" w:hanging="360"/>
      </w:pPr>
      <w:rPr>
        <w:rFonts w:ascii="Symbol" w:hAnsi="Symbol" w:hint="default"/>
      </w:rPr>
    </w:lvl>
    <w:lvl w:ilvl="1" w:tplc="00000003" w:tentative="1">
      <w:start w:val="1"/>
      <w:numFmt w:val="bullet"/>
      <w:lvlText w:val="o"/>
      <w:lvlJc w:val="left"/>
      <w:pPr>
        <w:ind w:left="1440" w:hanging="360"/>
      </w:pPr>
      <w:rPr>
        <w:rFonts w:ascii="Courier New" w:hAnsi="Courier New" w:cs="Courier New" w:hint="default"/>
      </w:rPr>
    </w:lvl>
    <w:lvl w:ilvl="2" w:tplc="00000005" w:tentative="1">
      <w:start w:val="1"/>
      <w:numFmt w:val="bullet"/>
      <w:lvlText w:val=""/>
      <w:lvlJc w:val="left"/>
      <w:pPr>
        <w:ind w:left="2160" w:hanging="360"/>
      </w:pPr>
      <w:rPr>
        <w:rFonts w:ascii="Wingdings" w:hAnsi="Wingdings" w:hint="default"/>
      </w:rPr>
    </w:lvl>
    <w:lvl w:ilvl="3" w:tplc="00000001" w:tentative="1">
      <w:start w:val="1"/>
      <w:numFmt w:val="bullet"/>
      <w:lvlText w:val=""/>
      <w:lvlJc w:val="left"/>
      <w:pPr>
        <w:ind w:left="2880" w:hanging="360"/>
      </w:pPr>
      <w:rPr>
        <w:rFonts w:ascii="Symbol" w:hAnsi="Symbol" w:hint="default"/>
      </w:rPr>
    </w:lvl>
    <w:lvl w:ilvl="4" w:tplc="00000003" w:tentative="1">
      <w:start w:val="1"/>
      <w:numFmt w:val="bullet"/>
      <w:lvlText w:val="o"/>
      <w:lvlJc w:val="left"/>
      <w:pPr>
        <w:ind w:left="3600" w:hanging="360"/>
      </w:pPr>
      <w:rPr>
        <w:rFonts w:ascii="Courier New" w:hAnsi="Courier New" w:cs="Courier New" w:hint="default"/>
      </w:rPr>
    </w:lvl>
    <w:lvl w:ilvl="5" w:tplc="00000005" w:tentative="1">
      <w:start w:val="1"/>
      <w:numFmt w:val="bullet"/>
      <w:lvlText w:val=""/>
      <w:lvlJc w:val="left"/>
      <w:pPr>
        <w:ind w:left="4320" w:hanging="360"/>
      </w:pPr>
      <w:rPr>
        <w:rFonts w:ascii="Wingdings" w:hAnsi="Wingdings" w:hint="default"/>
      </w:rPr>
    </w:lvl>
    <w:lvl w:ilvl="6" w:tplc="00000001" w:tentative="1">
      <w:start w:val="1"/>
      <w:numFmt w:val="bullet"/>
      <w:lvlText w:val=""/>
      <w:lvlJc w:val="left"/>
      <w:pPr>
        <w:ind w:left="5040" w:hanging="360"/>
      </w:pPr>
      <w:rPr>
        <w:rFonts w:ascii="Symbol" w:hAnsi="Symbol" w:hint="default"/>
      </w:rPr>
    </w:lvl>
    <w:lvl w:ilvl="7" w:tplc="00000003" w:tentative="1">
      <w:start w:val="1"/>
      <w:numFmt w:val="bullet"/>
      <w:lvlText w:val="o"/>
      <w:lvlJc w:val="left"/>
      <w:pPr>
        <w:ind w:left="5760" w:hanging="360"/>
      </w:pPr>
      <w:rPr>
        <w:rFonts w:ascii="Courier New" w:hAnsi="Courier New" w:cs="Courier New" w:hint="default"/>
      </w:rPr>
    </w:lvl>
    <w:lvl w:ilvl="8" w:tplc="00000005" w:tentative="1">
      <w:start w:val="1"/>
      <w:numFmt w:val="bullet"/>
      <w:lvlText w:val=""/>
      <w:lvlJc w:val="left"/>
      <w:pPr>
        <w:ind w:left="6480" w:hanging="360"/>
      </w:pPr>
      <w:rPr>
        <w:rFonts w:ascii="Wingdings" w:hAnsi="Wingdings" w:hint="default"/>
      </w:rPr>
    </w:lvl>
  </w:abstractNum>
  <w:abstractNum w:abstractNumId="7" w15:restartNumberingAfterBreak="0">
    <w:nsid w:val="1E2A72A4"/>
    <w:multiLevelType w:val="hybridMultilevel"/>
    <w:tmpl w:val="0BAAFD42"/>
    <w:lvl w:ilvl="0" w:tplc="040C0015">
      <w:start w:val="1"/>
      <w:numFmt w:val="upperLetter"/>
      <w:lvlText w:val="%1."/>
      <w:lvlJc w:val="left"/>
      <w:pPr>
        <w:ind w:left="1208" w:hanging="360"/>
      </w:pPr>
    </w:lvl>
    <w:lvl w:ilvl="1" w:tplc="040C0019" w:tentative="1">
      <w:start w:val="1"/>
      <w:numFmt w:val="lowerLetter"/>
      <w:lvlText w:val="%2."/>
      <w:lvlJc w:val="left"/>
      <w:pPr>
        <w:ind w:left="1928" w:hanging="360"/>
      </w:pPr>
    </w:lvl>
    <w:lvl w:ilvl="2" w:tplc="040C001B" w:tentative="1">
      <w:start w:val="1"/>
      <w:numFmt w:val="lowerRoman"/>
      <w:lvlText w:val="%3."/>
      <w:lvlJc w:val="right"/>
      <w:pPr>
        <w:ind w:left="2648" w:hanging="180"/>
      </w:pPr>
    </w:lvl>
    <w:lvl w:ilvl="3" w:tplc="040C000F" w:tentative="1">
      <w:start w:val="1"/>
      <w:numFmt w:val="decimal"/>
      <w:lvlText w:val="%4."/>
      <w:lvlJc w:val="left"/>
      <w:pPr>
        <w:ind w:left="3368" w:hanging="360"/>
      </w:pPr>
    </w:lvl>
    <w:lvl w:ilvl="4" w:tplc="040C0019" w:tentative="1">
      <w:start w:val="1"/>
      <w:numFmt w:val="lowerLetter"/>
      <w:lvlText w:val="%5."/>
      <w:lvlJc w:val="left"/>
      <w:pPr>
        <w:ind w:left="4088" w:hanging="360"/>
      </w:pPr>
    </w:lvl>
    <w:lvl w:ilvl="5" w:tplc="040C001B" w:tentative="1">
      <w:start w:val="1"/>
      <w:numFmt w:val="lowerRoman"/>
      <w:lvlText w:val="%6."/>
      <w:lvlJc w:val="right"/>
      <w:pPr>
        <w:ind w:left="4808" w:hanging="180"/>
      </w:pPr>
    </w:lvl>
    <w:lvl w:ilvl="6" w:tplc="040C000F" w:tentative="1">
      <w:start w:val="1"/>
      <w:numFmt w:val="decimal"/>
      <w:lvlText w:val="%7."/>
      <w:lvlJc w:val="left"/>
      <w:pPr>
        <w:ind w:left="5528" w:hanging="360"/>
      </w:pPr>
    </w:lvl>
    <w:lvl w:ilvl="7" w:tplc="040C0019" w:tentative="1">
      <w:start w:val="1"/>
      <w:numFmt w:val="lowerLetter"/>
      <w:lvlText w:val="%8."/>
      <w:lvlJc w:val="left"/>
      <w:pPr>
        <w:ind w:left="6248" w:hanging="360"/>
      </w:pPr>
    </w:lvl>
    <w:lvl w:ilvl="8" w:tplc="040C001B" w:tentative="1">
      <w:start w:val="1"/>
      <w:numFmt w:val="lowerRoman"/>
      <w:lvlText w:val="%9."/>
      <w:lvlJc w:val="right"/>
      <w:pPr>
        <w:ind w:left="6968" w:hanging="180"/>
      </w:pPr>
    </w:lvl>
  </w:abstractNum>
  <w:abstractNum w:abstractNumId="8" w15:restartNumberingAfterBreak="0">
    <w:nsid w:val="1E5E449C"/>
    <w:multiLevelType w:val="hybridMultilevel"/>
    <w:tmpl w:val="5E92A00C"/>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1A1637C"/>
    <w:multiLevelType w:val="hybridMultilevel"/>
    <w:tmpl w:val="CC349156"/>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221946E3"/>
    <w:multiLevelType w:val="hybridMultilevel"/>
    <w:tmpl w:val="66F08076"/>
    <w:lvl w:ilvl="0" w:tplc="040C0009">
      <w:start w:val="1"/>
      <w:numFmt w:val="bullet"/>
      <w:lvlText w:val=""/>
      <w:lvlJc w:val="left"/>
      <w:pPr>
        <w:ind w:left="1786" w:hanging="360"/>
      </w:pPr>
      <w:rPr>
        <w:rFonts w:ascii="Wingdings" w:hAnsi="Wingdings" w:hint="default"/>
      </w:rPr>
    </w:lvl>
    <w:lvl w:ilvl="1" w:tplc="040C0003" w:tentative="1">
      <w:start w:val="1"/>
      <w:numFmt w:val="bullet"/>
      <w:lvlText w:val="o"/>
      <w:lvlJc w:val="left"/>
      <w:pPr>
        <w:ind w:left="2506" w:hanging="360"/>
      </w:pPr>
      <w:rPr>
        <w:rFonts w:ascii="Courier New" w:hAnsi="Courier New" w:cs="Courier New" w:hint="default"/>
      </w:rPr>
    </w:lvl>
    <w:lvl w:ilvl="2" w:tplc="040C0005" w:tentative="1">
      <w:start w:val="1"/>
      <w:numFmt w:val="bullet"/>
      <w:lvlText w:val=""/>
      <w:lvlJc w:val="left"/>
      <w:pPr>
        <w:ind w:left="3226" w:hanging="360"/>
      </w:pPr>
      <w:rPr>
        <w:rFonts w:ascii="Wingdings" w:hAnsi="Wingdings" w:hint="default"/>
      </w:rPr>
    </w:lvl>
    <w:lvl w:ilvl="3" w:tplc="040C0001" w:tentative="1">
      <w:start w:val="1"/>
      <w:numFmt w:val="bullet"/>
      <w:lvlText w:val=""/>
      <w:lvlJc w:val="left"/>
      <w:pPr>
        <w:ind w:left="3946" w:hanging="360"/>
      </w:pPr>
      <w:rPr>
        <w:rFonts w:ascii="Symbol" w:hAnsi="Symbol" w:hint="default"/>
      </w:rPr>
    </w:lvl>
    <w:lvl w:ilvl="4" w:tplc="040C0003" w:tentative="1">
      <w:start w:val="1"/>
      <w:numFmt w:val="bullet"/>
      <w:lvlText w:val="o"/>
      <w:lvlJc w:val="left"/>
      <w:pPr>
        <w:ind w:left="4666" w:hanging="360"/>
      </w:pPr>
      <w:rPr>
        <w:rFonts w:ascii="Courier New" w:hAnsi="Courier New" w:cs="Courier New" w:hint="default"/>
      </w:rPr>
    </w:lvl>
    <w:lvl w:ilvl="5" w:tplc="040C0005" w:tentative="1">
      <w:start w:val="1"/>
      <w:numFmt w:val="bullet"/>
      <w:lvlText w:val=""/>
      <w:lvlJc w:val="left"/>
      <w:pPr>
        <w:ind w:left="5386" w:hanging="360"/>
      </w:pPr>
      <w:rPr>
        <w:rFonts w:ascii="Wingdings" w:hAnsi="Wingdings" w:hint="default"/>
      </w:rPr>
    </w:lvl>
    <w:lvl w:ilvl="6" w:tplc="040C0001" w:tentative="1">
      <w:start w:val="1"/>
      <w:numFmt w:val="bullet"/>
      <w:lvlText w:val=""/>
      <w:lvlJc w:val="left"/>
      <w:pPr>
        <w:ind w:left="6106" w:hanging="360"/>
      </w:pPr>
      <w:rPr>
        <w:rFonts w:ascii="Symbol" w:hAnsi="Symbol" w:hint="default"/>
      </w:rPr>
    </w:lvl>
    <w:lvl w:ilvl="7" w:tplc="040C0003" w:tentative="1">
      <w:start w:val="1"/>
      <w:numFmt w:val="bullet"/>
      <w:lvlText w:val="o"/>
      <w:lvlJc w:val="left"/>
      <w:pPr>
        <w:ind w:left="6826" w:hanging="360"/>
      </w:pPr>
      <w:rPr>
        <w:rFonts w:ascii="Courier New" w:hAnsi="Courier New" w:cs="Courier New" w:hint="default"/>
      </w:rPr>
    </w:lvl>
    <w:lvl w:ilvl="8" w:tplc="040C0005" w:tentative="1">
      <w:start w:val="1"/>
      <w:numFmt w:val="bullet"/>
      <w:lvlText w:val=""/>
      <w:lvlJc w:val="left"/>
      <w:pPr>
        <w:ind w:left="7546" w:hanging="360"/>
      </w:pPr>
      <w:rPr>
        <w:rFonts w:ascii="Wingdings" w:hAnsi="Wingdings" w:hint="default"/>
      </w:rPr>
    </w:lvl>
  </w:abstractNum>
  <w:abstractNum w:abstractNumId="11" w15:restartNumberingAfterBreak="0">
    <w:nsid w:val="23331B0A"/>
    <w:multiLevelType w:val="multilevel"/>
    <w:tmpl w:val="F8F227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A734358"/>
    <w:multiLevelType w:val="hybridMultilevel"/>
    <w:tmpl w:val="96D26746"/>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2FCD7608"/>
    <w:multiLevelType w:val="hybridMultilevel"/>
    <w:tmpl w:val="7FD0E326"/>
    <w:lvl w:ilvl="0" w:tplc="F0B886D6">
      <w:numFmt w:val="bullet"/>
      <w:lvlText w:val="-"/>
      <w:lvlJc w:val="left"/>
      <w:pPr>
        <w:ind w:left="2070" w:hanging="360"/>
      </w:pPr>
      <w:rPr>
        <w:rFonts w:ascii="Arial" w:eastAsiaTheme="minorHAnsi" w:hAnsi="Arial" w:cs="Arial" w:hint="default"/>
      </w:rPr>
    </w:lvl>
    <w:lvl w:ilvl="1" w:tplc="040C0003" w:tentative="1">
      <w:start w:val="1"/>
      <w:numFmt w:val="bullet"/>
      <w:lvlText w:val="o"/>
      <w:lvlJc w:val="left"/>
      <w:pPr>
        <w:ind w:left="2790" w:hanging="360"/>
      </w:pPr>
      <w:rPr>
        <w:rFonts w:ascii="Courier New" w:hAnsi="Courier New" w:cs="Courier New" w:hint="default"/>
      </w:rPr>
    </w:lvl>
    <w:lvl w:ilvl="2" w:tplc="040C0005" w:tentative="1">
      <w:start w:val="1"/>
      <w:numFmt w:val="bullet"/>
      <w:lvlText w:val=""/>
      <w:lvlJc w:val="left"/>
      <w:pPr>
        <w:ind w:left="3510" w:hanging="360"/>
      </w:pPr>
      <w:rPr>
        <w:rFonts w:ascii="Wingdings" w:hAnsi="Wingdings" w:hint="default"/>
      </w:rPr>
    </w:lvl>
    <w:lvl w:ilvl="3" w:tplc="040C0001" w:tentative="1">
      <w:start w:val="1"/>
      <w:numFmt w:val="bullet"/>
      <w:lvlText w:val=""/>
      <w:lvlJc w:val="left"/>
      <w:pPr>
        <w:ind w:left="4230" w:hanging="360"/>
      </w:pPr>
      <w:rPr>
        <w:rFonts w:ascii="Symbol" w:hAnsi="Symbol" w:hint="default"/>
      </w:rPr>
    </w:lvl>
    <w:lvl w:ilvl="4" w:tplc="040C0003" w:tentative="1">
      <w:start w:val="1"/>
      <w:numFmt w:val="bullet"/>
      <w:lvlText w:val="o"/>
      <w:lvlJc w:val="left"/>
      <w:pPr>
        <w:ind w:left="4950" w:hanging="360"/>
      </w:pPr>
      <w:rPr>
        <w:rFonts w:ascii="Courier New" w:hAnsi="Courier New" w:cs="Courier New" w:hint="default"/>
      </w:rPr>
    </w:lvl>
    <w:lvl w:ilvl="5" w:tplc="040C0005" w:tentative="1">
      <w:start w:val="1"/>
      <w:numFmt w:val="bullet"/>
      <w:lvlText w:val=""/>
      <w:lvlJc w:val="left"/>
      <w:pPr>
        <w:ind w:left="5670" w:hanging="360"/>
      </w:pPr>
      <w:rPr>
        <w:rFonts w:ascii="Wingdings" w:hAnsi="Wingdings" w:hint="default"/>
      </w:rPr>
    </w:lvl>
    <w:lvl w:ilvl="6" w:tplc="040C0001" w:tentative="1">
      <w:start w:val="1"/>
      <w:numFmt w:val="bullet"/>
      <w:lvlText w:val=""/>
      <w:lvlJc w:val="left"/>
      <w:pPr>
        <w:ind w:left="6390" w:hanging="360"/>
      </w:pPr>
      <w:rPr>
        <w:rFonts w:ascii="Symbol" w:hAnsi="Symbol" w:hint="default"/>
      </w:rPr>
    </w:lvl>
    <w:lvl w:ilvl="7" w:tplc="040C0003" w:tentative="1">
      <w:start w:val="1"/>
      <w:numFmt w:val="bullet"/>
      <w:lvlText w:val="o"/>
      <w:lvlJc w:val="left"/>
      <w:pPr>
        <w:ind w:left="7110" w:hanging="360"/>
      </w:pPr>
      <w:rPr>
        <w:rFonts w:ascii="Courier New" w:hAnsi="Courier New" w:cs="Courier New" w:hint="default"/>
      </w:rPr>
    </w:lvl>
    <w:lvl w:ilvl="8" w:tplc="040C0005" w:tentative="1">
      <w:start w:val="1"/>
      <w:numFmt w:val="bullet"/>
      <w:lvlText w:val=""/>
      <w:lvlJc w:val="left"/>
      <w:pPr>
        <w:ind w:left="7830" w:hanging="360"/>
      </w:pPr>
      <w:rPr>
        <w:rFonts w:ascii="Wingdings" w:hAnsi="Wingdings" w:hint="default"/>
      </w:rPr>
    </w:lvl>
  </w:abstractNum>
  <w:abstractNum w:abstractNumId="14" w15:restartNumberingAfterBreak="0">
    <w:nsid w:val="310C6892"/>
    <w:multiLevelType w:val="hybridMultilevel"/>
    <w:tmpl w:val="7186AE28"/>
    <w:lvl w:ilvl="0" w:tplc="F0B886D6">
      <w:numFmt w:val="bullet"/>
      <w:lvlText w:val="-"/>
      <w:lvlJc w:val="left"/>
      <w:pPr>
        <w:ind w:left="990" w:hanging="360"/>
      </w:pPr>
      <w:rPr>
        <w:rFonts w:ascii="Arial" w:eastAsiaTheme="minorHAnsi" w:hAnsi="Arial" w:cs="Arial" w:hint="default"/>
      </w:rPr>
    </w:lvl>
    <w:lvl w:ilvl="1" w:tplc="040C0003" w:tentative="1">
      <w:start w:val="1"/>
      <w:numFmt w:val="bullet"/>
      <w:lvlText w:val="o"/>
      <w:lvlJc w:val="left"/>
      <w:pPr>
        <w:ind w:left="1710" w:hanging="360"/>
      </w:pPr>
      <w:rPr>
        <w:rFonts w:ascii="Courier New" w:hAnsi="Courier New" w:cs="Courier New" w:hint="default"/>
      </w:rPr>
    </w:lvl>
    <w:lvl w:ilvl="2" w:tplc="040C0005" w:tentative="1">
      <w:start w:val="1"/>
      <w:numFmt w:val="bullet"/>
      <w:lvlText w:val=""/>
      <w:lvlJc w:val="left"/>
      <w:pPr>
        <w:ind w:left="2430" w:hanging="360"/>
      </w:pPr>
      <w:rPr>
        <w:rFonts w:ascii="Wingdings" w:hAnsi="Wingdings" w:hint="default"/>
      </w:rPr>
    </w:lvl>
    <w:lvl w:ilvl="3" w:tplc="040C0001" w:tentative="1">
      <w:start w:val="1"/>
      <w:numFmt w:val="bullet"/>
      <w:lvlText w:val=""/>
      <w:lvlJc w:val="left"/>
      <w:pPr>
        <w:ind w:left="3150" w:hanging="360"/>
      </w:pPr>
      <w:rPr>
        <w:rFonts w:ascii="Symbol" w:hAnsi="Symbol" w:hint="default"/>
      </w:rPr>
    </w:lvl>
    <w:lvl w:ilvl="4" w:tplc="040C0003" w:tentative="1">
      <w:start w:val="1"/>
      <w:numFmt w:val="bullet"/>
      <w:lvlText w:val="o"/>
      <w:lvlJc w:val="left"/>
      <w:pPr>
        <w:ind w:left="3870" w:hanging="360"/>
      </w:pPr>
      <w:rPr>
        <w:rFonts w:ascii="Courier New" w:hAnsi="Courier New" w:cs="Courier New" w:hint="default"/>
      </w:rPr>
    </w:lvl>
    <w:lvl w:ilvl="5" w:tplc="040C0005" w:tentative="1">
      <w:start w:val="1"/>
      <w:numFmt w:val="bullet"/>
      <w:lvlText w:val=""/>
      <w:lvlJc w:val="left"/>
      <w:pPr>
        <w:ind w:left="4590" w:hanging="360"/>
      </w:pPr>
      <w:rPr>
        <w:rFonts w:ascii="Wingdings" w:hAnsi="Wingdings" w:hint="default"/>
      </w:rPr>
    </w:lvl>
    <w:lvl w:ilvl="6" w:tplc="040C0001" w:tentative="1">
      <w:start w:val="1"/>
      <w:numFmt w:val="bullet"/>
      <w:lvlText w:val=""/>
      <w:lvlJc w:val="left"/>
      <w:pPr>
        <w:ind w:left="5310" w:hanging="360"/>
      </w:pPr>
      <w:rPr>
        <w:rFonts w:ascii="Symbol" w:hAnsi="Symbol" w:hint="default"/>
      </w:rPr>
    </w:lvl>
    <w:lvl w:ilvl="7" w:tplc="040C0003" w:tentative="1">
      <w:start w:val="1"/>
      <w:numFmt w:val="bullet"/>
      <w:lvlText w:val="o"/>
      <w:lvlJc w:val="left"/>
      <w:pPr>
        <w:ind w:left="6030" w:hanging="360"/>
      </w:pPr>
      <w:rPr>
        <w:rFonts w:ascii="Courier New" w:hAnsi="Courier New" w:cs="Courier New" w:hint="default"/>
      </w:rPr>
    </w:lvl>
    <w:lvl w:ilvl="8" w:tplc="040C0005" w:tentative="1">
      <w:start w:val="1"/>
      <w:numFmt w:val="bullet"/>
      <w:lvlText w:val=""/>
      <w:lvlJc w:val="left"/>
      <w:pPr>
        <w:ind w:left="6750" w:hanging="360"/>
      </w:pPr>
      <w:rPr>
        <w:rFonts w:ascii="Wingdings" w:hAnsi="Wingdings" w:hint="default"/>
      </w:rPr>
    </w:lvl>
  </w:abstractNum>
  <w:abstractNum w:abstractNumId="15" w15:restartNumberingAfterBreak="0">
    <w:nsid w:val="31CE6FC3"/>
    <w:multiLevelType w:val="hybridMultilevel"/>
    <w:tmpl w:val="1E1EB02E"/>
    <w:lvl w:ilvl="0" w:tplc="00000019">
      <w:start w:val="1"/>
      <w:numFmt w:val="lowerLetter"/>
      <w:lvlText w:val="%1."/>
      <w:lvlJc w:val="left"/>
      <w:pPr>
        <w:ind w:left="720" w:hanging="360"/>
      </w:pPr>
    </w:lvl>
    <w:lvl w:ilvl="1" w:tplc="00000019" w:tentative="1">
      <w:start w:val="1"/>
      <w:numFmt w:val="lowerLetter"/>
      <w:lvlText w:val="%2."/>
      <w:lvlJc w:val="left"/>
      <w:pPr>
        <w:ind w:left="1440" w:hanging="360"/>
      </w:pPr>
    </w:lvl>
    <w:lvl w:ilvl="2" w:tplc="0000001B" w:tentative="1">
      <w:start w:val="1"/>
      <w:numFmt w:val="lowerRoman"/>
      <w:lvlText w:val="%3."/>
      <w:lvlJc w:val="right"/>
      <w:pPr>
        <w:ind w:left="2160" w:hanging="180"/>
      </w:pPr>
    </w:lvl>
    <w:lvl w:ilvl="3" w:tplc="0000000F" w:tentative="1">
      <w:start w:val="1"/>
      <w:numFmt w:val="decimal"/>
      <w:lvlText w:val="%4."/>
      <w:lvlJc w:val="left"/>
      <w:pPr>
        <w:ind w:left="2880" w:hanging="360"/>
      </w:pPr>
    </w:lvl>
    <w:lvl w:ilvl="4" w:tplc="00000019" w:tentative="1">
      <w:start w:val="1"/>
      <w:numFmt w:val="lowerLetter"/>
      <w:lvlText w:val="%5."/>
      <w:lvlJc w:val="left"/>
      <w:pPr>
        <w:ind w:left="3600" w:hanging="360"/>
      </w:pPr>
    </w:lvl>
    <w:lvl w:ilvl="5" w:tplc="0000001B" w:tentative="1">
      <w:start w:val="1"/>
      <w:numFmt w:val="lowerRoman"/>
      <w:lvlText w:val="%6."/>
      <w:lvlJc w:val="right"/>
      <w:pPr>
        <w:ind w:left="4320" w:hanging="180"/>
      </w:pPr>
    </w:lvl>
    <w:lvl w:ilvl="6" w:tplc="0000000F" w:tentative="1">
      <w:start w:val="1"/>
      <w:numFmt w:val="decimal"/>
      <w:lvlText w:val="%7."/>
      <w:lvlJc w:val="left"/>
      <w:pPr>
        <w:ind w:left="5040" w:hanging="360"/>
      </w:pPr>
    </w:lvl>
    <w:lvl w:ilvl="7" w:tplc="00000019" w:tentative="1">
      <w:start w:val="1"/>
      <w:numFmt w:val="lowerLetter"/>
      <w:lvlText w:val="%8."/>
      <w:lvlJc w:val="left"/>
      <w:pPr>
        <w:ind w:left="5760" w:hanging="360"/>
      </w:pPr>
    </w:lvl>
    <w:lvl w:ilvl="8" w:tplc="0000001B" w:tentative="1">
      <w:start w:val="1"/>
      <w:numFmt w:val="lowerRoman"/>
      <w:lvlText w:val="%9."/>
      <w:lvlJc w:val="right"/>
      <w:pPr>
        <w:ind w:left="6480" w:hanging="180"/>
      </w:pPr>
    </w:lvl>
  </w:abstractNum>
  <w:abstractNum w:abstractNumId="16" w15:restartNumberingAfterBreak="0">
    <w:nsid w:val="38444FEB"/>
    <w:multiLevelType w:val="hybridMultilevel"/>
    <w:tmpl w:val="6E1A438E"/>
    <w:lvl w:ilvl="0" w:tplc="040C0017">
      <w:start w:val="1"/>
      <w:numFmt w:val="lowerLetter"/>
      <w:lvlText w:val="%1)"/>
      <w:lvlJc w:val="left"/>
      <w:pPr>
        <w:ind w:left="1440" w:hanging="360"/>
      </w:pPr>
    </w:lvl>
    <w:lvl w:ilvl="1" w:tplc="040C0019" w:tentative="1">
      <w:start w:val="1"/>
      <w:numFmt w:val="lowerLetter"/>
      <w:lvlText w:val="%2."/>
      <w:lvlJc w:val="left"/>
      <w:pPr>
        <w:ind w:left="2160" w:hanging="360"/>
      </w:pPr>
    </w:lvl>
    <w:lvl w:ilvl="2" w:tplc="040C001B" w:tentative="1">
      <w:start w:val="1"/>
      <w:numFmt w:val="lowerRoman"/>
      <w:lvlText w:val="%3."/>
      <w:lvlJc w:val="right"/>
      <w:pPr>
        <w:ind w:left="2880" w:hanging="180"/>
      </w:pPr>
    </w:lvl>
    <w:lvl w:ilvl="3" w:tplc="040C000F" w:tentative="1">
      <w:start w:val="1"/>
      <w:numFmt w:val="decimal"/>
      <w:lvlText w:val="%4."/>
      <w:lvlJc w:val="left"/>
      <w:pPr>
        <w:ind w:left="3600" w:hanging="360"/>
      </w:pPr>
    </w:lvl>
    <w:lvl w:ilvl="4" w:tplc="040C0019" w:tentative="1">
      <w:start w:val="1"/>
      <w:numFmt w:val="lowerLetter"/>
      <w:lvlText w:val="%5."/>
      <w:lvlJc w:val="left"/>
      <w:pPr>
        <w:ind w:left="4320" w:hanging="360"/>
      </w:pPr>
    </w:lvl>
    <w:lvl w:ilvl="5" w:tplc="040C001B" w:tentative="1">
      <w:start w:val="1"/>
      <w:numFmt w:val="lowerRoman"/>
      <w:lvlText w:val="%6."/>
      <w:lvlJc w:val="right"/>
      <w:pPr>
        <w:ind w:left="5040" w:hanging="180"/>
      </w:pPr>
    </w:lvl>
    <w:lvl w:ilvl="6" w:tplc="040C000F" w:tentative="1">
      <w:start w:val="1"/>
      <w:numFmt w:val="decimal"/>
      <w:lvlText w:val="%7."/>
      <w:lvlJc w:val="left"/>
      <w:pPr>
        <w:ind w:left="5760" w:hanging="360"/>
      </w:pPr>
    </w:lvl>
    <w:lvl w:ilvl="7" w:tplc="040C0019" w:tentative="1">
      <w:start w:val="1"/>
      <w:numFmt w:val="lowerLetter"/>
      <w:lvlText w:val="%8."/>
      <w:lvlJc w:val="left"/>
      <w:pPr>
        <w:ind w:left="6480" w:hanging="360"/>
      </w:pPr>
    </w:lvl>
    <w:lvl w:ilvl="8" w:tplc="040C001B" w:tentative="1">
      <w:start w:val="1"/>
      <w:numFmt w:val="lowerRoman"/>
      <w:lvlText w:val="%9."/>
      <w:lvlJc w:val="right"/>
      <w:pPr>
        <w:ind w:left="7200" w:hanging="180"/>
      </w:pPr>
    </w:lvl>
  </w:abstractNum>
  <w:abstractNum w:abstractNumId="17" w15:restartNumberingAfterBreak="0">
    <w:nsid w:val="385E2B54"/>
    <w:multiLevelType w:val="hybridMultilevel"/>
    <w:tmpl w:val="AF001A2C"/>
    <w:lvl w:ilvl="0" w:tplc="F460D130">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 w15:restartNumberingAfterBreak="0">
    <w:nsid w:val="3BDD3AC5"/>
    <w:multiLevelType w:val="hybridMultilevel"/>
    <w:tmpl w:val="1D18A862"/>
    <w:lvl w:ilvl="0" w:tplc="040C000D">
      <w:start w:val="1"/>
      <w:numFmt w:val="bullet"/>
      <w:lvlText w:val=""/>
      <w:lvlJc w:val="left"/>
      <w:pPr>
        <w:ind w:left="1496" w:hanging="360"/>
      </w:pPr>
      <w:rPr>
        <w:rFonts w:ascii="Wingdings" w:hAnsi="Wingdings" w:hint="default"/>
      </w:rPr>
    </w:lvl>
    <w:lvl w:ilvl="1" w:tplc="040C0003" w:tentative="1">
      <w:start w:val="1"/>
      <w:numFmt w:val="bullet"/>
      <w:lvlText w:val="o"/>
      <w:lvlJc w:val="left"/>
      <w:pPr>
        <w:ind w:left="2216" w:hanging="360"/>
      </w:pPr>
      <w:rPr>
        <w:rFonts w:ascii="Courier New" w:hAnsi="Courier New" w:cs="Courier New" w:hint="default"/>
      </w:rPr>
    </w:lvl>
    <w:lvl w:ilvl="2" w:tplc="040C0005" w:tentative="1">
      <w:start w:val="1"/>
      <w:numFmt w:val="bullet"/>
      <w:lvlText w:val=""/>
      <w:lvlJc w:val="left"/>
      <w:pPr>
        <w:ind w:left="2936" w:hanging="360"/>
      </w:pPr>
      <w:rPr>
        <w:rFonts w:ascii="Wingdings" w:hAnsi="Wingdings" w:hint="default"/>
      </w:rPr>
    </w:lvl>
    <w:lvl w:ilvl="3" w:tplc="040C0001" w:tentative="1">
      <w:start w:val="1"/>
      <w:numFmt w:val="bullet"/>
      <w:lvlText w:val=""/>
      <w:lvlJc w:val="left"/>
      <w:pPr>
        <w:ind w:left="3656" w:hanging="360"/>
      </w:pPr>
      <w:rPr>
        <w:rFonts w:ascii="Symbol" w:hAnsi="Symbol" w:hint="default"/>
      </w:rPr>
    </w:lvl>
    <w:lvl w:ilvl="4" w:tplc="040C0003" w:tentative="1">
      <w:start w:val="1"/>
      <w:numFmt w:val="bullet"/>
      <w:lvlText w:val="o"/>
      <w:lvlJc w:val="left"/>
      <w:pPr>
        <w:ind w:left="4376" w:hanging="360"/>
      </w:pPr>
      <w:rPr>
        <w:rFonts w:ascii="Courier New" w:hAnsi="Courier New" w:cs="Courier New" w:hint="default"/>
      </w:rPr>
    </w:lvl>
    <w:lvl w:ilvl="5" w:tplc="040C0005" w:tentative="1">
      <w:start w:val="1"/>
      <w:numFmt w:val="bullet"/>
      <w:lvlText w:val=""/>
      <w:lvlJc w:val="left"/>
      <w:pPr>
        <w:ind w:left="5096" w:hanging="360"/>
      </w:pPr>
      <w:rPr>
        <w:rFonts w:ascii="Wingdings" w:hAnsi="Wingdings" w:hint="default"/>
      </w:rPr>
    </w:lvl>
    <w:lvl w:ilvl="6" w:tplc="040C0001" w:tentative="1">
      <w:start w:val="1"/>
      <w:numFmt w:val="bullet"/>
      <w:lvlText w:val=""/>
      <w:lvlJc w:val="left"/>
      <w:pPr>
        <w:ind w:left="5816" w:hanging="360"/>
      </w:pPr>
      <w:rPr>
        <w:rFonts w:ascii="Symbol" w:hAnsi="Symbol" w:hint="default"/>
      </w:rPr>
    </w:lvl>
    <w:lvl w:ilvl="7" w:tplc="040C0003" w:tentative="1">
      <w:start w:val="1"/>
      <w:numFmt w:val="bullet"/>
      <w:lvlText w:val="o"/>
      <w:lvlJc w:val="left"/>
      <w:pPr>
        <w:ind w:left="6536" w:hanging="360"/>
      </w:pPr>
      <w:rPr>
        <w:rFonts w:ascii="Courier New" w:hAnsi="Courier New" w:cs="Courier New" w:hint="default"/>
      </w:rPr>
    </w:lvl>
    <w:lvl w:ilvl="8" w:tplc="040C0005" w:tentative="1">
      <w:start w:val="1"/>
      <w:numFmt w:val="bullet"/>
      <w:lvlText w:val=""/>
      <w:lvlJc w:val="left"/>
      <w:pPr>
        <w:ind w:left="7256" w:hanging="360"/>
      </w:pPr>
      <w:rPr>
        <w:rFonts w:ascii="Wingdings" w:hAnsi="Wingdings" w:hint="default"/>
      </w:rPr>
    </w:lvl>
  </w:abstractNum>
  <w:abstractNum w:abstractNumId="19" w15:restartNumberingAfterBreak="0">
    <w:nsid w:val="3CFE1335"/>
    <w:multiLevelType w:val="hybridMultilevel"/>
    <w:tmpl w:val="26CCB412"/>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3D1513E9"/>
    <w:multiLevelType w:val="multilevel"/>
    <w:tmpl w:val="07AEE4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F585620"/>
    <w:multiLevelType w:val="multilevel"/>
    <w:tmpl w:val="80A232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20207FB"/>
    <w:multiLevelType w:val="hybridMultilevel"/>
    <w:tmpl w:val="73781E76"/>
    <w:lvl w:ilvl="0" w:tplc="040C0013">
      <w:start w:val="1"/>
      <w:numFmt w:val="upperRoman"/>
      <w:lvlText w:val="%1."/>
      <w:lvlJc w:val="righ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3" w15:restartNumberingAfterBreak="0">
    <w:nsid w:val="42AF778D"/>
    <w:multiLevelType w:val="hybridMultilevel"/>
    <w:tmpl w:val="AFA83142"/>
    <w:lvl w:ilvl="0" w:tplc="040C0001">
      <w:start w:val="1"/>
      <w:numFmt w:val="bullet"/>
      <w:lvlText w:val=""/>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24" w15:restartNumberingAfterBreak="0">
    <w:nsid w:val="43392276"/>
    <w:multiLevelType w:val="hybridMultilevel"/>
    <w:tmpl w:val="D9E4B1D0"/>
    <w:lvl w:ilvl="0" w:tplc="F0B886D6">
      <w:numFmt w:val="bullet"/>
      <w:lvlText w:val="-"/>
      <w:lvlJc w:val="left"/>
      <w:pPr>
        <w:ind w:left="360" w:hanging="360"/>
      </w:pPr>
      <w:rPr>
        <w:rFonts w:ascii="Arial" w:eastAsiaTheme="minorHAnsi" w:hAnsi="Arial" w:cs="Aria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5" w15:restartNumberingAfterBreak="0">
    <w:nsid w:val="438B6221"/>
    <w:multiLevelType w:val="hybridMultilevel"/>
    <w:tmpl w:val="DBDE7D26"/>
    <w:lvl w:ilvl="0" w:tplc="040C0017">
      <w:start w:val="1"/>
      <w:numFmt w:val="low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6" w15:restartNumberingAfterBreak="0">
    <w:nsid w:val="43C51547"/>
    <w:multiLevelType w:val="hybridMultilevel"/>
    <w:tmpl w:val="11F2EC6E"/>
    <w:lvl w:ilvl="0" w:tplc="FD265AE6">
      <w:start w:val="1"/>
      <w:numFmt w:val="upperRoman"/>
      <w:lvlText w:val="%1.1"/>
      <w:lvlJc w:val="righ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7" w15:restartNumberingAfterBreak="0">
    <w:nsid w:val="47333E23"/>
    <w:multiLevelType w:val="hybridMultilevel"/>
    <w:tmpl w:val="F0C205F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477E698C"/>
    <w:multiLevelType w:val="hybridMultilevel"/>
    <w:tmpl w:val="D0F6FD38"/>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15:restartNumberingAfterBreak="0">
    <w:nsid w:val="480654D6"/>
    <w:multiLevelType w:val="hybridMultilevel"/>
    <w:tmpl w:val="A1141950"/>
    <w:lvl w:ilvl="0" w:tplc="040C0003">
      <w:start w:val="1"/>
      <w:numFmt w:val="bullet"/>
      <w:lvlText w:val="o"/>
      <w:lvlJc w:val="left"/>
      <w:pPr>
        <w:ind w:left="1350" w:hanging="360"/>
      </w:pPr>
      <w:rPr>
        <w:rFonts w:ascii="Courier New" w:hAnsi="Courier New" w:cs="Courier New" w:hint="default"/>
      </w:rPr>
    </w:lvl>
    <w:lvl w:ilvl="1" w:tplc="040C0003" w:tentative="1">
      <w:start w:val="1"/>
      <w:numFmt w:val="bullet"/>
      <w:lvlText w:val="o"/>
      <w:lvlJc w:val="left"/>
      <w:pPr>
        <w:ind w:left="2070" w:hanging="360"/>
      </w:pPr>
      <w:rPr>
        <w:rFonts w:ascii="Courier New" w:hAnsi="Courier New" w:cs="Courier New" w:hint="default"/>
      </w:rPr>
    </w:lvl>
    <w:lvl w:ilvl="2" w:tplc="040C0005" w:tentative="1">
      <w:start w:val="1"/>
      <w:numFmt w:val="bullet"/>
      <w:lvlText w:val=""/>
      <w:lvlJc w:val="left"/>
      <w:pPr>
        <w:ind w:left="2790" w:hanging="360"/>
      </w:pPr>
      <w:rPr>
        <w:rFonts w:ascii="Wingdings" w:hAnsi="Wingdings" w:hint="default"/>
      </w:rPr>
    </w:lvl>
    <w:lvl w:ilvl="3" w:tplc="040C0001" w:tentative="1">
      <w:start w:val="1"/>
      <w:numFmt w:val="bullet"/>
      <w:lvlText w:val=""/>
      <w:lvlJc w:val="left"/>
      <w:pPr>
        <w:ind w:left="3510" w:hanging="360"/>
      </w:pPr>
      <w:rPr>
        <w:rFonts w:ascii="Symbol" w:hAnsi="Symbol" w:hint="default"/>
      </w:rPr>
    </w:lvl>
    <w:lvl w:ilvl="4" w:tplc="040C0003" w:tentative="1">
      <w:start w:val="1"/>
      <w:numFmt w:val="bullet"/>
      <w:lvlText w:val="o"/>
      <w:lvlJc w:val="left"/>
      <w:pPr>
        <w:ind w:left="4230" w:hanging="360"/>
      </w:pPr>
      <w:rPr>
        <w:rFonts w:ascii="Courier New" w:hAnsi="Courier New" w:cs="Courier New" w:hint="default"/>
      </w:rPr>
    </w:lvl>
    <w:lvl w:ilvl="5" w:tplc="040C0005" w:tentative="1">
      <w:start w:val="1"/>
      <w:numFmt w:val="bullet"/>
      <w:lvlText w:val=""/>
      <w:lvlJc w:val="left"/>
      <w:pPr>
        <w:ind w:left="4950" w:hanging="360"/>
      </w:pPr>
      <w:rPr>
        <w:rFonts w:ascii="Wingdings" w:hAnsi="Wingdings" w:hint="default"/>
      </w:rPr>
    </w:lvl>
    <w:lvl w:ilvl="6" w:tplc="040C0001" w:tentative="1">
      <w:start w:val="1"/>
      <w:numFmt w:val="bullet"/>
      <w:lvlText w:val=""/>
      <w:lvlJc w:val="left"/>
      <w:pPr>
        <w:ind w:left="5670" w:hanging="360"/>
      </w:pPr>
      <w:rPr>
        <w:rFonts w:ascii="Symbol" w:hAnsi="Symbol" w:hint="default"/>
      </w:rPr>
    </w:lvl>
    <w:lvl w:ilvl="7" w:tplc="040C0003" w:tentative="1">
      <w:start w:val="1"/>
      <w:numFmt w:val="bullet"/>
      <w:lvlText w:val="o"/>
      <w:lvlJc w:val="left"/>
      <w:pPr>
        <w:ind w:left="6390" w:hanging="360"/>
      </w:pPr>
      <w:rPr>
        <w:rFonts w:ascii="Courier New" w:hAnsi="Courier New" w:cs="Courier New" w:hint="default"/>
      </w:rPr>
    </w:lvl>
    <w:lvl w:ilvl="8" w:tplc="040C0005" w:tentative="1">
      <w:start w:val="1"/>
      <w:numFmt w:val="bullet"/>
      <w:lvlText w:val=""/>
      <w:lvlJc w:val="left"/>
      <w:pPr>
        <w:ind w:left="7110" w:hanging="360"/>
      </w:pPr>
      <w:rPr>
        <w:rFonts w:ascii="Wingdings" w:hAnsi="Wingdings" w:hint="default"/>
      </w:rPr>
    </w:lvl>
  </w:abstractNum>
  <w:abstractNum w:abstractNumId="30" w15:restartNumberingAfterBreak="0">
    <w:nsid w:val="48D1504F"/>
    <w:multiLevelType w:val="hybridMultilevel"/>
    <w:tmpl w:val="11E6F3F2"/>
    <w:lvl w:ilvl="0" w:tplc="B0A43720">
      <w:start w:val="2"/>
      <w:numFmt w:val="lowerLetter"/>
      <w:lvlText w:val="%1)"/>
      <w:lvlJc w:val="left"/>
      <w:pPr>
        <w:ind w:left="1080" w:hanging="360"/>
      </w:pPr>
      <w:rPr>
        <w:rFonts w:hint="default"/>
      </w:r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31" w15:restartNumberingAfterBreak="0">
    <w:nsid w:val="50B023C2"/>
    <w:multiLevelType w:val="hybridMultilevel"/>
    <w:tmpl w:val="03B48094"/>
    <w:lvl w:ilvl="0" w:tplc="F0B886D6">
      <w:numFmt w:val="bullet"/>
      <w:lvlText w:val="-"/>
      <w:lvlJc w:val="left"/>
      <w:pPr>
        <w:ind w:left="783" w:hanging="360"/>
      </w:pPr>
      <w:rPr>
        <w:rFonts w:ascii="Arial" w:eastAsiaTheme="minorHAnsi" w:hAnsi="Arial" w:cs="Arial" w:hint="default"/>
      </w:rPr>
    </w:lvl>
    <w:lvl w:ilvl="1" w:tplc="040C0003" w:tentative="1">
      <w:start w:val="1"/>
      <w:numFmt w:val="bullet"/>
      <w:lvlText w:val="o"/>
      <w:lvlJc w:val="left"/>
      <w:pPr>
        <w:ind w:left="1503" w:hanging="360"/>
      </w:pPr>
      <w:rPr>
        <w:rFonts w:ascii="Courier New" w:hAnsi="Courier New" w:cs="Courier New" w:hint="default"/>
      </w:rPr>
    </w:lvl>
    <w:lvl w:ilvl="2" w:tplc="040C0005" w:tentative="1">
      <w:start w:val="1"/>
      <w:numFmt w:val="bullet"/>
      <w:lvlText w:val=""/>
      <w:lvlJc w:val="left"/>
      <w:pPr>
        <w:ind w:left="2223" w:hanging="360"/>
      </w:pPr>
      <w:rPr>
        <w:rFonts w:ascii="Wingdings" w:hAnsi="Wingdings" w:hint="default"/>
      </w:rPr>
    </w:lvl>
    <w:lvl w:ilvl="3" w:tplc="040C0001" w:tentative="1">
      <w:start w:val="1"/>
      <w:numFmt w:val="bullet"/>
      <w:lvlText w:val=""/>
      <w:lvlJc w:val="left"/>
      <w:pPr>
        <w:ind w:left="2943" w:hanging="360"/>
      </w:pPr>
      <w:rPr>
        <w:rFonts w:ascii="Symbol" w:hAnsi="Symbol" w:hint="default"/>
      </w:rPr>
    </w:lvl>
    <w:lvl w:ilvl="4" w:tplc="040C0003" w:tentative="1">
      <w:start w:val="1"/>
      <w:numFmt w:val="bullet"/>
      <w:lvlText w:val="o"/>
      <w:lvlJc w:val="left"/>
      <w:pPr>
        <w:ind w:left="3663" w:hanging="360"/>
      </w:pPr>
      <w:rPr>
        <w:rFonts w:ascii="Courier New" w:hAnsi="Courier New" w:cs="Courier New" w:hint="default"/>
      </w:rPr>
    </w:lvl>
    <w:lvl w:ilvl="5" w:tplc="040C0005" w:tentative="1">
      <w:start w:val="1"/>
      <w:numFmt w:val="bullet"/>
      <w:lvlText w:val=""/>
      <w:lvlJc w:val="left"/>
      <w:pPr>
        <w:ind w:left="4383" w:hanging="360"/>
      </w:pPr>
      <w:rPr>
        <w:rFonts w:ascii="Wingdings" w:hAnsi="Wingdings" w:hint="default"/>
      </w:rPr>
    </w:lvl>
    <w:lvl w:ilvl="6" w:tplc="040C0001" w:tentative="1">
      <w:start w:val="1"/>
      <w:numFmt w:val="bullet"/>
      <w:lvlText w:val=""/>
      <w:lvlJc w:val="left"/>
      <w:pPr>
        <w:ind w:left="5103" w:hanging="360"/>
      </w:pPr>
      <w:rPr>
        <w:rFonts w:ascii="Symbol" w:hAnsi="Symbol" w:hint="default"/>
      </w:rPr>
    </w:lvl>
    <w:lvl w:ilvl="7" w:tplc="040C0003" w:tentative="1">
      <w:start w:val="1"/>
      <w:numFmt w:val="bullet"/>
      <w:lvlText w:val="o"/>
      <w:lvlJc w:val="left"/>
      <w:pPr>
        <w:ind w:left="5823" w:hanging="360"/>
      </w:pPr>
      <w:rPr>
        <w:rFonts w:ascii="Courier New" w:hAnsi="Courier New" w:cs="Courier New" w:hint="default"/>
      </w:rPr>
    </w:lvl>
    <w:lvl w:ilvl="8" w:tplc="040C0005" w:tentative="1">
      <w:start w:val="1"/>
      <w:numFmt w:val="bullet"/>
      <w:lvlText w:val=""/>
      <w:lvlJc w:val="left"/>
      <w:pPr>
        <w:ind w:left="6543" w:hanging="360"/>
      </w:pPr>
      <w:rPr>
        <w:rFonts w:ascii="Wingdings" w:hAnsi="Wingdings" w:hint="default"/>
      </w:rPr>
    </w:lvl>
  </w:abstractNum>
  <w:abstractNum w:abstractNumId="32" w15:restartNumberingAfterBreak="0">
    <w:nsid w:val="54950FA1"/>
    <w:multiLevelType w:val="hybridMultilevel"/>
    <w:tmpl w:val="43F21102"/>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33" w15:restartNumberingAfterBreak="0">
    <w:nsid w:val="55B428F3"/>
    <w:multiLevelType w:val="hybridMultilevel"/>
    <w:tmpl w:val="E45ADF30"/>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575C2C2C"/>
    <w:multiLevelType w:val="hybridMultilevel"/>
    <w:tmpl w:val="A420E9EA"/>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5A3165F4"/>
    <w:multiLevelType w:val="hybridMultilevel"/>
    <w:tmpl w:val="2772AF92"/>
    <w:lvl w:ilvl="0" w:tplc="040C0009">
      <w:start w:val="1"/>
      <w:numFmt w:val="bullet"/>
      <w:lvlText w:val=""/>
      <w:lvlJc w:val="left"/>
      <w:pPr>
        <w:ind w:left="945" w:hanging="360"/>
      </w:pPr>
      <w:rPr>
        <w:rFonts w:ascii="Wingdings" w:hAnsi="Wingdings" w:hint="default"/>
      </w:rPr>
    </w:lvl>
    <w:lvl w:ilvl="1" w:tplc="040C0003" w:tentative="1">
      <w:start w:val="1"/>
      <w:numFmt w:val="bullet"/>
      <w:lvlText w:val="o"/>
      <w:lvlJc w:val="left"/>
      <w:pPr>
        <w:ind w:left="1665" w:hanging="360"/>
      </w:pPr>
      <w:rPr>
        <w:rFonts w:ascii="Courier New" w:hAnsi="Courier New" w:cs="Courier New" w:hint="default"/>
      </w:rPr>
    </w:lvl>
    <w:lvl w:ilvl="2" w:tplc="040C0005" w:tentative="1">
      <w:start w:val="1"/>
      <w:numFmt w:val="bullet"/>
      <w:lvlText w:val=""/>
      <w:lvlJc w:val="left"/>
      <w:pPr>
        <w:ind w:left="2385" w:hanging="360"/>
      </w:pPr>
      <w:rPr>
        <w:rFonts w:ascii="Wingdings" w:hAnsi="Wingdings" w:hint="default"/>
      </w:rPr>
    </w:lvl>
    <w:lvl w:ilvl="3" w:tplc="040C0001" w:tentative="1">
      <w:start w:val="1"/>
      <w:numFmt w:val="bullet"/>
      <w:lvlText w:val=""/>
      <w:lvlJc w:val="left"/>
      <w:pPr>
        <w:ind w:left="3105" w:hanging="360"/>
      </w:pPr>
      <w:rPr>
        <w:rFonts w:ascii="Symbol" w:hAnsi="Symbol" w:hint="default"/>
      </w:rPr>
    </w:lvl>
    <w:lvl w:ilvl="4" w:tplc="040C0003" w:tentative="1">
      <w:start w:val="1"/>
      <w:numFmt w:val="bullet"/>
      <w:lvlText w:val="o"/>
      <w:lvlJc w:val="left"/>
      <w:pPr>
        <w:ind w:left="3825" w:hanging="360"/>
      </w:pPr>
      <w:rPr>
        <w:rFonts w:ascii="Courier New" w:hAnsi="Courier New" w:cs="Courier New" w:hint="default"/>
      </w:rPr>
    </w:lvl>
    <w:lvl w:ilvl="5" w:tplc="040C0005" w:tentative="1">
      <w:start w:val="1"/>
      <w:numFmt w:val="bullet"/>
      <w:lvlText w:val=""/>
      <w:lvlJc w:val="left"/>
      <w:pPr>
        <w:ind w:left="4545" w:hanging="360"/>
      </w:pPr>
      <w:rPr>
        <w:rFonts w:ascii="Wingdings" w:hAnsi="Wingdings" w:hint="default"/>
      </w:rPr>
    </w:lvl>
    <w:lvl w:ilvl="6" w:tplc="040C0001" w:tentative="1">
      <w:start w:val="1"/>
      <w:numFmt w:val="bullet"/>
      <w:lvlText w:val=""/>
      <w:lvlJc w:val="left"/>
      <w:pPr>
        <w:ind w:left="5265" w:hanging="360"/>
      </w:pPr>
      <w:rPr>
        <w:rFonts w:ascii="Symbol" w:hAnsi="Symbol" w:hint="default"/>
      </w:rPr>
    </w:lvl>
    <w:lvl w:ilvl="7" w:tplc="040C0003" w:tentative="1">
      <w:start w:val="1"/>
      <w:numFmt w:val="bullet"/>
      <w:lvlText w:val="o"/>
      <w:lvlJc w:val="left"/>
      <w:pPr>
        <w:ind w:left="5985" w:hanging="360"/>
      </w:pPr>
      <w:rPr>
        <w:rFonts w:ascii="Courier New" w:hAnsi="Courier New" w:cs="Courier New" w:hint="default"/>
      </w:rPr>
    </w:lvl>
    <w:lvl w:ilvl="8" w:tplc="040C0005" w:tentative="1">
      <w:start w:val="1"/>
      <w:numFmt w:val="bullet"/>
      <w:lvlText w:val=""/>
      <w:lvlJc w:val="left"/>
      <w:pPr>
        <w:ind w:left="6705" w:hanging="360"/>
      </w:pPr>
      <w:rPr>
        <w:rFonts w:ascii="Wingdings" w:hAnsi="Wingdings" w:hint="default"/>
      </w:rPr>
    </w:lvl>
  </w:abstractNum>
  <w:abstractNum w:abstractNumId="36" w15:restartNumberingAfterBreak="0">
    <w:nsid w:val="5D4F72D1"/>
    <w:multiLevelType w:val="hybridMultilevel"/>
    <w:tmpl w:val="3DF09C54"/>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7" w15:restartNumberingAfterBreak="0">
    <w:nsid w:val="5E954C9B"/>
    <w:multiLevelType w:val="hybridMultilevel"/>
    <w:tmpl w:val="9D322332"/>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38" w15:restartNumberingAfterBreak="0">
    <w:nsid w:val="5FA4732C"/>
    <w:multiLevelType w:val="hybridMultilevel"/>
    <w:tmpl w:val="746610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15:restartNumberingAfterBreak="0">
    <w:nsid w:val="6000361E"/>
    <w:multiLevelType w:val="hybridMultilevel"/>
    <w:tmpl w:val="B3F41ECE"/>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15:restartNumberingAfterBreak="0">
    <w:nsid w:val="62616DFC"/>
    <w:multiLevelType w:val="multilevel"/>
    <w:tmpl w:val="671E6D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63A75AB3"/>
    <w:multiLevelType w:val="hybridMultilevel"/>
    <w:tmpl w:val="66E6FF98"/>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15:restartNumberingAfterBreak="0">
    <w:nsid w:val="67A15426"/>
    <w:multiLevelType w:val="multilevel"/>
    <w:tmpl w:val="DA22FC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6A1E426D"/>
    <w:multiLevelType w:val="hybridMultilevel"/>
    <w:tmpl w:val="2F3A3E08"/>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44" w15:restartNumberingAfterBreak="0">
    <w:nsid w:val="6B8937D4"/>
    <w:multiLevelType w:val="hybridMultilevel"/>
    <w:tmpl w:val="79923E2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5" w15:restartNumberingAfterBreak="0">
    <w:nsid w:val="737530CD"/>
    <w:multiLevelType w:val="hybridMultilevel"/>
    <w:tmpl w:val="6A5EF9C8"/>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6" w15:restartNumberingAfterBreak="0">
    <w:nsid w:val="7B0B1D41"/>
    <w:multiLevelType w:val="hybridMultilevel"/>
    <w:tmpl w:val="0930B40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17"/>
  </w:num>
  <w:num w:numId="4">
    <w:abstractNumId w:val="44"/>
  </w:num>
  <w:num w:numId="5">
    <w:abstractNumId w:val="32"/>
  </w:num>
  <w:num w:numId="6">
    <w:abstractNumId w:val="37"/>
  </w:num>
  <w:num w:numId="7">
    <w:abstractNumId w:val="43"/>
  </w:num>
  <w:num w:numId="8">
    <w:abstractNumId w:val="26"/>
  </w:num>
  <w:num w:numId="9">
    <w:abstractNumId w:val="41"/>
  </w:num>
  <w:num w:numId="10">
    <w:abstractNumId w:val="27"/>
  </w:num>
  <w:num w:numId="11">
    <w:abstractNumId w:val="46"/>
  </w:num>
  <w:num w:numId="12">
    <w:abstractNumId w:val="2"/>
  </w:num>
  <w:num w:numId="13">
    <w:abstractNumId w:val="39"/>
  </w:num>
  <w:num w:numId="14">
    <w:abstractNumId w:val="33"/>
  </w:num>
  <w:num w:numId="15">
    <w:abstractNumId w:val="14"/>
  </w:num>
  <w:num w:numId="16">
    <w:abstractNumId w:val="29"/>
  </w:num>
  <w:num w:numId="17">
    <w:abstractNumId w:val="13"/>
  </w:num>
  <w:num w:numId="18">
    <w:abstractNumId w:val="5"/>
  </w:num>
  <w:num w:numId="19">
    <w:abstractNumId w:val="45"/>
  </w:num>
  <w:num w:numId="20">
    <w:abstractNumId w:val="22"/>
  </w:num>
  <w:num w:numId="21">
    <w:abstractNumId w:val="28"/>
  </w:num>
  <w:num w:numId="22">
    <w:abstractNumId w:val="16"/>
  </w:num>
  <w:num w:numId="23">
    <w:abstractNumId w:val="25"/>
  </w:num>
  <w:num w:numId="24">
    <w:abstractNumId w:val="38"/>
  </w:num>
  <w:num w:numId="25">
    <w:abstractNumId w:val="12"/>
  </w:num>
  <w:num w:numId="26">
    <w:abstractNumId w:val="19"/>
  </w:num>
  <w:num w:numId="27">
    <w:abstractNumId w:val="18"/>
  </w:num>
  <w:num w:numId="28">
    <w:abstractNumId w:val="10"/>
  </w:num>
  <w:num w:numId="29">
    <w:abstractNumId w:val="15"/>
  </w:num>
  <w:num w:numId="30">
    <w:abstractNumId w:val="6"/>
  </w:num>
  <w:num w:numId="31">
    <w:abstractNumId w:val="23"/>
  </w:num>
  <w:num w:numId="32">
    <w:abstractNumId w:val="20"/>
  </w:num>
  <w:num w:numId="33">
    <w:abstractNumId w:val="7"/>
  </w:num>
  <w:num w:numId="34">
    <w:abstractNumId w:val="31"/>
  </w:num>
  <w:num w:numId="35">
    <w:abstractNumId w:val="36"/>
  </w:num>
  <w:num w:numId="36">
    <w:abstractNumId w:val="24"/>
  </w:num>
  <w:num w:numId="37">
    <w:abstractNumId w:val="11"/>
  </w:num>
  <w:num w:numId="38">
    <w:abstractNumId w:val="42"/>
  </w:num>
  <w:num w:numId="39">
    <w:abstractNumId w:val="35"/>
  </w:num>
  <w:num w:numId="40">
    <w:abstractNumId w:val="8"/>
  </w:num>
  <w:num w:numId="41">
    <w:abstractNumId w:val="40"/>
  </w:num>
  <w:num w:numId="42">
    <w:abstractNumId w:val="0"/>
  </w:num>
  <w:num w:numId="43">
    <w:abstractNumId w:val="1"/>
  </w:num>
  <w:num w:numId="44">
    <w:abstractNumId w:val="21"/>
  </w:num>
  <w:num w:numId="45">
    <w:abstractNumId w:val="9"/>
  </w:num>
  <w:num w:numId="46">
    <w:abstractNumId w:val="34"/>
  </w:num>
  <w:num w:numId="47">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activeWritingStyle w:appName="MSWord" w:lang="fr-FR" w:vendorID="64" w:dllVersion="131078" w:nlCheck="1" w:checkStyle="0"/>
  <w:activeWritingStyle w:appName="MSWord" w:lang="en-US" w:vendorID="64" w:dllVersion="131078" w:nlCheck="1" w:checkStyle="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74C8"/>
    <w:rsid w:val="00002CA9"/>
    <w:rsid w:val="00003CEE"/>
    <w:rsid w:val="00006834"/>
    <w:rsid w:val="000203F4"/>
    <w:rsid w:val="00024E2E"/>
    <w:rsid w:val="00032E25"/>
    <w:rsid w:val="00032F68"/>
    <w:rsid w:val="000421A0"/>
    <w:rsid w:val="00055AB6"/>
    <w:rsid w:val="000579D5"/>
    <w:rsid w:val="000667AB"/>
    <w:rsid w:val="000667B3"/>
    <w:rsid w:val="00073B1E"/>
    <w:rsid w:val="00096BDF"/>
    <w:rsid w:val="00096C4B"/>
    <w:rsid w:val="000A4F73"/>
    <w:rsid w:val="000A6000"/>
    <w:rsid w:val="000B0531"/>
    <w:rsid w:val="000B6419"/>
    <w:rsid w:val="000B75F9"/>
    <w:rsid w:val="000C510B"/>
    <w:rsid w:val="000C74C5"/>
    <w:rsid w:val="000C7F56"/>
    <w:rsid w:val="000D0858"/>
    <w:rsid w:val="000D1EFB"/>
    <w:rsid w:val="000D2DCB"/>
    <w:rsid w:val="000D6794"/>
    <w:rsid w:val="000E47F8"/>
    <w:rsid w:val="000F4FEE"/>
    <w:rsid w:val="000F59EA"/>
    <w:rsid w:val="000F7DEA"/>
    <w:rsid w:val="0010597E"/>
    <w:rsid w:val="0010660F"/>
    <w:rsid w:val="00107A02"/>
    <w:rsid w:val="00113143"/>
    <w:rsid w:val="00143FC4"/>
    <w:rsid w:val="001541E8"/>
    <w:rsid w:val="00154CF2"/>
    <w:rsid w:val="00157BB5"/>
    <w:rsid w:val="00160CA4"/>
    <w:rsid w:val="00163DC6"/>
    <w:rsid w:val="001800AB"/>
    <w:rsid w:val="00192519"/>
    <w:rsid w:val="00194EF1"/>
    <w:rsid w:val="0019530D"/>
    <w:rsid w:val="001A62F7"/>
    <w:rsid w:val="001B593B"/>
    <w:rsid w:val="001C0314"/>
    <w:rsid w:val="001C0F84"/>
    <w:rsid w:val="001C77E2"/>
    <w:rsid w:val="001D0D06"/>
    <w:rsid w:val="001E12A7"/>
    <w:rsid w:val="001E2EB1"/>
    <w:rsid w:val="001F11DB"/>
    <w:rsid w:val="001F7709"/>
    <w:rsid w:val="00203299"/>
    <w:rsid w:val="002064BB"/>
    <w:rsid w:val="00207AF7"/>
    <w:rsid w:val="0022266D"/>
    <w:rsid w:val="0022779C"/>
    <w:rsid w:val="00236865"/>
    <w:rsid w:val="00243500"/>
    <w:rsid w:val="002537FC"/>
    <w:rsid w:val="00255CBA"/>
    <w:rsid w:val="002631E7"/>
    <w:rsid w:val="00282ADB"/>
    <w:rsid w:val="00287174"/>
    <w:rsid w:val="00296088"/>
    <w:rsid w:val="002A3DA4"/>
    <w:rsid w:val="002B346F"/>
    <w:rsid w:val="002B489A"/>
    <w:rsid w:val="002C1648"/>
    <w:rsid w:val="002C7B14"/>
    <w:rsid w:val="002F087F"/>
    <w:rsid w:val="002F6F68"/>
    <w:rsid w:val="002F7C90"/>
    <w:rsid w:val="00315155"/>
    <w:rsid w:val="00325B0D"/>
    <w:rsid w:val="003267C2"/>
    <w:rsid w:val="00327467"/>
    <w:rsid w:val="003360F2"/>
    <w:rsid w:val="00345583"/>
    <w:rsid w:val="00355A68"/>
    <w:rsid w:val="00365763"/>
    <w:rsid w:val="0037297E"/>
    <w:rsid w:val="00373D0D"/>
    <w:rsid w:val="003819CB"/>
    <w:rsid w:val="003959A7"/>
    <w:rsid w:val="00395FC9"/>
    <w:rsid w:val="003968F1"/>
    <w:rsid w:val="003A0B61"/>
    <w:rsid w:val="003A3039"/>
    <w:rsid w:val="003C3E9D"/>
    <w:rsid w:val="003C7FF9"/>
    <w:rsid w:val="003D1D69"/>
    <w:rsid w:val="003D2ED5"/>
    <w:rsid w:val="003D37B5"/>
    <w:rsid w:val="003D5AAA"/>
    <w:rsid w:val="003D689C"/>
    <w:rsid w:val="003F401D"/>
    <w:rsid w:val="0040119B"/>
    <w:rsid w:val="00403097"/>
    <w:rsid w:val="004074C8"/>
    <w:rsid w:val="00421DE2"/>
    <w:rsid w:val="00426631"/>
    <w:rsid w:val="004324A9"/>
    <w:rsid w:val="004368B3"/>
    <w:rsid w:val="00437CFA"/>
    <w:rsid w:val="004464F2"/>
    <w:rsid w:val="00455488"/>
    <w:rsid w:val="00460728"/>
    <w:rsid w:val="00464C01"/>
    <w:rsid w:val="00482384"/>
    <w:rsid w:val="004831F5"/>
    <w:rsid w:val="00485860"/>
    <w:rsid w:val="00490FF6"/>
    <w:rsid w:val="00494028"/>
    <w:rsid w:val="00496D2E"/>
    <w:rsid w:val="004A5EED"/>
    <w:rsid w:val="004C6AF6"/>
    <w:rsid w:val="004D0DF7"/>
    <w:rsid w:val="004D1576"/>
    <w:rsid w:val="004D67BE"/>
    <w:rsid w:val="004E0896"/>
    <w:rsid w:val="004E0D58"/>
    <w:rsid w:val="004E665D"/>
    <w:rsid w:val="004F0BF1"/>
    <w:rsid w:val="004F2174"/>
    <w:rsid w:val="004F3694"/>
    <w:rsid w:val="004F44E9"/>
    <w:rsid w:val="004F7EA9"/>
    <w:rsid w:val="0050739A"/>
    <w:rsid w:val="0051101A"/>
    <w:rsid w:val="0051271E"/>
    <w:rsid w:val="00512B1C"/>
    <w:rsid w:val="00520130"/>
    <w:rsid w:val="00524CA4"/>
    <w:rsid w:val="00526407"/>
    <w:rsid w:val="005454DE"/>
    <w:rsid w:val="00547C7F"/>
    <w:rsid w:val="005569AF"/>
    <w:rsid w:val="0056468C"/>
    <w:rsid w:val="005678E6"/>
    <w:rsid w:val="005752C0"/>
    <w:rsid w:val="00580972"/>
    <w:rsid w:val="00585747"/>
    <w:rsid w:val="005B7705"/>
    <w:rsid w:val="005D1178"/>
    <w:rsid w:val="005D284E"/>
    <w:rsid w:val="005D2C06"/>
    <w:rsid w:val="005D4893"/>
    <w:rsid w:val="005E5F0B"/>
    <w:rsid w:val="005E7FBF"/>
    <w:rsid w:val="005F03A9"/>
    <w:rsid w:val="006004B9"/>
    <w:rsid w:val="006008EF"/>
    <w:rsid w:val="00601341"/>
    <w:rsid w:val="00612EC3"/>
    <w:rsid w:val="00614BF3"/>
    <w:rsid w:val="006177E2"/>
    <w:rsid w:val="00620CDE"/>
    <w:rsid w:val="00624087"/>
    <w:rsid w:val="006304EC"/>
    <w:rsid w:val="00632C3C"/>
    <w:rsid w:val="006512F6"/>
    <w:rsid w:val="00653E79"/>
    <w:rsid w:val="00661DE0"/>
    <w:rsid w:val="00663C8E"/>
    <w:rsid w:val="00665D9C"/>
    <w:rsid w:val="006748C4"/>
    <w:rsid w:val="00675625"/>
    <w:rsid w:val="00684015"/>
    <w:rsid w:val="00690D7F"/>
    <w:rsid w:val="006A0DBB"/>
    <w:rsid w:val="006A461C"/>
    <w:rsid w:val="006A78A9"/>
    <w:rsid w:val="006C2B04"/>
    <w:rsid w:val="006C2FCA"/>
    <w:rsid w:val="006D552C"/>
    <w:rsid w:val="006F7BC7"/>
    <w:rsid w:val="00714D12"/>
    <w:rsid w:val="00715FC1"/>
    <w:rsid w:val="0071652F"/>
    <w:rsid w:val="00733A87"/>
    <w:rsid w:val="00735D44"/>
    <w:rsid w:val="00752F0D"/>
    <w:rsid w:val="00757B8D"/>
    <w:rsid w:val="007628FD"/>
    <w:rsid w:val="00765BC2"/>
    <w:rsid w:val="00766A70"/>
    <w:rsid w:val="00773EF2"/>
    <w:rsid w:val="00786D65"/>
    <w:rsid w:val="007A1E2B"/>
    <w:rsid w:val="007B10A5"/>
    <w:rsid w:val="007B4424"/>
    <w:rsid w:val="007D5177"/>
    <w:rsid w:val="007D68F3"/>
    <w:rsid w:val="007E0BD7"/>
    <w:rsid w:val="00805DB7"/>
    <w:rsid w:val="00825626"/>
    <w:rsid w:val="008304BA"/>
    <w:rsid w:val="00837CE2"/>
    <w:rsid w:val="0084557B"/>
    <w:rsid w:val="00856D78"/>
    <w:rsid w:val="00864CF1"/>
    <w:rsid w:val="00865553"/>
    <w:rsid w:val="008809E4"/>
    <w:rsid w:val="00881BAD"/>
    <w:rsid w:val="008936BA"/>
    <w:rsid w:val="0089721D"/>
    <w:rsid w:val="008A0445"/>
    <w:rsid w:val="008B2F59"/>
    <w:rsid w:val="008B3719"/>
    <w:rsid w:val="008E6C6B"/>
    <w:rsid w:val="008F5030"/>
    <w:rsid w:val="00900A8E"/>
    <w:rsid w:val="009012DE"/>
    <w:rsid w:val="00902B72"/>
    <w:rsid w:val="00903EC9"/>
    <w:rsid w:val="00905617"/>
    <w:rsid w:val="00906090"/>
    <w:rsid w:val="0090624A"/>
    <w:rsid w:val="00915171"/>
    <w:rsid w:val="0091675A"/>
    <w:rsid w:val="009173C7"/>
    <w:rsid w:val="009229E7"/>
    <w:rsid w:val="0093425B"/>
    <w:rsid w:val="00934E9F"/>
    <w:rsid w:val="00944E29"/>
    <w:rsid w:val="00946578"/>
    <w:rsid w:val="00951D17"/>
    <w:rsid w:val="009527F9"/>
    <w:rsid w:val="00953089"/>
    <w:rsid w:val="0096095B"/>
    <w:rsid w:val="0096543F"/>
    <w:rsid w:val="009657DF"/>
    <w:rsid w:val="00972034"/>
    <w:rsid w:val="0097395D"/>
    <w:rsid w:val="009754A5"/>
    <w:rsid w:val="00980155"/>
    <w:rsid w:val="00982955"/>
    <w:rsid w:val="00983ECA"/>
    <w:rsid w:val="009864A6"/>
    <w:rsid w:val="009904E8"/>
    <w:rsid w:val="0099746A"/>
    <w:rsid w:val="009B2AAA"/>
    <w:rsid w:val="009B582A"/>
    <w:rsid w:val="009D3813"/>
    <w:rsid w:val="009D4EA2"/>
    <w:rsid w:val="009E010F"/>
    <w:rsid w:val="009E01C3"/>
    <w:rsid w:val="009E144D"/>
    <w:rsid w:val="009E40BF"/>
    <w:rsid w:val="009E434D"/>
    <w:rsid w:val="00A03D9A"/>
    <w:rsid w:val="00A30E8A"/>
    <w:rsid w:val="00A34557"/>
    <w:rsid w:val="00A35757"/>
    <w:rsid w:val="00A40A33"/>
    <w:rsid w:val="00A41FAC"/>
    <w:rsid w:val="00A42D85"/>
    <w:rsid w:val="00A50D6C"/>
    <w:rsid w:val="00A56D46"/>
    <w:rsid w:val="00A67878"/>
    <w:rsid w:val="00A70BC1"/>
    <w:rsid w:val="00A77107"/>
    <w:rsid w:val="00A81169"/>
    <w:rsid w:val="00A82784"/>
    <w:rsid w:val="00A91C67"/>
    <w:rsid w:val="00A92870"/>
    <w:rsid w:val="00A9434E"/>
    <w:rsid w:val="00A94D0E"/>
    <w:rsid w:val="00A96919"/>
    <w:rsid w:val="00A9707D"/>
    <w:rsid w:val="00AA44E4"/>
    <w:rsid w:val="00AB79E8"/>
    <w:rsid w:val="00AC02A6"/>
    <w:rsid w:val="00AC7B57"/>
    <w:rsid w:val="00AC7E57"/>
    <w:rsid w:val="00AD273E"/>
    <w:rsid w:val="00AD3AF4"/>
    <w:rsid w:val="00AE43B4"/>
    <w:rsid w:val="00AE6361"/>
    <w:rsid w:val="00AF2BE6"/>
    <w:rsid w:val="00AF2D93"/>
    <w:rsid w:val="00AF7605"/>
    <w:rsid w:val="00B0520B"/>
    <w:rsid w:val="00B064A5"/>
    <w:rsid w:val="00B113C4"/>
    <w:rsid w:val="00B165F7"/>
    <w:rsid w:val="00B20DD3"/>
    <w:rsid w:val="00B239A3"/>
    <w:rsid w:val="00B31B2F"/>
    <w:rsid w:val="00B40202"/>
    <w:rsid w:val="00B54DD1"/>
    <w:rsid w:val="00B6537F"/>
    <w:rsid w:val="00B7256D"/>
    <w:rsid w:val="00B86735"/>
    <w:rsid w:val="00B8791A"/>
    <w:rsid w:val="00BA3941"/>
    <w:rsid w:val="00BA4167"/>
    <w:rsid w:val="00BA50EE"/>
    <w:rsid w:val="00BC1384"/>
    <w:rsid w:val="00BD0BED"/>
    <w:rsid w:val="00BE083C"/>
    <w:rsid w:val="00BE1E4B"/>
    <w:rsid w:val="00BE3839"/>
    <w:rsid w:val="00BE38A1"/>
    <w:rsid w:val="00BF3AC9"/>
    <w:rsid w:val="00BF3EDD"/>
    <w:rsid w:val="00BF53E9"/>
    <w:rsid w:val="00C05A4C"/>
    <w:rsid w:val="00C05A6D"/>
    <w:rsid w:val="00C16CD4"/>
    <w:rsid w:val="00C24E41"/>
    <w:rsid w:val="00C41B25"/>
    <w:rsid w:val="00C451C8"/>
    <w:rsid w:val="00C45288"/>
    <w:rsid w:val="00C47F41"/>
    <w:rsid w:val="00C6131F"/>
    <w:rsid w:val="00C636E8"/>
    <w:rsid w:val="00C76847"/>
    <w:rsid w:val="00C80089"/>
    <w:rsid w:val="00C8009F"/>
    <w:rsid w:val="00C828F6"/>
    <w:rsid w:val="00C8721F"/>
    <w:rsid w:val="00CA5C1C"/>
    <w:rsid w:val="00CC0B0D"/>
    <w:rsid w:val="00CC2AC7"/>
    <w:rsid w:val="00CC45D7"/>
    <w:rsid w:val="00CD1246"/>
    <w:rsid w:val="00CD17D1"/>
    <w:rsid w:val="00CE42FB"/>
    <w:rsid w:val="00CE54DF"/>
    <w:rsid w:val="00CE5E86"/>
    <w:rsid w:val="00CF7DCB"/>
    <w:rsid w:val="00D0774D"/>
    <w:rsid w:val="00D10280"/>
    <w:rsid w:val="00D105E5"/>
    <w:rsid w:val="00D1142E"/>
    <w:rsid w:val="00D15098"/>
    <w:rsid w:val="00D217A3"/>
    <w:rsid w:val="00D21A1F"/>
    <w:rsid w:val="00D2511C"/>
    <w:rsid w:val="00D32B1F"/>
    <w:rsid w:val="00D45460"/>
    <w:rsid w:val="00D60542"/>
    <w:rsid w:val="00D63FA7"/>
    <w:rsid w:val="00D7248B"/>
    <w:rsid w:val="00D74220"/>
    <w:rsid w:val="00D910C4"/>
    <w:rsid w:val="00D934BF"/>
    <w:rsid w:val="00D94967"/>
    <w:rsid w:val="00DA129B"/>
    <w:rsid w:val="00DC38F4"/>
    <w:rsid w:val="00DD378B"/>
    <w:rsid w:val="00DD7C33"/>
    <w:rsid w:val="00DE2297"/>
    <w:rsid w:val="00DE5E00"/>
    <w:rsid w:val="00DE6FB6"/>
    <w:rsid w:val="00DF4AAF"/>
    <w:rsid w:val="00E0663E"/>
    <w:rsid w:val="00E11854"/>
    <w:rsid w:val="00E237F6"/>
    <w:rsid w:val="00E53267"/>
    <w:rsid w:val="00E67C9B"/>
    <w:rsid w:val="00E730AF"/>
    <w:rsid w:val="00E74747"/>
    <w:rsid w:val="00E75699"/>
    <w:rsid w:val="00E846DD"/>
    <w:rsid w:val="00E9076B"/>
    <w:rsid w:val="00EA068D"/>
    <w:rsid w:val="00EB4296"/>
    <w:rsid w:val="00EB4974"/>
    <w:rsid w:val="00EB65AE"/>
    <w:rsid w:val="00EC0A79"/>
    <w:rsid w:val="00EC477C"/>
    <w:rsid w:val="00ED5641"/>
    <w:rsid w:val="00EE1987"/>
    <w:rsid w:val="00F0077C"/>
    <w:rsid w:val="00F12B3D"/>
    <w:rsid w:val="00F4196B"/>
    <w:rsid w:val="00F469B8"/>
    <w:rsid w:val="00F558F8"/>
    <w:rsid w:val="00F73BF8"/>
    <w:rsid w:val="00F81499"/>
    <w:rsid w:val="00F82751"/>
    <w:rsid w:val="00F93FFA"/>
    <w:rsid w:val="00FA00E1"/>
    <w:rsid w:val="00FA0D4B"/>
    <w:rsid w:val="00FA5ACB"/>
    <w:rsid w:val="00FA5AEC"/>
    <w:rsid w:val="00FB3BD8"/>
    <w:rsid w:val="00FB48C4"/>
    <w:rsid w:val="00FB5A1F"/>
    <w:rsid w:val="00FB618F"/>
    <w:rsid w:val="00FB6A24"/>
    <w:rsid w:val="00FC4F05"/>
    <w:rsid w:val="00FC78B5"/>
    <w:rsid w:val="00FD1D53"/>
    <w:rsid w:val="00FD621F"/>
    <w:rsid w:val="00FE3812"/>
    <w:rsid w:val="00FE3813"/>
    <w:rsid w:val="00FE4D60"/>
    <w:rsid w:val="00FF335F"/>
    <w:rsid w:val="00FF34BD"/>
    <w:rsid w:val="00FF79C6"/>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FC94A2A"/>
  <w15:chartTrackingRefBased/>
  <w15:docId w15:val="{F5DA8A71-A0E7-42FC-9461-7CD7BD64D7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Parties"/>
    <w:qFormat/>
    <w:rsid w:val="00773EF2"/>
    <w:rPr>
      <w:rFonts w:ascii="Arial Black" w:hAnsi="Arial Black"/>
      <w:b/>
      <w:sz w:val="44"/>
    </w:rPr>
  </w:style>
  <w:style w:type="paragraph" w:styleId="Titre1">
    <w:name w:val="heading 1"/>
    <w:aliases w:val="Grand titre"/>
    <w:basedOn w:val="Normal"/>
    <w:next w:val="Normal"/>
    <w:link w:val="Titre1Car"/>
    <w:uiPriority w:val="9"/>
    <w:qFormat/>
    <w:rsid w:val="000D1EFB"/>
    <w:pPr>
      <w:keepNext/>
      <w:keepLines/>
      <w:spacing w:before="240" w:after="0"/>
      <w:outlineLvl w:val="0"/>
    </w:pPr>
    <w:rPr>
      <w:rFonts w:ascii="Arial" w:eastAsiaTheme="majorEastAsia" w:hAnsi="Arial" w:cstheme="majorBidi"/>
      <w:sz w:val="28"/>
      <w:szCs w:val="32"/>
      <w:u w:val="single"/>
    </w:rPr>
  </w:style>
  <w:style w:type="paragraph" w:styleId="Titre2">
    <w:name w:val="heading 2"/>
    <w:aliases w:val="sous-titre"/>
    <w:basedOn w:val="Normal"/>
    <w:next w:val="Normal"/>
    <w:link w:val="Titre2Car"/>
    <w:uiPriority w:val="9"/>
    <w:unhideWhenUsed/>
    <w:qFormat/>
    <w:rsid w:val="000D1EFB"/>
    <w:pPr>
      <w:keepNext/>
      <w:keepLines/>
      <w:spacing w:before="40" w:after="0"/>
      <w:outlineLvl w:val="1"/>
    </w:pPr>
    <w:rPr>
      <w:rFonts w:ascii="Arial" w:eastAsiaTheme="majorEastAsia" w:hAnsi="Arial" w:cstheme="majorBidi"/>
      <w:sz w:val="26"/>
      <w:szCs w:val="26"/>
    </w:rPr>
  </w:style>
  <w:style w:type="paragraph" w:styleId="Titre3">
    <w:name w:val="heading 3"/>
    <w:basedOn w:val="Normal"/>
    <w:next w:val="Normal"/>
    <w:link w:val="Titre3Car"/>
    <w:uiPriority w:val="9"/>
    <w:unhideWhenUsed/>
    <w:qFormat/>
    <w:rsid w:val="00E846DD"/>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aliases w:val="Texte"/>
    <w:uiPriority w:val="1"/>
    <w:qFormat/>
    <w:rsid w:val="00F469B8"/>
    <w:pPr>
      <w:spacing w:after="0" w:line="240" w:lineRule="auto"/>
      <w:jc w:val="both"/>
    </w:pPr>
    <w:rPr>
      <w:rFonts w:ascii="Arial" w:hAnsi="Arial"/>
      <w:sz w:val="24"/>
    </w:rPr>
  </w:style>
  <w:style w:type="character" w:customStyle="1" w:styleId="Titre1Car">
    <w:name w:val="Titre 1 Car"/>
    <w:aliases w:val="Grand titre Car"/>
    <w:basedOn w:val="Policepardfaut"/>
    <w:link w:val="Titre1"/>
    <w:uiPriority w:val="9"/>
    <w:rsid w:val="000D1EFB"/>
    <w:rPr>
      <w:rFonts w:ascii="Arial" w:eastAsiaTheme="majorEastAsia" w:hAnsi="Arial" w:cstheme="majorBidi"/>
      <w:b/>
      <w:sz w:val="28"/>
      <w:szCs w:val="32"/>
      <w:u w:val="single"/>
    </w:rPr>
  </w:style>
  <w:style w:type="character" w:customStyle="1" w:styleId="Titre2Car">
    <w:name w:val="Titre 2 Car"/>
    <w:aliases w:val="sous-titre Car"/>
    <w:basedOn w:val="Policepardfaut"/>
    <w:link w:val="Titre2"/>
    <w:uiPriority w:val="9"/>
    <w:rsid w:val="000D1EFB"/>
    <w:rPr>
      <w:rFonts w:ascii="Arial" w:eastAsiaTheme="majorEastAsia" w:hAnsi="Arial" w:cstheme="majorBidi"/>
      <w:b/>
      <w:sz w:val="26"/>
      <w:szCs w:val="26"/>
    </w:rPr>
  </w:style>
  <w:style w:type="paragraph" w:styleId="Paragraphedeliste">
    <w:name w:val="List Paragraph"/>
    <w:basedOn w:val="Normal"/>
    <w:uiPriority w:val="34"/>
    <w:qFormat/>
    <w:rsid w:val="008A0445"/>
    <w:pPr>
      <w:ind w:left="720"/>
      <w:contextualSpacing/>
    </w:pPr>
  </w:style>
  <w:style w:type="paragraph" w:customStyle="1" w:styleId="Style1">
    <w:name w:val="Style1"/>
    <w:basedOn w:val="Normal"/>
    <w:link w:val="Style1Car"/>
    <w:qFormat/>
    <w:rsid w:val="005D284E"/>
    <w:pPr>
      <w:spacing w:line="360" w:lineRule="auto"/>
    </w:pPr>
  </w:style>
  <w:style w:type="character" w:customStyle="1" w:styleId="Style1Car">
    <w:name w:val="Style1 Car"/>
    <w:basedOn w:val="Policepardfaut"/>
    <w:link w:val="Style1"/>
    <w:rsid w:val="005D284E"/>
    <w:rPr>
      <w:rFonts w:ascii="Arial Black" w:hAnsi="Arial Black"/>
      <w:b/>
      <w:sz w:val="44"/>
    </w:rPr>
  </w:style>
  <w:style w:type="paragraph" w:styleId="Notedebasdepage">
    <w:name w:val="footnote text"/>
    <w:basedOn w:val="Normal"/>
    <w:link w:val="NotedebasdepageCar"/>
    <w:uiPriority w:val="99"/>
    <w:semiHidden/>
    <w:unhideWhenUsed/>
    <w:rsid w:val="004D67BE"/>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4D67BE"/>
    <w:rPr>
      <w:rFonts w:ascii="Arial Black" w:hAnsi="Arial Black"/>
      <w:b/>
      <w:sz w:val="20"/>
      <w:szCs w:val="20"/>
    </w:rPr>
  </w:style>
  <w:style w:type="character" w:styleId="Appelnotedebasdep">
    <w:name w:val="footnote reference"/>
    <w:basedOn w:val="Policepardfaut"/>
    <w:uiPriority w:val="99"/>
    <w:semiHidden/>
    <w:unhideWhenUsed/>
    <w:rsid w:val="004D67BE"/>
    <w:rPr>
      <w:vertAlign w:val="superscript"/>
    </w:rPr>
  </w:style>
  <w:style w:type="character" w:styleId="Lienhypertexte">
    <w:name w:val="Hyperlink"/>
    <w:basedOn w:val="Policepardfaut"/>
    <w:uiPriority w:val="99"/>
    <w:unhideWhenUsed/>
    <w:rsid w:val="00512B1C"/>
    <w:rPr>
      <w:color w:val="0000FF"/>
      <w:u w:val="single"/>
    </w:rPr>
  </w:style>
  <w:style w:type="character" w:customStyle="1" w:styleId="h2">
    <w:name w:val="h2"/>
    <w:basedOn w:val="Policepardfaut"/>
    <w:rsid w:val="00E730AF"/>
  </w:style>
  <w:style w:type="character" w:styleId="lev">
    <w:name w:val="Strong"/>
    <w:basedOn w:val="Policepardfaut"/>
    <w:uiPriority w:val="22"/>
    <w:qFormat/>
    <w:rsid w:val="009E434D"/>
    <w:rPr>
      <w:b/>
      <w:bCs/>
    </w:rPr>
  </w:style>
  <w:style w:type="character" w:customStyle="1" w:styleId="lang-en">
    <w:name w:val="lang-en"/>
    <w:basedOn w:val="Policepardfaut"/>
    <w:rsid w:val="009E434D"/>
  </w:style>
  <w:style w:type="character" w:customStyle="1" w:styleId="Titre3Car">
    <w:name w:val="Titre 3 Car"/>
    <w:basedOn w:val="Policepardfaut"/>
    <w:link w:val="Titre3"/>
    <w:uiPriority w:val="9"/>
    <w:rsid w:val="00E846DD"/>
    <w:rPr>
      <w:rFonts w:asciiTheme="majorHAnsi" w:eastAsiaTheme="majorEastAsia" w:hAnsiTheme="majorHAnsi" w:cstheme="majorBidi"/>
      <w:b/>
      <w:color w:val="1F3763" w:themeColor="accent1" w:themeShade="7F"/>
      <w:sz w:val="24"/>
      <w:szCs w:val="24"/>
    </w:rPr>
  </w:style>
  <w:style w:type="paragraph" w:styleId="Commentaire">
    <w:name w:val="annotation text"/>
    <w:basedOn w:val="Normal"/>
    <w:link w:val="CommentaireCar"/>
    <w:uiPriority w:val="99"/>
    <w:semiHidden/>
    <w:unhideWhenUsed/>
    <w:rsid w:val="00FE3812"/>
    <w:pPr>
      <w:spacing w:line="240" w:lineRule="auto"/>
    </w:pPr>
    <w:rPr>
      <w:sz w:val="20"/>
      <w:szCs w:val="20"/>
    </w:rPr>
  </w:style>
  <w:style w:type="character" w:customStyle="1" w:styleId="CommentaireCar">
    <w:name w:val="Commentaire Car"/>
    <w:basedOn w:val="Policepardfaut"/>
    <w:link w:val="Commentaire"/>
    <w:uiPriority w:val="99"/>
    <w:semiHidden/>
    <w:rsid w:val="00FE3812"/>
    <w:rPr>
      <w:rFonts w:ascii="Arial Black" w:hAnsi="Arial Black"/>
      <w:b/>
      <w:sz w:val="20"/>
      <w:szCs w:val="20"/>
    </w:rPr>
  </w:style>
  <w:style w:type="paragraph" w:styleId="Textedebulles">
    <w:name w:val="Balloon Text"/>
    <w:basedOn w:val="Normal"/>
    <w:link w:val="TextedebullesCar"/>
    <w:uiPriority w:val="99"/>
    <w:semiHidden/>
    <w:unhideWhenUsed/>
    <w:rsid w:val="00E0663E"/>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E0663E"/>
    <w:rPr>
      <w:rFonts w:ascii="Segoe UI" w:hAnsi="Segoe UI" w:cs="Segoe UI"/>
      <w:b/>
      <w:sz w:val="18"/>
      <w:szCs w:val="18"/>
    </w:rPr>
  </w:style>
  <w:style w:type="paragraph" w:styleId="NormalWeb">
    <w:name w:val="Normal (Web)"/>
    <w:basedOn w:val="Normal"/>
    <w:uiPriority w:val="99"/>
    <w:semiHidden/>
    <w:unhideWhenUsed/>
    <w:rsid w:val="00FA00E1"/>
    <w:pPr>
      <w:spacing w:before="100" w:beforeAutospacing="1" w:after="100" w:afterAutospacing="1" w:line="240" w:lineRule="auto"/>
    </w:pPr>
    <w:rPr>
      <w:rFonts w:ascii="Times New Roman" w:eastAsia="Times New Roman" w:hAnsi="Times New Roman" w:cs="Times New Roman"/>
      <w:b w:val="0"/>
      <w:sz w:val="24"/>
      <w:szCs w:val="24"/>
      <w:lang w:eastAsia="fr-FR"/>
    </w:rPr>
  </w:style>
  <w:style w:type="paragraph" w:customStyle="1" w:styleId="Default">
    <w:name w:val="Default"/>
    <w:rsid w:val="004F7EA9"/>
    <w:pPr>
      <w:autoSpaceDE w:val="0"/>
      <w:autoSpaceDN w:val="0"/>
      <w:adjustRightInd w:val="0"/>
      <w:spacing w:after="0" w:line="240" w:lineRule="auto"/>
    </w:pPr>
    <w:rPr>
      <w:rFonts w:ascii="Times New Roman" w:hAnsi="Times New Roman" w:cs="Times New Roman"/>
      <w:color w:val="000000"/>
      <w:sz w:val="24"/>
      <w:szCs w:val="24"/>
    </w:rPr>
  </w:style>
  <w:style w:type="table" w:styleId="Grilledutableau">
    <w:name w:val="Table Grid"/>
    <w:basedOn w:val="TableauNormal"/>
    <w:uiPriority w:val="39"/>
    <w:rsid w:val="00BE1E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000769">
      <w:bodyDiv w:val="1"/>
      <w:marLeft w:val="0"/>
      <w:marRight w:val="0"/>
      <w:marTop w:val="0"/>
      <w:marBottom w:val="0"/>
      <w:divBdr>
        <w:top w:val="none" w:sz="0" w:space="0" w:color="auto"/>
        <w:left w:val="none" w:sz="0" w:space="0" w:color="auto"/>
        <w:bottom w:val="none" w:sz="0" w:space="0" w:color="auto"/>
        <w:right w:val="none" w:sz="0" w:space="0" w:color="auto"/>
      </w:divBdr>
    </w:div>
    <w:div w:id="350373305">
      <w:bodyDiv w:val="1"/>
      <w:marLeft w:val="0"/>
      <w:marRight w:val="0"/>
      <w:marTop w:val="0"/>
      <w:marBottom w:val="0"/>
      <w:divBdr>
        <w:top w:val="none" w:sz="0" w:space="0" w:color="auto"/>
        <w:left w:val="none" w:sz="0" w:space="0" w:color="auto"/>
        <w:bottom w:val="none" w:sz="0" w:space="0" w:color="auto"/>
        <w:right w:val="none" w:sz="0" w:space="0" w:color="auto"/>
      </w:divBdr>
    </w:div>
    <w:div w:id="369689719">
      <w:bodyDiv w:val="1"/>
      <w:marLeft w:val="0"/>
      <w:marRight w:val="0"/>
      <w:marTop w:val="0"/>
      <w:marBottom w:val="0"/>
      <w:divBdr>
        <w:top w:val="none" w:sz="0" w:space="0" w:color="auto"/>
        <w:left w:val="none" w:sz="0" w:space="0" w:color="auto"/>
        <w:bottom w:val="none" w:sz="0" w:space="0" w:color="auto"/>
        <w:right w:val="none" w:sz="0" w:space="0" w:color="auto"/>
      </w:divBdr>
    </w:div>
    <w:div w:id="587540283">
      <w:bodyDiv w:val="1"/>
      <w:marLeft w:val="0"/>
      <w:marRight w:val="0"/>
      <w:marTop w:val="0"/>
      <w:marBottom w:val="0"/>
      <w:divBdr>
        <w:top w:val="none" w:sz="0" w:space="0" w:color="auto"/>
        <w:left w:val="none" w:sz="0" w:space="0" w:color="auto"/>
        <w:bottom w:val="none" w:sz="0" w:space="0" w:color="auto"/>
        <w:right w:val="none" w:sz="0" w:space="0" w:color="auto"/>
      </w:divBdr>
    </w:div>
    <w:div w:id="724836624">
      <w:bodyDiv w:val="1"/>
      <w:marLeft w:val="0"/>
      <w:marRight w:val="0"/>
      <w:marTop w:val="0"/>
      <w:marBottom w:val="0"/>
      <w:divBdr>
        <w:top w:val="none" w:sz="0" w:space="0" w:color="auto"/>
        <w:left w:val="none" w:sz="0" w:space="0" w:color="auto"/>
        <w:bottom w:val="none" w:sz="0" w:space="0" w:color="auto"/>
        <w:right w:val="none" w:sz="0" w:space="0" w:color="auto"/>
      </w:divBdr>
    </w:div>
    <w:div w:id="789204229">
      <w:bodyDiv w:val="1"/>
      <w:marLeft w:val="0"/>
      <w:marRight w:val="0"/>
      <w:marTop w:val="0"/>
      <w:marBottom w:val="0"/>
      <w:divBdr>
        <w:top w:val="none" w:sz="0" w:space="0" w:color="auto"/>
        <w:left w:val="none" w:sz="0" w:space="0" w:color="auto"/>
        <w:bottom w:val="none" w:sz="0" w:space="0" w:color="auto"/>
        <w:right w:val="none" w:sz="0" w:space="0" w:color="auto"/>
      </w:divBdr>
    </w:div>
    <w:div w:id="805463614">
      <w:bodyDiv w:val="1"/>
      <w:marLeft w:val="0"/>
      <w:marRight w:val="0"/>
      <w:marTop w:val="0"/>
      <w:marBottom w:val="0"/>
      <w:divBdr>
        <w:top w:val="none" w:sz="0" w:space="0" w:color="auto"/>
        <w:left w:val="none" w:sz="0" w:space="0" w:color="auto"/>
        <w:bottom w:val="none" w:sz="0" w:space="0" w:color="auto"/>
        <w:right w:val="none" w:sz="0" w:space="0" w:color="auto"/>
      </w:divBdr>
    </w:div>
    <w:div w:id="889657054">
      <w:bodyDiv w:val="1"/>
      <w:marLeft w:val="0"/>
      <w:marRight w:val="0"/>
      <w:marTop w:val="0"/>
      <w:marBottom w:val="0"/>
      <w:divBdr>
        <w:top w:val="none" w:sz="0" w:space="0" w:color="auto"/>
        <w:left w:val="none" w:sz="0" w:space="0" w:color="auto"/>
        <w:bottom w:val="none" w:sz="0" w:space="0" w:color="auto"/>
        <w:right w:val="none" w:sz="0" w:space="0" w:color="auto"/>
      </w:divBdr>
    </w:div>
    <w:div w:id="1166017633">
      <w:bodyDiv w:val="1"/>
      <w:marLeft w:val="0"/>
      <w:marRight w:val="0"/>
      <w:marTop w:val="0"/>
      <w:marBottom w:val="0"/>
      <w:divBdr>
        <w:top w:val="none" w:sz="0" w:space="0" w:color="auto"/>
        <w:left w:val="none" w:sz="0" w:space="0" w:color="auto"/>
        <w:bottom w:val="none" w:sz="0" w:space="0" w:color="auto"/>
        <w:right w:val="none" w:sz="0" w:space="0" w:color="auto"/>
      </w:divBdr>
    </w:div>
    <w:div w:id="1296371458">
      <w:bodyDiv w:val="1"/>
      <w:marLeft w:val="0"/>
      <w:marRight w:val="0"/>
      <w:marTop w:val="0"/>
      <w:marBottom w:val="0"/>
      <w:divBdr>
        <w:top w:val="none" w:sz="0" w:space="0" w:color="auto"/>
        <w:left w:val="none" w:sz="0" w:space="0" w:color="auto"/>
        <w:bottom w:val="none" w:sz="0" w:space="0" w:color="auto"/>
        <w:right w:val="none" w:sz="0" w:space="0" w:color="auto"/>
      </w:divBdr>
    </w:div>
    <w:div w:id="1320378487">
      <w:bodyDiv w:val="1"/>
      <w:marLeft w:val="0"/>
      <w:marRight w:val="0"/>
      <w:marTop w:val="0"/>
      <w:marBottom w:val="0"/>
      <w:divBdr>
        <w:top w:val="none" w:sz="0" w:space="0" w:color="auto"/>
        <w:left w:val="none" w:sz="0" w:space="0" w:color="auto"/>
        <w:bottom w:val="none" w:sz="0" w:space="0" w:color="auto"/>
        <w:right w:val="none" w:sz="0" w:space="0" w:color="auto"/>
      </w:divBdr>
    </w:div>
    <w:div w:id="1452629770">
      <w:bodyDiv w:val="1"/>
      <w:marLeft w:val="0"/>
      <w:marRight w:val="0"/>
      <w:marTop w:val="0"/>
      <w:marBottom w:val="0"/>
      <w:divBdr>
        <w:top w:val="none" w:sz="0" w:space="0" w:color="auto"/>
        <w:left w:val="none" w:sz="0" w:space="0" w:color="auto"/>
        <w:bottom w:val="none" w:sz="0" w:space="0" w:color="auto"/>
        <w:right w:val="none" w:sz="0" w:space="0" w:color="auto"/>
      </w:divBdr>
    </w:div>
    <w:div w:id="1787313935">
      <w:bodyDiv w:val="1"/>
      <w:marLeft w:val="0"/>
      <w:marRight w:val="0"/>
      <w:marTop w:val="0"/>
      <w:marBottom w:val="0"/>
      <w:divBdr>
        <w:top w:val="none" w:sz="0" w:space="0" w:color="auto"/>
        <w:left w:val="none" w:sz="0" w:space="0" w:color="auto"/>
        <w:bottom w:val="none" w:sz="0" w:space="0" w:color="auto"/>
        <w:right w:val="none" w:sz="0" w:space="0" w:color="auto"/>
      </w:divBdr>
    </w:div>
    <w:div w:id="1907495776">
      <w:bodyDiv w:val="1"/>
      <w:marLeft w:val="0"/>
      <w:marRight w:val="0"/>
      <w:marTop w:val="0"/>
      <w:marBottom w:val="0"/>
      <w:divBdr>
        <w:top w:val="none" w:sz="0" w:space="0" w:color="auto"/>
        <w:left w:val="none" w:sz="0" w:space="0" w:color="auto"/>
        <w:bottom w:val="none" w:sz="0" w:space="0" w:color="auto"/>
        <w:right w:val="none" w:sz="0" w:space="0" w:color="auto"/>
      </w:divBdr>
    </w:div>
    <w:div w:id="1934050792">
      <w:bodyDiv w:val="1"/>
      <w:marLeft w:val="0"/>
      <w:marRight w:val="0"/>
      <w:marTop w:val="0"/>
      <w:marBottom w:val="0"/>
      <w:divBdr>
        <w:top w:val="none" w:sz="0" w:space="0" w:color="auto"/>
        <w:left w:val="none" w:sz="0" w:space="0" w:color="auto"/>
        <w:bottom w:val="none" w:sz="0" w:space="0" w:color="auto"/>
        <w:right w:val="none" w:sz="0" w:space="0" w:color="auto"/>
      </w:divBdr>
    </w:div>
    <w:div w:id="21391049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diagramData" Target="diagrams/data1.xml"/><Relationship Id="rId26" Type="http://schemas.openxmlformats.org/officeDocument/2006/relationships/image" Target="media/image10.jpeg"/><Relationship Id="rId39" Type="http://schemas.openxmlformats.org/officeDocument/2006/relationships/hyperlink" Target="https://www.lemagit.fr/definition/Cloud-public" TargetMode="External"/><Relationship Id="rId21" Type="http://schemas.openxmlformats.org/officeDocument/2006/relationships/diagramColors" Target="diagrams/colors1.xml"/><Relationship Id="rId34" Type="http://schemas.openxmlformats.org/officeDocument/2006/relationships/image" Target="media/image12.png"/><Relationship Id="rId42" Type="http://schemas.openxmlformats.org/officeDocument/2006/relationships/image" Target="media/image15.jpeg"/><Relationship Id="rId47" Type="http://schemas.openxmlformats.org/officeDocument/2006/relationships/image" Target="media/image20.emf"/><Relationship Id="rId50" Type="http://schemas.openxmlformats.org/officeDocument/2006/relationships/hyperlink" Target="https://searchcloudcomputing.techtarget.com/definition/cloud-computing" TargetMode="External"/><Relationship Id="rId55" Type="http://schemas.openxmlformats.org/officeDocument/2006/relationships/image" Target="media/image23.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g"/><Relationship Id="rId29" Type="http://schemas.openxmlformats.org/officeDocument/2006/relationships/hyperlink" Target="https://www.redhat.com/fr/topics/data-storage/file-block-object-storage" TargetMode="External"/><Relationship Id="rId11" Type="http://schemas.openxmlformats.org/officeDocument/2006/relationships/hyperlink" Target="https://en.wikipedia.org/wiki/Mobile_backend_as_a_service" TargetMode="External"/><Relationship Id="rId24" Type="http://schemas.openxmlformats.org/officeDocument/2006/relationships/image" Target="media/image8.jpg"/><Relationship Id="rId32" Type="http://schemas.openxmlformats.org/officeDocument/2006/relationships/hyperlink" Target="https://fr.wikipedia.org/wiki/Syst%C3%A8me_de_gestion_de_base_de_donn%C3%A9es" TargetMode="External"/><Relationship Id="rId37" Type="http://schemas.openxmlformats.org/officeDocument/2006/relationships/image" Target="media/image14.emf"/><Relationship Id="rId40" Type="http://schemas.openxmlformats.org/officeDocument/2006/relationships/hyperlink" Target="https://www.lemagit.fr/definition/Cloud-hybride" TargetMode="External"/><Relationship Id="rId45" Type="http://schemas.openxmlformats.org/officeDocument/2006/relationships/image" Target="media/image18.png"/><Relationship Id="rId53" Type="http://schemas.openxmlformats.org/officeDocument/2006/relationships/hyperlink" Target="https://searchdatacenter.techtarget.com/definition/scalability" TargetMode="External"/><Relationship Id="rId58" Type="http://schemas.openxmlformats.org/officeDocument/2006/relationships/hyperlink" Target="http://apachebooster.com/kb/different-types-of-load-balancing-algorithm-techniques/" TargetMode="External"/><Relationship Id="rId5" Type="http://schemas.openxmlformats.org/officeDocument/2006/relationships/webSettings" Target="webSettings.xml"/><Relationship Id="rId19" Type="http://schemas.openxmlformats.org/officeDocument/2006/relationships/diagramLayout" Target="diagrams/layout1.xml"/><Relationship Id="rId4" Type="http://schemas.openxmlformats.org/officeDocument/2006/relationships/settings" Target="settings.xml"/><Relationship Id="rId9" Type="http://schemas.openxmlformats.org/officeDocument/2006/relationships/hyperlink" Target="https://fr.wikipedia.org/wiki/Plate-forme_en_tant_que_service" TargetMode="External"/><Relationship Id="rId14" Type="http://schemas.openxmlformats.org/officeDocument/2006/relationships/image" Target="media/image3.jpg"/><Relationship Id="rId22" Type="http://schemas.microsoft.com/office/2007/relationships/diagramDrawing" Target="diagrams/drawing1.xml"/><Relationship Id="rId27" Type="http://schemas.openxmlformats.org/officeDocument/2006/relationships/image" Target="media/image11.jpeg"/><Relationship Id="rId30" Type="http://schemas.openxmlformats.org/officeDocument/2006/relationships/hyperlink" Target="https://fr.wikipedia.org/wiki/R%C3%A9seau_(informatique)" TargetMode="External"/><Relationship Id="rId35" Type="http://schemas.openxmlformats.org/officeDocument/2006/relationships/image" Target="media/image13.emf"/><Relationship Id="rId43" Type="http://schemas.openxmlformats.org/officeDocument/2006/relationships/image" Target="media/image16.jpeg"/><Relationship Id="rId48" Type="http://schemas.openxmlformats.org/officeDocument/2006/relationships/image" Target="media/image21.emf"/><Relationship Id="rId56" Type="http://schemas.openxmlformats.org/officeDocument/2006/relationships/image" Target="media/image24.emf"/><Relationship Id="rId8" Type="http://schemas.openxmlformats.org/officeDocument/2006/relationships/hyperlink" Target="https://fr.wikipedia.org/wiki/Logiciel_en_tant_que_service" TargetMode="External"/><Relationship Id="rId51" Type="http://schemas.openxmlformats.org/officeDocument/2006/relationships/hyperlink" Target="https://searchcloudcomputing.techtarget.com/definition/cloud-computing" TargetMode="External"/><Relationship Id="rId3" Type="http://schemas.openxmlformats.org/officeDocument/2006/relationships/styles" Target="styles.xml"/><Relationship Id="rId12" Type="http://schemas.openxmlformats.org/officeDocument/2006/relationships/image" Target="media/image1.jpg"/><Relationship Id="rId17" Type="http://schemas.openxmlformats.org/officeDocument/2006/relationships/image" Target="media/image6.jpeg"/><Relationship Id="rId25" Type="http://schemas.openxmlformats.org/officeDocument/2006/relationships/image" Target="media/image9.jpg"/><Relationship Id="rId33" Type="http://schemas.openxmlformats.org/officeDocument/2006/relationships/hyperlink" Target="https://fr.wikipedia.org/wiki/Structured_Query_Language" TargetMode="External"/><Relationship Id="rId38" Type="http://schemas.openxmlformats.org/officeDocument/2006/relationships/package" Target="embeddings/Dessin_Microsoft_Visio1.vsdx"/><Relationship Id="rId46" Type="http://schemas.openxmlformats.org/officeDocument/2006/relationships/image" Target="media/image19.emf"/><Relationship Id="rId59" Type="http://schemas.openxmlformats.org/officeDocument/2006/relationships/fontTable" Target="fontTable.xml"/><Relationship Id="rId20" Type="http://schemas.openxmlformats.org/officeDocument/2006/relationships/diagramQuickStyle" Target="diagrams/quickStyle1.xml"/><Relationship Id="rId41" Type="http://schemas.openxmlformats.org/officeDocument/2006/relationships/hyperlink" Target="https://www.lemagit.fr/definition/Reseau" TargetMode="External"/><Relationship Id="rId54" Type="http://schemas.openxmlformats.org/officeDocument/2006/relationships/hyperlink" Target="https://searchaws.techtarget.com/definition/availability-zones"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jpeg"/><Relationship Id="rId23" Type="http://schemas.openxmlformats.org/officeDocument/2006/relationships/image" Target="media/image7.png"/><Relationship Id="rId28" Type="http://schemas.openxmlformats.org/officeDocument/2006/relationships/hyperlink" Target="http://www.microsoft.com/en-us/server-cloud/products/sql-server/" TargetMode="External"/><Relationship Id="rId36" Type="http://schemas.openxmlformats.org/officeDocument/2006/relationships/package" Target="embeddings/Dessin_Microsoft_Visio.vsdx"/><Relationship Id="rId49" Type="http://schemas.openxmlformats.org/officeDocument/2006/relationships/image" Target="media/image22.jpeg"/><Relationship Id="rId57" Type="http://schemas.openxmlformats.org/officeDocument/2006/relationships/image" Target="media/image25.emf"/><Relationship Id="rId10" Type="http://schemas.openxmlformats.org/officeDocument/2006/relationships/hyperlink" Target="https://fr.wikipedia.org/wiki/Infrastructure_as_a_service" TargetMode="External"/><Relationship Id="rId31" Type="http://schemas.openxmlformats.org/officeDocument/2006/relationships/hyperlink" Target="http://www.godaddy.com" TargetMode="External"/><Relationship Id="rId44" Type="http://schemas.openxmlformats.org/officeDocument/2006/relationships/image" Target="media/image17.png"/><Relationship Id="rId52" Type="http://schemas.openxmlformats.org/officeDocument/2006/relationships/hyperlink" Target="https://searchstorage.techtarget.com/definition/pay-as-you-go-cloud-computing-PAYG-cloud-computing" TargetMode="External"/><Relationship Id="rId60"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3EC6EC9-852F-4B66-9E1D-32BFB70A8DF1}" type="doc">
      <dgm:prSet loTypeId="urn:microsoft.com/office/officeart/2005/8/layout/orgChart1" loCatId="hierarchy" qsTypeId="urn:microsoft.com/office/officeart/2005/8/quickstyle/simple4" qsCatId="simple" csTypeId="urn:microsoft.com/office/officeart/2005/8/colors/colorful3" csCatId="colorful" phldr="1"/>
      <dgm:spPr/>
      <dgm:t>
        <a:bodyPr/>
        <a:lstStyle/>
        <a:p>
          <a:endParaRPr lang="fr-FR"/>
        </a:p>
      </dgm:t>
    </dgm:pt>
    <dgm:pt modelId="{914D104A-5755-4087-88D5-BC14F71617D8}">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ASSEMBLÉE GÉNÉRALE</a:t>
          </a:r>
        </a:p>
      </dgm:t>
    </dgm:pt>
    <dgm:pt modelId="{62922896-8A6A-4837-A2E4-C08712F05F92}" type="parTrans" cxnId="{824E7447-3371-4B24-B20A-991C3F7A3B66}">
      <dgm:prSet/>
      <dgm:spPr/>
      <dgm:t>
        <a:bodyPr/>
        <a:lstStyle/>
        <a:p>
          <a:endParaRPr lang="fr-FR"/>
        </a:p>
      </dgm:t>
    </dgm:pt>
    <dgm:pt modelId="{FDE9F3FF-AEA3-4DDB-A36B-1086A41FCB77}" type="sibTrans" cxnId="{824E7447-3371-4B24-B20A-991C3F7A3B66}">
      <dgm:prSet/>
      <dgm:spPr/>
      <dgm:t>
        <a:bodyPr/>
        <a:lstStyle/>
        <a:p>
          <a:endParaRPr lang="fr-FR"/>
        </a:p>
      </dgm:t>
    </dgm:pt>
    <dgm:pt modelId="{037D520E-A1E7-418C-9CEB-FD83528B4C8D}">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CONSEIL D'ADMINISTRATION</a:t>
          </a:r>
        </a:p>
      </dgm:t>
    </dgm:pt>
    <dgm:pt modelId="{0CF9F6DB-2697-417F-977E-C299A025B670}" type="parTrans" cxnId="{33E5CC54-B077-40AB-8B8F-8564A0C0A65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4A13D0F7-7583-4A3B-B4D7-F412F02B6744}" type="sibTrans" cxnId="{33E5CC54-B077-40AB-8B8F-8564A0C0A650}">
      <dgm:prSet/>
      <dgm:spPr/>
      <dgm:t>
        <a:bodyPr/>
        <a:lstStyle/>
        <a:p>
          <a:endParaRPr lang="fr-FR"/>
        </a:p>
      </dgm:t>
    </dgm:pt>
    <dgm:pt modelId="{9DECB465-6201-4E4A-BD0F-B7FB336649EC}">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PRÉSIDENT DIRECTEUR GÉNÉRAL</a:t>
          </a:r>
        </a:p>
      </dgm:t>
    </dgm:pt>
    <dgm:pt modelId="{071DAC29-9FE5-461F-8207-7D07289F815A}" type="parTrans" cxnId="{AAB3F9E8-EAA9-4A60-8649-D4E73B2F3803}">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E8AE99F2-8C10-4203-A763-D53E3C9FE975}" type="sibTrans" cxnId="{AAB3F9E8-EAA9-4A60-8649-D4E73B2F3803}">
      <dgm:prSet/>
      <dgm:spPr/>
      <dgm:t>
        <a:bodyPr/>
        <a:lstStyle/>
        <a:p>
          <a:endParaRPr lang="fr-FR"/>
        </a:p>
      </dgm:t>
    </dgm:pt>
    <dgm:pt modelId="{5125909C-FFC8-4C33-9FED-877B6A56EAC6}">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SECRÉTARIAT</a:t>
          </a:r>
        </a:p>
      </dgm:t>
    </dgm:pt>
    <dgm:pt modelId="{3E10595D-F82A-46CC-A1DA-04F88FB15A5B}" type="parTrans" cxnId="{7806225E-7DF0-4721-8D6C-0A6CBE245484}">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E91B2B9E-3DB8-4010-B6D7-6430152F45EE}" type="sibTrans" cxnId="{7806225E-7DF0-4721-8D6C-0A6CBE245484}">
      <dgm:prSet/>
      <dgm:spPr/>
      <dgm:t>
        <a:bodyPr/>
        <a:lstStyle/>
        <a:p>
          <a:endParaRPr lang="fr-FR"/>
        </a:p>
      </dgm:t>
    </dgm:pt>
    <dgm:pt modelId="{A0B63897-92B3-44B2-B76E-DB8CB5A34A9A}">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700" b="1" u="sng">
              <a:solidFill>
                <a:schemeClr val="accent5">
                  <a:lumMod val="50000"/>
                </a:schemeClr>
              </a:solidFill>
              <a:latin typeface="Trebuchet MS" panose="020B0603020202020204" pitchFamily="34" charset="0"/>
            </a:rPr>
            <a:t>CABINETS EXTERNES</a:t>
          </a:r>
        </a:p>
        <a:p>
          <a:r>
            <a:rPr lang="fr-FR" sz="700" b="1">
              <a:solidFill>
                <a:schemeClr val="accent5">
                  <a:lumMod val="50000"/>
                </a:schemeClr>
              </a:solidFill>
              <a:latin typeface="Trebuchet MS" panose="020B0603020202020204" pitchFamily="34" charset="0"/>
            </a:rPr>
            <a:t>-JURIDIQUE &amp; FISCAL</a:t>
          </a:r>
        </a:p>
        <a:p>
          <a:r>
            <a:rPr lang="fr-FR" sz="700" b="1">
              <a:solidFill>
                <a:schemeClr val="accent5">
                  <a:lumMod val="50000"/>
                </a:schemeClr>
              </a:solidFill>
              <a:latin typeface="Trebuchet MS" panose="020B0603020202020204" pitchFamily="34" charset="0"/>
            </a:rPr>
            <a:t>-BANQUE &amp; FINANCE</a:t>
          </a:r>
        </a:p>
      </dgm:t>
    </dgm:pt>
    <dgm:pt modelId="{5F5745FA-43FD-4C3F-8BD7-51E1FA990002}" type="parTrans" cxnId="{5F6F481C-1501-448B-B038-86D98CA39E6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63E71172-416D-494D-9C01-868445267F7B}" type="sibTrans" cxnId="{5F6F481C-1501-448B-B038-86D98CA39E60}">
      <dgm:prSet/>
      <dgm:spPr/>
      <dgm:t>
        <a:bodyPr/>
        <a:lstStyle/>
        <a:p>
          <a:endParaRPr lang="fr-FR"/>
        </a:p>
      </dgm:t>
    </dgm:pt>
    <dgm:pt modelId="{2E38AC00-F0C5-45B9-AC3A-5386A8765ACA}">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ADMINISTRATIVE &amp; COMMERCIAL</a:t>
          </a:r>
        </a:p>
      </dgm:t>
    </dgm:pt>
    <dgm:pt modelId="{43645693-AB4E-4D34-9672-403667BC958B}" type="parTrans" cxnId="{10EC8BA1-4933-4A41-BBDC-40DDA02C3209}">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1C81F8AE-5E46-4486-8547-6E33F7DDBF4B}" type="sibTrans" cxnId="{10EC8BA1-4933-4A41-BBDC-40DDA02C3209}">
      <dgm:prSet/>
      <dgm:spPr/>
      <dgm:t>
        <a:bodyPr/>
        <a:lstStyle/>
        <a:p>
          <a:endParaRPr lang="fr-FR"/>
        </a:p>
      </dgm:t>
    </dgm:pt>
    <dgm:pt modelId="{29E066BF-A61E-42CA-8AFF-CD8EB8F0F648}">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COMPTABLE &amp; FINANCIER</a:t>
          </a:r>
        </a:p>
      </dgm:t>
    </dgm:pt>
    <dgm:pt modelId="{8FA00985-065E-4A88-8E1D-999C7D84BA98}" type="parTrans" cxnId="{F5BFB4C6-4FF0-4AFB-BFBF-3791381FAA3F}">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9D3CD197-EAFB-4582-A3FF-2A5485B5DB54}" type="sibTrans" cxnId="{F5BFB4C6-4FF0-4AFB-BFBF-3791381FAA3F}">
      <dgm:prSet/>
      <dgm:spPr/>
      <dgm:t>
        <a:bodyPr/>
        <a:lstStyle/>
        <a:p>
          <a:endParaRPr lang="fr-FR"/>
        </a:p>
      </dgm:t>
    </dgm:pt>
    <dgm:pt modelId="{2638A9BF-AFE4-4673-93DE-E3152D09EE76}">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TECHNIQUE</a:t>
          </a:r>
        </a:p>
      </dgm:t>
    </dgm:pt>
    <dgm:pt modelId="{EC40B310-19E6-455B-9988-DC303126A97E}" type="parTrans" cxnId="{38F30CB3-27FE-4D82-8338-BA846ACD175C}">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0D36EEDD-648F-4F3D-9BAE-098EF1A19C3C}" type="sibTrans" cxnId="{38F30CB3-27FE-4D82-8338-BA846ACD175C}">
      <dgm:prSet/>
      <dgm:spPr/>
      <dgm:t>
        <a:bodyPr/>
        <a:lstStyle/>
        <a:p>
          <a:endParaRPr lang="fr-FR"/>
        </a:p>
      </dgm:t>
    </dgm:pt>
    <dgm:pt modelId="{6524DAAA-0A31-44AD-A78C-039D1DFD9830}">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Marketing</a:t>
          </a:r>
        </a:p>
      </dgm:t>
    </dgm:pt>
    <dgm:pt modelId="{8DFC6229-6400-4C62-9D2D-EE78AF5BAB68}" type="parTrans" cxnId="{95D24CB1-274D-40A4-A116-1864D8F22C6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C2D89E72-5BCD-4463-8AA7-42063761165E}" type="sibTrans" cxnId="{95D24CB1-274D-40A4-A116-1864D8F22C60}">
      <dgm:prSet/>
      <dgm:spPr/>
      <dgm:t>
        <a:bodyPr/>
        <a:lstStyle/>
        <a:p>
          <a:endParaRPr lang="fr-FR"/>
        </a:p>
      </dgm:t>
    </dgm:pt>
    <dgm:pt modelId="{1B459BA3-478B-4F5B-B500-D69327FE3ED7}">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Administration &amp; Relations publiques</a:t>
          </a:r>
        </a:p>
      </dgm:t>
    </dgm:pt>
    <dgm:pt modelId="{709C3537-935B-4ACF-9F43-634A2BEA760B}" type="parTrans" cxnId="{3BB116C6-E028-4D7E-BD87-42DCC198757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21DBFF23-A84D-41A4-8813-2BBE15827838}" type="sibTrans" cxnId="{3BB116C6-E028-4D7E-BD87-42DCC1987575}">
      <dgm:prSet/>
      <dgm:spPr/>
      <dgm:t>
        <a:bodyPr/>
        <a:lstStyle/>
        <a:p>
          <a:endParaRPr lang="fr-FR"/>
        </a:p>
      </dgm:t>
    </dgm:pt>
    <dgm:pt modelId="{B1A93658-9624-4B3F-8EE8-554466C5DD59}">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Comptabilité</a:t>
          </a:r>
        </a:p>
      </dgm:t>
    </dgm:pt>
    <dgm:pt modelId="{3C0F727E-2DB3-4191-A867-CCD26C37E1B2}" type="parTrans" cxnId="{B9EFD046-109A-4099-84A1-0443A5F0CA13}">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A643EC39-436E-48EC-8583-8A31D8FBF955}" type="sibTrans" cxnId="{B9EFD046-109A-4099-84A1-0443A5F0CA13}">
      <dgm:prSet/>
      <dgm:spPr/>
      <dgm:t>
        <a:bodyPr/>
        <a:lstStyle/>
        <a:p>
          <a:endParaRPr lang="fr-FR"/>
        </a:p>
      </dgm:t>
    </dgm:pt>
    <dgm:pt modelId="{E81E6C74-ACC1-40C7-8748-403DCF383674}">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Finance</a:t>
          </a:r>
        </a:p>
      </dgm:t>
    </dgm:pt>
    <dgm:pt modelId="{875CCCE6-333A-42C3-90DA-7FDA8A875844}" type="parTrans" cxnId="{375DD818-F28B-4FD7-9E4F-6B1B459F7066}">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2D3EC0DB-FCCB-44EF-A710-EB846492A252}" type="sibTrans" cxnId="{375DD818-F28B-4FD7-9E4F-6B1B459F7066}">
      <dgm:prSet/>
      <dgm:spPr/>
      <dgm:t>
        <a:bodyPr/>
        <a:lstStyle/>
        <a:p>
          <a:endParaRPr lang="fr-FR"/>
        </a:p>
      </dgm:t>
    </dgm:pt>
    <dgm:pt modelId="{973E6469-14BF-4089-8C52-6DADB4013EBE}">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Informatique interne</a:t>
          </a:r>
        </a:p>
      </dgm:t>
    </dgm:pt>
    <dgm:pt modelId="{2A61928A-D4CE-4629-8DA1-37A59432CAA6}" type="parTrans" cxnId="{2ED63ED2-4A15-407D-B899-8F9E164571ED}">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4729CA9E-3088-48AF-9C58-5E33D9B88B06}" type="sibTrans" cxnId="{2ED63ED2-4A15-407D-B899-8F9E164571ED}">
      <dgm:prSet/>
      <dgm:spPr/>
      <dgm:t>
        <a:bodyPr/>
        <a:lstStyle/>
        <a:p>
          <a:endParaRPr lang="fr-FR"/>
        </a:p>
      </dgm:t>
    </dgm:pt>
    <dgm:pt modelId="{E7C9CD54-9A6A-4765-B096-070F29C721A9}">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éveloppement &amp; Maintenance</a:t>
          </a:r>
        </a:p>
      </dgm:t>
    </dgm:pt>
    <dgm:pt modelId="{27B62224-DF17-41E9-91BA-7459CF63F81A}" type="parTrans" cxnId="{2B0A7641-82C3-4904-8922-4FCC6F35988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78180DC1-B86B-471F-97CB-F39259E69D34}" type="sibTrans" cxnId="{2B0A7641-82C3-4904-8922-4FCC6F359885}">
      <dgm:prSet/>
      <dgm:spPr/>
      <dgm:t>
        <a:bodyPr/>
        <a:lstStyle/>
        <a:p>
          <a:endParaRPr lang="fr-FR"/>
        </a:p>
      </dgm:t>
    </dgm:pt>
    <dgm:pt modelId="{6E4D12E5-C251-47BA-9BDB-09316BB2B107}" type="asst">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GÉNÉRAL ADJOINT</a:t>
          </a:r>
        </a:p>
      </dgm:t>
    </dgm:pt>
    <dgm:pt modelId="{6CDC133C-0F50-497E-BA2A-0B5FF919DA7B}" type="parTrans" cxnId="{65605DC4-1E5C-4491-AA8D-573DA648874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B4196954-30D1-44AC-A754-9366233F536F}" type="sibTrans" cxnId="{65605DC4-1E5C-4491-AA8D-573DA6488745}">
      <dgm:prSet/>
      <dgm:spPr/>
      <dgm:t>
        <a:bodyPr/>
        <a:lstStyle/>
        <a:p>
          <a:endParaRPr lang="fr-FR"/>
        </a:p>
      </dgm:t>
    </dgm:pt>
    <dgm:pt modelId="{D99FB882-2F58-47DD-896D-3199983C3F83}" type="asst">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TECHNIQUE ADJOINT</a:t>
          </a:r>
        </a:p>
      </dgm:t>
    </dgm:pt>
    <dgm:pt modelId="{DB25099D-1511-466A-A93B-C7E7F3DA172F}" type="parTrans" cxnId="{9F5CD098-6D06-42C2-929D-1DE2194EAB4C}">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FB46EDB9-E8F4-4C3C-A032-2935E6908E51}" type="sibTrans" cxnId="{9F5CD098-6D06-42C2-929D-1DE2194EAB4C}">
      <dgm:prSet/>
      <dgm:spPr/>
      <dgm:t>
        <a:bodyPr/>
        <a:lstStyle/>
        <a:p>
          <a:endParaRPr lang="fr-FR"/>
        </a:p>
      </dgm:t>
    </dgm:pt>
    <dgm:pt modelId="{5FEA977E-D944-467C-8C1E-C7B570362659}">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Recherche, Innovaton  Tech. &amp; Etude</a:t>
          </a:r>
        </a:p>
      </dgm:t>
    </dgm:pt>
    <dgm:pt modelId="{D9D6F17C-5B47-45CD-AF25-AC6FA04F0C9F}" type="parTrans" cxnId="{12EC8101-9D11-4B91-B4D5-95EE6FFA571B}">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38D841B0-2733-4F7F-B85F-D64F4BC53B20}" type="sibTrans" cxnId="{12EC8101-9D11-4B91-B4D5-95EE6FFA571B}">
      <dgm:prSet/>
      <dgm:spPr/>
      <dgm:t>
        <a:bodyPr/>
        <a:lstStyle/>
        <a:p>
          <a:endParaRPr lang="fr-FR"/>
        </a:p>
      </dgm:t>
    </dgm:pt>
    <dgm:pt modelId="{7739445D-DD5C-4E1A-AEAA-04E0136A519C}" type="pres">
      <dgm:prSet presAssocID="{43EC6EC9-852F-4B66-9E1D-32BFB70A8DF1}" presName="hierChild1" presStyleCnt="0">
        <dgm:presLayoutVars>
          <dgm:orgChart val="1"/>
          <dgm:chPref val="1"/>
          <dgm:dir/>
          <dgm:animOne val="branch"/>
          <dgm:animLvl val="lvl"/>
          <dgm:resizeHandles/>
        </dgm:presLayoutVars>
      </dgm:prSet>
      <dgm:spPr/>
      <dgm:t>
        <a:bodyPr/>
        <a:lstStyle/>
        <a:p>
          <a:endParaRPr lang="fr-FR"/>
        </a:p>
      </dgm:t>
    </dgm:pt>
    <dgm:pt modelId="{F313AD91-3E84-4E99-89DB-DD5C32318627}" type="pres">
      <dgm:prSet presAssocID="{914D104A-5755-4087-88D5-BC14F71617D8}" presName="hierRoot1" presStyleCnt="0">
        <dgm:presLayoutVars>
          <dgm:hierBranch/>
        </dgm:presLayoutVars>
      </dgm:prSet>
      <dgm:spPr/>
    </dgm:pt>
    <dgm:pt modelId="{F698F8FC-5E39-4EE0-BFFD-0223BB794296}" type="pres">
      <dgm:prSet presAssocID="{914D104A-5755-4087-88D5-BC14F71617D8}" presName="rootComposite1" presStyleCnt="0"/>
      <dgm:spPr/>
    </dgm:pt>
    <dgm:pt modelId="{E2CA0523-B19B-4E56-837A-5E023B450E4A}" type="pres">
      <dgm:prSet presAssocID="{914D104A-5755-4087-88D5-BC14F71617D8}" presName="rootText1" presStyleLbl="node0" presStyleIdx="0" presStyleCnt="1" custScaleX="241450" custScaleY="71765" custLinFactNeighborY="-90012">
        <dgm:presLayoutVars>
          <dgm:chPref val="3"/>
        </dgm:presLayoutVars>
      </dgm:prSet>
      <dgm:spPr/>
      <dgm:t>
        <a:bodyPr/>
        <a:lstStyle/>
        <a:p>
          <a:endParaRPr lang="fr-FR"/>
        </a:p>
      </dgm:t>
    </dgm:pt>
    <dgm:pt modelId="{09DBCE83-2CEF-480E-AAB0-64D645CF7D05}" type="pres">
      <dgm:prSet presAssocID="{914D104A-5755-4087-88D5-BC14F71617D8}" presName="rootConnector1" presStyleLbl="node1" presStyleIdx="0" presStyleCnt="0"/>
      <dgm:spPr/>
      <dgm:t>
        <a:bodyPr/>
        <a:lstStyle/>
        <a:p>
          <a:endParaRPr lang="fr-FR"/>
        </a:p>
      </dgm:t>
    </dgm:pt>
    <dgm:pt modelId="{08637A29-9E1A-4F3C-AAA1-66B980D77839}" type="pres">
      <dgm:prSet presAssocID="{914D104A-5755-4087-88D5-BC14F71617D8}" presName="hierChild2" presStyleCnt="0"/>
      <dgm:spPr/>
    </dgm:pt>
    <dgm:pt modelId="{9C2AA43B-6E22-4363-B4A0-D7DFA80E85C8}" type="pres">
      <dgm:prSet presAssocID="{0CF9F6DB-2697-417F-977E-C299A025B670}" presName="Name35" presStyleLbl="parChTrans1D2" presStyleIdx="0" presStyleCnt="1"/>
      <dgm:spPr/>
      <dgm:t>
        <a:bodyPr/>
        <a:lstStyle/>
        <a:p>
          <a:endParaRPr lang="fr-FR"/>
        </a:p>
      </dgm:t>
    </dgm:pt>
    <dgm:pt modelId="{4BEE4C5F-D2C4-4C0B-B90A-FD1AEBF65CF8}" type="pres">
      <dgm:prSet presAssocID="{037D520E-A1E7-418C-9CEB-FD83528B4C8D}" presName="hierRoot2" presStyleCnt="0">
        <dgm:presLayoutVars>
          <dgm:hierBranch/>
        </dgm:presLayoutVars>
      </dgm:prSet>
      <dgm:spPr/>
    </dgm:pt>
    <dgm:pt modelId="{CA83C334-5384-44A9-ABE8-CB2EC4C1D151}" type="pres">
      <dgm:prSet presAssocID="{037D520E-A1E7-418C-9CEB-FD83528B4C8D}" presName="rootComposite" presStyleCnt="0"/>
      <dgm:spPr/>
    </dgm:pt>
    <dgm:pt modelId="{0743C7C9-84A3-49DB-B8C9-0DAA26126A92}" type="pres">
      <dgm:prSet presAssocID="{037D520E-A1E7-418C-9CEB-FD83528B4C8D}" presName="rootText" presStyleLbl="node2" presStyleIdx="0" presStyleCnt="1" custScaleX="239684" custScaleY="78162" custLinFactNeighborY="-51183">
        <dgm:presLayoutVars>
          <dgm:chPref val="3"/>
        </dgm:presLayoutVars>
      </dgm:prSet>
      <dgm:spPr/>
      <dgm:t>
        <a:bodyPr/>
        <a:lstStyle/>
        <a:p>
          <a:endParaRPr lang="fr-FR"/>
        </a:p>
      </dgm:t>
    </dgm:pt>
    <dgm:pt modelId="{9F09F949-2764-43B2-AD5B-A724E29A1973}" type="pres">
      <dgm:prSet presAssocID="{037D520E-A1E7-418C-9CEB-FD83528B4C8D}" presName="rootConnector" presStyleLbl="node2" presStyleIdx="0" presStyleCnt="1"/>
      <dgm:spPr/>
      <dgm:t>
        <a:bodyPr/>
        <a:lstStyle/>
        <a:p>
          <a:endParaRPr lang="fr-FR"/>
        </a:p>
      </dgm:t>
    </dgm:pt>
    <dgm:pt modelId="{A18D7C9F-511C-4FC1-9C78-A087EF1E7368}" type="pres">
      <dgm:prSet presAssocID="{037D520E-A1E7-418C-9CEB-FD83528B4C8D}" presName="hierChild4" presStyleCnt="0"/>
      <dgm:spPr/>
    </dgm:pt>
    <dgm:pt modelId="{05371DDE-A9CA-4E9B-A4AC-1BAE49038361}" type="pres">
      <dgm:prSet presAssocID="{5F5745FA-43FD-4C3F-8BD7-51E1FA990002}" presName="Name35" presStyleLbl="parChTrans1D3" presStyleIdx="0" presStyleCnt="3"/>
      <dgm:spPr/>
      <dgm:t>
        <a:bodyPr/>
        <a:lstStyle/>
        <a:p>
          <a:endParaRPr lang="fr-FR"/>
        </a:p>
      </dgm:t>
    </dgm:pt>
    <dgm:pt modelId="{87A04EB0-38E5-4E9C-A457-B0B6837C3BE6}" type="pres">
      <dgm:prSet presAssocID="{A0B63897-92B3-44B2-B76E-DB8CB5A34A9A}" presName="hierRoot2" presStyleCnt="0">
        <dgm:presLayoutVars>
          <dgm:hierBranch/>
        </dgm:presLayoutVars>
      </dgm:prSet>
      <dgm:spPr/>
    </dgm:pt>
    <dgm:pt modelId="{5D60FE65-3A45-4BB1-9A28-C8552BDCAFB7}" type="pres">
      <dgm:prSet presAssocID="{A0B63897-92B3-44B2-B76E-DB8CB5A34A9A}" presName="rootComposite" presStyleCnt="0"/>
      <dgm:spPr/>
    </dgm:pt>
    <dgm:pt modelId="{7DC3EC94-318A-4592-AD74-98AD8DE85CF9}" type="pres">
      <dgm:prSet presAssocID="{A0B63897-92B3-44B2-B76E-DB8CB5A34A9A}" presName="rootText" presStyleLbl="node3" presStyleIdx="0" presStyleCnt="3" custScaleX="181013" custScaleY="152541" custLinFactNeighborX="-10203" custLinFactNeighborY="-30276">
        <dgm:presLayoutVars>
          <dgm:chPref val="3"/>
        </dgm:presLayoutVars>
      </dgm:prSet>
      <dgm:spPr/>
      <dgm:t>
        <a:bodyPr/>
        <a:lstStyle/>
        <a:p>
          <a:endParaRPr lang="fr-FR"/>
        </a:p>
      </dgm:t>
    </dgm:pt>
    <dgm:pt modelId="{58466563-6130-4220-A11F-A838D1BC70C7}" type="pres">
      <dgm:prSet presAssocID="{A0B63897-92B3-44B2-B76E-DB8CB5A34A9A}" presName="rootConnector" presStyleLbl="node3" presStyleIdx="0" presStyleCnt="3"/>
      <dgm:spPr/>
      <dgm:t>
        <a:bodyPr/>
        <a:lstStyle/>
        <a:p>
          <a:endParaRPr lang="fr-FR"/>
        </a:p>
      </dgm:t>
    </dgm:pt>
    <dgm:pt modelId="{0162BE57-782C-486A-93F8-5E1771A33BB7}" type="pres">
      <dgm:prSet presAssocID="{A0B63897-92B3-44B2-B76E-DB8CB5A34A9A}" presName="hierChild4" presStyleCnt="0"/>
      <dgm:spPr/>
    </dgm:pt>
    <dgm:pt modelId="{9C92B89D-3D56-4EB9-A2C4-C2FD11F56830}" type="pres">
      <dgm:prSet presAssocID="{A0B63897-92B3-44B2-B76E-DB8CB5A34A9A}" presName="hierChild5" presStyleCnt="0"/>
      <dgm:spPr/>
    </dgm:pt>
    <dgm:pt modelId="{73CDDAB7-61F5-423C-BDB5-DD821D5E15CB}" type="pres">
      <dgm:prSet presAssocID="{071DAC29-9FE5-461F-8207-7D07289F815A}" presName="Name35" presStyleLbl="parChTrans1D3" presStyleIdx="1" presStyleCnt="3"/>
      <dgm:spPr/>
      <dgm:t>
        <a:bodyPr/>
        <a:lstStyle/>
        <a:p>
          <a:endParaRPr lang="fr-FR"/>
        </a:p>
      </dgm:t>
    </dgm:pt>
    <dgm:pt modelId="{B0F9149D-768A-469C-91EC-A01DB2D8A634}" type="pres">
      <dgm:prSet presAssocID="{9DECB465-6201-4E4A-BD0F-B7FB336649EC}" presName="hierRoot2" presStyleCnt="0">
        <dgm:presLayoutVars>
          <dgm:hierBranch/>
        </dgm:presLayoutVars>
      </dgm:prSet>
      <dgm:spPr/>
    </dgm:pt>
    <dgm:pt modelId="{2D12B9E1-1221-479B-9823-CAD977528770}" type="pres">
      <dgm:prSet presAssocID="{9DECB465-6201-4E4A-BD0F-B7FB336649EC}" presName="rootComposite" presStyleCnt="0"/>
      <dgm:spPr/>
    </dgm:pt>
    <dgm:pt modelId="{2FACBDDD-2D1A-4204-AFDD-692D81A5728B}" type="pres">
      <dgm:prSet presAssocID="{9DECB465-6201-4E4A-BD0F-B7FB336649EC}" presName="rootText" presStyleLbl="node3" presStyleIdx="1" presStyleCnt="3" custScaleX="182655" custScaleY="146750" custLinFactNeighborX="1245" custLinFactNeighborY="-25298">
        <dgm:presLayoutVars>
          <dgm:chPref val="3"/>
        </dgm:presLayoutVars>
      </dgm:prSet>
      <dgm:spPr/>
      <dgm:t>
        <a:bodyPr/>
        <a:lstStyle/>
        <a:p>
          <a:endParaRPr lang="fr-FR"/>
        </a:p>
      </dgm:t>
    </dgm:pt>
    <dgm:pt modelId="{F84F1443-2199-40F2-B250-527024952EE9}" type="pres">
      <dgm:prSet presAssocID="{9DECB465-6201-4E4A-BD0F-B7FB336649EC}" presName="rootConnector" presStyleLbl="node3" presStyleIdx="1" presStyleCnt="3"/>
      <dgm:spPr/>
      <dgm:t>
        <a:bodyPr/>
        <a:lstStyle/>
        <a:p>
          <a:endParaRPr lang="fr-FR"/>
        </a:p>
      </dgm:t>
    </dgm:pt>
    <dgm:pt modelId="{1D820C62-EEB0-4DA3-8F2E-F368B5FA3121}" type="pres">
      <dgm:prSet presAssocID="{9DECB465-6201-4E4A-BD0F-B7FB336649EC}" presName="hierChild4" presStyleCnt="0"/>
      <dgm:spPr/>
    </dgm:pt>
    <dgm:pt modelId="{0AA2A43F-0F26-4F33-8E5A-EDA7B82B77E4}" type="pres">
      <dgm:prSet presAssocID="{43645693-AB4E-4D34-9672-403667BC958B}" presName="Name35" presStyleLbl="parChTrans1D4" presStyleIdx="0" presStyleCnt="12"/>
      <dgm:spPr/>
      <dgm:t>
        <a:bodyPr/>
        <a:lstStyle/>
        <a:p>
          <a:endParaRPr lang="fr-FR"/>
        </a:p>
      </dgm:t>
    </dgm:pt>
    <dgm:pt modelId="{A8D466C0-F17E-427E-A31F-99D44F0C6799}" type="pres">
      <dgm:prSet presAssocID="{2E38AC00-F0C5-45B9-AC3A-5386A8765ACA}" presName="hierRoot2" presStyleCnt="0">
        <dgm:presLayoutVars>
          <dgm:hierBranch/>
        </dgm:presLayoutVars>
      </dgm:prSet>
      <dgm:spPr/>
    </dgm:pt>
    <dgm:pt modelId="{ACF7238F-76A5-4EED-976B-8095238FAE9D}" type="pres">
      <dgm:prSet presAssocID="{2E38AC00-F0C5-45B9-AC3A-5386A8765ACA}" presName="rootComposite" presStyleCnt="0"/>
      <dgm:spPr/>
    </dgm:pt>
    <dgm:pt modelId="{CA625908-7E1E-41CD-B780-CAAB2E6F3771}" type="pres">
      <dgm:prSet presAssocID="{2E38AC00-F0C5-45B9-AC3A-5386A8765ACA}" presName="rootText" presStyleLbl="node4" presStyleIdx="0" presStyleCnt="10" custScaleX="236616" custScaleY="135600" custLinFactNeighborX="56626" custLinFactNeighborY="-13052">
        <dgm:presLayoutVars>
          <dgm:chPref val="3"/>
        </dgm:presLayoutVars>
      </dgm:prSet>
      <dgm:spPr/>
      <dgm:t>
        <a:bodyPr/>
        <a:lstStyle/>
        <a:p>
          <a:endParaRPr lang="fr-FR"/>
        </a:p>
      </dgm:t>
    </dgm:pt>
    <dgm:pt modelId="{057E8929-7AA1-41F2-956E-185BD3F6C52A}" type="pres">
      <dgm:prSet presAssocID="{2E38AC00-F0C5-45B9-AC3A-5386A8765ACA}" presName="rootConnector" presStyleLbl="node4" presStyleIdx="0" presStyleCnt="10"/>
      <dgm:spPr/>
      <dgm:t>
        <a:bodyPr/>
        <a:lstStyle/>
        <a:p>
          <a:endParaRPr lang="fr-FR"/>
        </a:p>
      </dgm:t>
    </dgm:pt>
    <dgm:pt modelId="{6C8FF6C5-25AC-4A6C-93C3-F3C20F491473}" type="pres">
      <dgm:prSet presAssocID="{2E38AC00-F0C5-45B9-AC3A-5386A8765ACA}" presName="hierChild4" presStyleCnt="0"/>
      <dgm:spPr/>
    </dgm:pt>
    <dgm:pt modelId="{86DB5E04-810A-4B4F-954D-24289264C6C7}" type="pres">
      <dgm:prSet presAssocID="{8DFC6229-6400-4C62-9D2D-EE78AF5BAB68}" presName="Name35" presStyleLbl="parChTrans1D4" presStyleIdx="1" presStyleCnt="12"/>
      <dgm:spPr/>
      <dgm:t>
        <a:bodyPr/>
        <a:lstStyle/>
        <a:p>
          <a:endParaRPr lang="fr-FR"/>
        </a:p>
      </dgm:t>
    </dgm:pt>
    <dgm:pt modelId="{59186105-84C6-4AAF-8DEC-7B2751E80C5B}" type="pres">
      <dgm:prSet presAssocID="{6524DAAA-0A31-44AD-A78C-039D1DFD9830}" presName="hierRoot2" presStyleCnt="0">
        <dgm:presLayoutVars>
          <dgm:hierBranch/>
        </dgm:presLayoutVars>
      </dgm:prSet>
      <dgm:spPr/>
    </dgm:pt>
    <dgm:pt modelId="{8EFBE104-2FDA-496C-8B0E-BC809122303E}" type="pres">
      <dgm:prSet presAssocID="{6524DAAA-0A31-44AD-A78C-039D1DFD9830}" presName="rootComposite" presStyleCnt="0"/>
      <dgm:spPr/>
    </dgm:pt>
    <dgm:pt modelId="{E6B4C495-6679-4EBF-8CFE-E1C7A12BE694}" type="pres">
      <dgm:prSet presAssocID="{6524DAAA-0A31-44AD-A78C-039D1DFD9830}" presName="rootText" presStyleLbl="node4" presStyleIdx="1" presStyleCnt="10" custScaleX="136319" custScaleY="89989" custLinFactNeighborX="78010" custLinFactNeighborY="6597">
        <dgm:presLayoutVars>
          <dgm:chPref val="3"/>
        </dgm:presLayoutVars>
      </dgm:prSet>
      <dgm:spPr/>
      <dgm:t>
        <a:bodyPr/>
        <a:lstStyle/>
        <a:p>
          <a:endParaRPr lang="fr-FR"/>
        </a:p>
      </dgm:t>
    </dgm:pt>
    <dgm:pt modelId="{D631E0A4-C9DB-44E5-A787-1DD30140FA43}" type="pres">
      <dgm:prSet presAssocID="{6524DAAA-0A31-44AD-A78C-039D1DFD9830}" presName="rootConnector" presStyleLbl="node4" presStyleIdx="1" presStyleCnt="10"/>
      <dgm:spPr/>
      <dgm:t>
        <a:bodyPr/>
        <a:lstStyle/>
        <a:p>
          <a:endParaRPr lang="fr-FR"/>
        </a:p>
      </dgm:t>
    </dgm:pt>
    <dgm:pt modelId="{23CCF676-CF6E-4358-8384-BF6E8043C3C5}" type="pres">
      <dgm:prSet presAssocID="{6524DAAA-0A31-44AD-A78C-039D1DFD9830}" presName="hierChild4" presStyleCnt="0"/>
      <dgm:spPr/>
    </dgm:pt>
    <dgm:pt modelId="{C63B3575-2D37-4C55-BBB5-01B67F15960E}" type="pres">
      <dgm:prSet presAssocID="{6524DAAA-0A31-44AD-A78C-039D1DFD9830}" presName="hierChild5" presStyleCnt="0"/>
      <dgm:spPr/>
    </dgm:pt>
    <dgm:pt modelId="{A280E847-204E-4BC3-8DCC-3D624A18EB43}" type="pres">
      <dgm:prSet presAssocID="{709C3537-935B-4ACF-9F43-634A2BEA760B}" presName="Name35" presStyleLbl="parChTrans1D4" presStyleIdx="2" presStyleCnt="12"/>
      <dgm:spPr/>
      <dgm:t>
        <a:bodyPr/>
        <a:lstStyle/>
        <a:p>
          <a:endParaRPr lang="fr-FR"/>
        </a:p>
      </dgm:t>
    </dgm:pt>
    <dgm:pt modelId="{E23E4DAA-825D-4749-A215-7A8F5220A9F6}" type="pres">
      <dgm:prSet presAssocID="{1B459BA3-478B-4F5B-B500-D69327FE3ED7}" presName="hierRoot2" presStyleCnt="0">
        <dgm:presLayoutVars>
          <dgm:hierBranch/>
        </dgm:presLayoutVars>
      </dgm:prSet>
      <dgm:spPr/>
    </dgm:pt>
    <dgm:pt modelId="{622D615E-2E13-4969-A355-959B2380840C}" type="pres">
      <dgm:prSet presAssocID="{1B459BA3-478B-4F5B-B500-D69327FE3ED7}" presName="rootComposite" presStyleCnt="0"/>
      <dgm:spPr/>
    </dgm:pt>
    <dgm:pt modelId="{2CF079C0-52AD-4959-B420-078F1386FAB8}" type="pres">
      <dgm:prSet presAssocID="{1B459BA3-478B-4F5B-B500-D69327FE3ED7}" presName="rootText" presStyleLbl="node4" presStyleIdx="2" presStyleCnt="10" custScaleX="161828" custScaleY="178885" custLinFactNeighborX="70572" custLinFactNeighborY="6597">
        <dgm:presLayoutVars>
          <dgm:chPref val="3"/>
        </dgm:presLayoutVars>
      </dgm:prSet>
      <dgm:spPr/>
      <dgm:t>
        <a:bodyPr/>
        <a:lstStyle/>
        <a:p>
          <a:endParaRPr lang="fr-FR"/>
        </a:p>
      </dgm:t>
    </dgm:pt>
    <dgm:pt modelId="{E12FE4F1-7BAE-4DC2-84E1-007CBCDF6C12}" type="pres">
      <dgm:prSet presAssocID="{1B459BA3-478B-4F5B-B500-D69327FE3ED7}" presName="rootConnector" presStyleLbl="node4" presStyleIdx="2" presStyleCnt="10"/>
      <dgm:spPr/>
      <dgm:t>
        <a:bodyPr/>
        <a:lstStyle/>
        <a:p>
          <a:endParaRPr lang="fr-FR"/>
        </a:p>
      </dgm:t>
    </dgm:pt>
    <dgm:pt modelId="{747558BF-09C8-4E24-A3FA-66DB81743957}" type="pres">
      <dgm:prSet presAssocID="{1B459BA3-478B-4F5B-B500-D69327FE3ED7}" presName="hierChild4" presStyleCnt="0"/>
      <dgm:spPr/>
    </dgm:pt>
    <dgm:pt modelId="{F3986662-15DC-483A-BDE0-810956F5E265}" type="pres">
      <dgm:prSet presAssocID="{1B459BA3-478B-4F5B-B500-D69327FE3ED7}" presName="hierChild5" presStyleCnt="0"/>
      <dgm:spPr/>
    </dgm:pt>
    <dgm:pt modelId="{A0C4E320-D7DC-470C-BED3-A6472A99FB24}" type="pres">
      <dgm:prSet presAssocID="{2E38AC00-F0C5-45B9-AC3A-5386A8765ACA}" presName="hierChild5" presStyleCnt="0"/>
      <dgm:spPr/>
    </dgm:pt>
    <dgm:pt modelId="{4F79A5F5-7D4D-452D-8B2A-5A2010EAC4A4}" type="pres">
      <dgm:prSet presAssocID="{8FA00985-065E-4A88-8E1D-999C7D84BA98}" presName="Name35" presStyleLbl="parChTrans1D4" presStyleIdx="3" presStyleCnt="12"/>
      <dgm:spPr/>
      <dgm:t>
        <a:bodyPr/>
        <a:lstStyle/>
        <a:p>
          <a:endParaRPr lang="fr-FR"/>
        </a:p>
      </dgm:t>
    </dgm:pt>
    <dgm:pt modelId="{08F99EEB-BD9B-435C-B38E-C05AFB2E53FF}" type="pres">
      <dgm:prSet presAssocID="{29E066BF-A61E-42CA-8AFF-CD8EB8F0F648}" presName="hierRoot2" presStyleCnt="0">
        <dgm:presLayoutVars>
          <dgm:hierBranch/>
        </dgm:presLayoutVars>
      </dgm:prSet>
      <dgm:spPr/>
    </dgm:pt>
    <dgm:pt modelId="{DECEBA6D-2066-4ABF-A398-E044E4864627}" type="pres">
      <dgm:prSet presAssocID="{29E066BF-A61E-42CA-8AFF-CD8EB8F0F648}" presName="rootComposite" presStyleCnt="0"/>
      <dgm:spPr/>
    </dgm:pt>
    <dgm:pt modelId="{065708BE-DF3E-4064-8D9E-D72379FAA592}" type="pres">
      <dgm:prSet presAssocID="{29E066BF-A61E-42CA-8AFF-CD8EB8F0F648}" presName="rootText" presStyleLbl="node4" presStyleIdx="3" presStyleCnt="10" custScaleX="260895" custScaleY="95892" custLinFactNeighborX="11735" custLinFactNeighborY="-12259">
        <dgm:presLayoutVars>
          <dgm:chPref val="3"/>
        </dgm:presLayoutVars>
      </dgm:prSet>
      <dgm:spPr/>
      <dgm:t>
        <a:bodyPr/>
        <a:lstStyle/>
        <a:p>
          <a:endParaRPr lang="fr-FR"/>
        </a:p>
      </dgm:t>
    </dgm:pt>
    <dgm:pt modelId="{E0C8BB90-B1EB-4A9E-B1EE-2EB83024BD92}" type="pres">
      <dgm:prSet presAssocID="{29E066BF-A61E-42CA-8AFF-CD8EB8F0F648}" presName="rootConnector" presStyleLbl="node4" presStyleIdx="3" presStyleCnt="10"/>
      <dgm:spPr/>
      <dgm:t>
        <a:bodyPr/>
        <a:lstStyle/>
        <a:p>
          <a:endParaRPr lang="fr-FR"/>
        </a:p>
      </dgm:t>
    </dgm:pt>
    <dgm:pt modelId="{2395E2D5-0B02-4C75-8965-7686168F1E7A}" type="pres">
      <dgm:prSet presAssocID="{29E066BF-A61E-42CA-8AFF-CD8EB8F0F648}" presName="hierChild4" presStyleCnt="0"/>
      <dgm:spPr/>
    </dgm:pt>
    <dgm:pt modelId="{1BE0CF4A-F722-4E65-B01E-F75C63180F6D}" type="pres">
      <dgm:prSet presAssocID="{3C0F727E-2DB3-4191-A867-CCD26C37E1B2}" presName="Name35" presStyleLbl="parChTrans1D4" presStyleIdx="4" presStyleCnt="12"/>
      <dgm:spPr/>
      <dgm:t>
        <a:bodyPr/>
        <a:lstStyle/>
        <a:p>
          <a:endParaRPr lang="fr-FR"/>
        </a:p>
      </dgm:t>
    </dgm:pt>
    <dgm:pt modelId="{D0C44F36-48E5-459D-829A-F667A1990F5D}" type="pres">
      <dgm:prSet presAssocID="{B1A93658-9624-4B3F-8EE8-554466C5DD59}" presName="hierRoot2" presStyleCnt="0">
        <dgm:presLayoutVars>
          <dgm:hierBranch/>
        </dgm:presLayoutVars>
      </dgm:prSet>
      <dgm:spPr/>
    </dgm:pt>
    <dgm:pt modelId="{F482DAE6-09B7-4443-B869-3888B8291933}" type="pres">
      <dgm:prSet presAssocID="{B1A93658-9624-4B3F-8EE8-554466C5DD59}" presName="rootComposite" presStyleCnt="0"/>
      <dgm:spPr/>
    </dgm:pt>
    <dgm:pt modelId="{3C0FF4DC-CE62-4F8C-957F-A9BF85C9ADBE}" type="pres">
      <dgm:prSet presAssocID="{B1A93658-9624-4B3F-8EE8-554466C5DD59}" presName="rootText" presStyleLbl="node4" presStyleIdx="4" presStyleCnt="10" custScaleX="135429" custScaleY="88672" custLinFactNeighborX="84454" custLinFactNeighborY="5727">
        <dgm:presLayoutVars>
          <dgm:chPref val="3"/>
        </dgm:presLayoutVars>
      </dgm:prSet>
      <dgm:spPr/>
      <dgm:t>
        <a:bodyPr/>
        <a:lstStyle/>
        <a:p>
          <a:endParaRPr lang="fr-FR"/>
        </a:p>
      </dgm:t>
    </dgm:pt>
    <dgm:pt modelId="{2B966F08-43A1-409D-9C96-7FA5EE7DA3A2}" type="pres">
      <dgm:prSet presAssocID="{B1A93658-9624-4B3F-8EE8-554466C5DD59}" presName="rootConnector" presStyleLbl="node4" presStyleIdx="4" presStyleCnt="10"/>
      <dgm:spPr/>
      <dgm:t>
        <a:bodyPr/>
        <a:lstStyle/>
        <a:p>
          <a:endParaRPr lang="fr-FR"/>
        </a:p>
      </dgm:t>
    </dgm:pt>
    <dgm:pt modelId="{B8673E9A-0D82-4377-8E0E-BABDC8EE45C3}" type="pres">
      <dgm:prSet presAssocID="{B1A93658-9624-4B3F-8EE8-554466C5DD59}" presName="hierChild4" presStyleCnt="0"/>
      <dgm:spPr/>
    </dgm:pt>
    <dgm:pt modelId="{F38A456C-05A5-4318-B64F-436E287DE545}" type="pres">
      <dgm:prSet presAssocID="{B1A93658-9624-4B3F-8EE8-554466C5DD59}" presName="hierChild5" presStyleCnt="0"/>
      <dgm:spPr/>
    </dgm:pt>
    <dgm:pt modelId="{6F1856F6-B891-4C0E-8723-02B540BEA100}" type="pres">
      <dgm:prSet presAssocID="{875CCCE6-333A-42C3-90DA-7FDA8A875844}" presName="Name35" presStyleLbl="parChTrans1D4" presStyleIdx="5" presStyleCnt="12"/>
      <dgm:spPr/>
      <dgm:t>
        <a:bodyPr/>
        <a:lstStyle/>
        <a:p>
          <a:endParaRPr lang="fr-FR"/>
        </a:p>
      </dgm:t>
    </dgm:pt>
    <dgm:pt modelId="{D5B11A3D-04F7-46E9-9733-A2414D7463F4}" type="pres">
      <dgm:prSet presAssocID="{E81E6C74-ACC1-40C7-8748-403DCF383674}" presName="hierRoot2" presStyleCnt="0">
        <dgm:presLayoutVars>
          <dgm:hierBranch/>
        </dgm:presLayoutVars>
      </dgm:prSet>
      <dgm:spPr/>
    </dgm:pt>
    <dgm:pt modelId="{BB3AD80A-34DC-46E8-8826-9EDACC9BAA2D}" type="pres">
      <dgm:prSet presAssocID="{E81E6C74-ACC1-40C7-8748-403DCF383674}" presName="rootComposite" presStyleCnt="0"/>
      <dgm:spPr/>
    </dgm:pt>
    <dgm:pt modelId="{F716CD0D-4CBB-4A42-8481-48EA71724B21}" type="pres">
      <dgm:prSet presAssocID="{E81E6C74-ACC1-40C7-8748-403DCF383674}" presName="rootText" presStyleLbl="node4" presStyleIdx="5" presStyleCnt="10" custScaleX="123234" custScaleY="91312" custLinFactNeighborX="78263" custLinFactNeighborY="5727">
        <dgm:presLayoutVars>
          <dgm:chPref val="3"/>
        </dgm:presLayoutVars>
      </dgm:prSet>
      <dgm:spPr/>
      <dgm:t>
        <a:bodyPr/>
        <a:lstStyle/>
        <a:p>
          <a:endParaRPr lang="fr-FR"/>
        </a:p>
      </dgm:t>
    </dgm:pt>
    <dgm:pt modelId="{A6B245A1-225E-4D7C-BFD1-38E60E96CE93}" type="pres">
      <dgm:prSet presAssocID="{E81E6C74-ACC1-40C7-8748-403DCF383674}" presName="rootConnector" presStyleLbl="node4" presStyleIdx="5" presStyleCnt="10"/>
      <dgm:spPr/>
      <dgm:t>
        <a:bodyPr/>
        <a:lstStyle/>
        <a:p>
          <a:endParaRPr lang="fr-FR"/>
        </a:p>
      </dgm:t>
    </dgm:pt>
    <dgm:pt modelId="{49B54775-D751-4AC8-B074-1DD3181E8489}" type="pres">
      <dgm:prSet presAssocID="{E81E6C74-ACC1-40C7-8748-403DCF383674}" presName="hierChild4" presStyleCnt="0"/>
      <dgm:spPr/>
    </dgm:pt>
    <dgm:pt modelId="{22262FFA-4C92-4245-8A0B-0C4CF3574E9E}" type="pres">
      <dgm:prSet presAssocID="{E81E6C74-ACC1-40C7-8748-403DCF383674}" presName="hierChild5" presStyleCnt="0"/>
      <dgm:spPr/>
    </dgm:pt>
    <dgm:pt modelId="{54B7013E-A976-4C72-A96F-F3F749F2D927}" type="pres">
      <dgm:prSet presAssocID="{29E066BF-A61E-42CA-8AFF-CD8EB8F0F648}" presName="hierChild5" presStyleCnt="0"/>
      <dgm:spPr/>
    </dgm:pt>
    <dgm:pt modelId="{3B8FF91C-0F0D-4B48-B245-AB285251E235}" type="pres">
      <dgm:prSet presAssocID="{EC40B310-19E6-455B-9988-DC303126A97E}" presName="Name35" presStyleLbl="parChTrans1D4" presStyleIdx="6" presStyleCnt="12"/>
      <dgm:spPr/>
      <dgm:t>
        <a:bodyPr/>
        <a:lstStyle/>
        <a:p>
          <a:endParaRPr lang="fr-FR"/>
        </a:p>
      </dgm:t>
    </dgm:pt>
    <dgm:pt modelId="{0044E61C-B3B5-4DC4-8A38-69C6CCF16403}" type="pres">
      <dgm:prSet presAssocID="{2638A9BF-AFE4-4673-93DE-E3152D09EE76}" presName="hierRoot2" presStyleCnt="0">
        <dgm:presLayoutVars>
          <dgm:hierBranch/>
        </dgm:presLayoutVars>
      </dgm:prSet>
      <dgm:spPr/>
    </dgm:pt>
    <dgm:pt modelId="{E2EEED3C-AC82-4721-AB7B-AEC1C4B1005F}" type="pres">
      <dgm:prSet presAssocID="{2638A9BF-AFE4-4673-93DE-E3152D09EE76}" presName="rootComposite" presStyleCnt="0"/>
      <dgm:spPr/>
    </dgm:pt>
    <dgm:pt modelId="{A222D6ED-7BF9-4E64-984E-D2271CA09204}" type="pres">
      <dgm:prSet presAssocID="{2638A9BF-AFE4-4673-93DE-E3152D09EE76}" presName="rootText" presStyleLbl="node4" presStyleIdx="6" presStyleCnt="10" custScaleX="217100" custScaleY="101600" custLinFactNeighborX="-47940" custLinFactNeighborY="-13052">
        <dgm:presLayoutVars>
          <dgm:chPref val="3"/>
        </dgm:presLayoutVars>
      </dgm:prSet>
      <dgm:spPr/>
      <dgm:t>
        <a:bodyPr/>
        <a:lstStyle/>
        <a:p>
          <a:endParaRPr lang="fr-FR"/>
        </a:p>
      </dgm:t>
    </dgm:pt>
    <dgm:pt modelId="{3DBA5CF9-9CA5-4E05-80F9-FE24A5C18A40}" type="pres">
      <dgm:prSet presAssocID="{2638A9BF-AFE4-4673-93DE-E3152D09EE76}" presName="rootConnector" presStyleLbl="node4" presStyleIdx="6" presStyleCnt="10"/>
      <dgm:spPr/>
      <dgm:t>
        <a:bodyPr/>
        <a:lstStyle/>
        <a:p>
          <a:endParaRPr lang="fr-FR"/>
        </a:p>
      </dgm:t>
    </dgm:pt>
    <dgm:pt modelId="{3B48B953-9B4A-47FD-8623-BBFA6BFA31A6}" type="pres">
      <dgm:prSet presAssocID="{2638A9BF-AFE4-4673-93DE-E3152D09EE76}" presName="hierChild4" presStyleCnt="0"/>
      <dgm:spPr/>
    </dgm:pt>
    <dgm:pt modelId="{986CCA0F-42EE-409F-894C-AD5E65D55E0A}" type="pres">
      <dgm:prSet presAssocID="{2A61928A-D4CE-4629-8DA1-37A59432CAA6}" presName="Name35" presStyleLbl="parChTrans1D4" presStyleIdx="7" presStyleCnt="12"/>
      <dgm:spPr/>
      <dgm:t>
        <a:bodyPr/>
        <a:lstStyle/>
        <a:p>
          <a:endParaRPr lang="fr-FR"/>
        </a:p>
      </dgm:t>
    </dgm:pt>
    <dgm:pt modelId="{60F6C118-32BE-4944-BD8A-4FAE8428AF7F}" type="pres">
      <dgm:prSet presAssocID="{973E6469-14BF-4089-8C52-6DADB4013EBE}" presName="hierRoot2" presStyleCnt="0">
        <dgm:presLayoutVars>
          <dgm:hierBranch/>
        </dgm:presLayoutVars>
      </dgm:prSet>
      <dgm:spPr/>
    </dgm:pt>
    <dgm:pt modelId="{572F97B7-6254-43DF-8ACC-15659C9C16D5}" type="pres">
      <dgm:prSet presAssocID="{973E6469-14BF-4089-8C52-6DADB4013EBE}" presName="rootComposite" presStyleCnt="0"/>
      <dgm:spPr/>
    </dgm:pt>
    <dgm:pt modelId="{739161EB-65CF-4561-A883-1B3B6E303A90}" type="pres">
      <dgm:prSet presAssocID="{973E6469-14BF-4089-8C52-6DADB4013EBE}" presName="rootText" presStyleLbl="node4" presStyleIdx="7" presStyleCnt="10" custScaleX="135065" custScaleY="119906" custLinFactNeighborX="-35563" custLinFactNeighborY="-6409">
        <dgm:presLayoutVars>
          <dgm:chPref val="3"/>
        </dgm:presLayoutVars>
      </dgm:prSet>
      <dgm:spPr/>
      <dgm:t>
        <a:bodyPr/>
        <a:lstStyle/>
        <a:p>
          <a:endParaRPr lang="fr-FR"/>
        </a:p>
      </dgm:t>
    </dgm:pt>
    <dgm:pt modelId="{41385E1B-B808-41EA-A74B-EE01A8DF4745}" type="pres">
      <dgm:prSet presAssocID="{973E6469-14BF-4089-8C52-6DADB4013EBE}" presName="rootConnector" presStyleLbl="node4" presStyleIdx="7" presStyleCnt="10"/>
      <dgm:spPr/>
      <dgm:t>
        <a:bodyPr/>
        <a:lstStyle/>
        <a:p>
          <a:endParaRPr lang="fr-FR"/>
        </a:p>
      </dgm:t>
    </dgm:pt>
    <dgm:pt modelId="{4B764F76-3424-4F5E-B4D9-FA4BFA63F30A}" type="pres">
      <dgm:prSet presAssocID="{973E6469-14BF-4089-8C52-6DADB4013EBE}" presName="hierChild4" presStyleCnt="0"/>
      <dgm:spPr/>
    </dgm:pt>
    <dgm:pt modelId="{F597A72D-8768-4C4C-A77F-B6034BAD7C46}" type="pres">
      <dgm:prSet presAssocID="{973E6469-14BF-4089-8C52-6DADB4013EBE}" presName="hierChild5" presStyleCnt="0"/>
      <dgm:spPr/>
    </dgm:pt>
    <dgm:pt modelId="{F23C790A-06C7-4D9C-B51B-1A58C719D720}" type="pres">
      <dgm:prSet presAssocID="{27B62224-DF17-41E9-91BA-7459CF63F81A}" presName="Name35" presStyleLbl="parChTrans1D4" presStyleIdx="8" presStyleCnt="12"/>
      <dgm:spPr/>
      <dgm:t>
        <a:bodyPr/>
        <a:lstStyle/>
        <a:p>
          <a:endParaRPr lang="fr-FR"/>
        </a:p>
      </dgm:t>
    </dgm:pt>
    <dgm:pt modelId="{0B8BAF21-2B01-4624-A161-4AA14738162C}" type="pres">
      <dgm:prSet presAssocID="{E7C9CD54-9A6A-4765-B096-070F29C721A9}" presName="hierRoot2" presStyleCnt="0">
        <dgm:presLayoutVars>
          <dgm:hierBranch/>
        </dgm:presLayoutVars>
      </dgm:prSet>
      <dgm:spPr/>
    </dgm:pt>
    <dgm:pt modelId="{CE32907C-5E12-466C-8081-48942C157FFD}" type="pres">
      <dgm:prSet presAssocID="{E7C9CD54-9A6A-4765-B096-070F29C721A9}" presName="rootComposite" presStyleCnt="0"/>
      <dgm:spPr/>
    </dgm:pt>
    <dgm:pt modelId="{92BBA844-459F-4327-B96E-B4F7121F470B}" type="pres">
      <dgm:prSet presAssocID="{E7C9CD54-9A6A-4765-B096-070F29C721A9}" presName="rootText" presStyleLbl="node4" presStyleIdx="8" presStyleCnt="10" custScaleX="141014" custScaleY="118539" custLinFactNeighborX="-47160" custLinFactNeighborY="-4780">
        <dgm:presLayoutVars>
          <dgm:chPref val="3"/>
        </dgm:presLayoutVars>
      </dgm:prSet>
      <dgm:spPr/>
      <dgm:t>
        <a:bodyPr/>
        <a:lstStyle/>
        <a:p>
          <a:endParaRPr lang="fr-FR"/>
        </a:p>
      </dgm:t>
    </dgm:pt>
    <dgm:pt modelId="{7C1DEAF4-6E0A-4618-B108-241447F01DAC}" type="pres">
      <dgm:prSet presAssocID="{E7C9CD54-9A6A-4765-B096-070F29C721A9}" presName="rootConnector" presStyleLbl="node4" presStyleIdx="8" presStyleCnt="10"/>
      <dgm:spPr/>
      <dgm:t>
        <a:bodyPr/>
        <a:lstStyle/>
        <a:p>
          <a:endParaRPr lang="fr-FR"/>
        </a:p>
      </dgm:t>
    </dgm:pt>
    <dgm:pt modelId="{3862C566-F6E7-4CA1-82ED-0B385569F800}" type="pres">
      <dgm:prSet presAssocID="{E7C9CD54-9A6A-4765-B096-070F29C721A9}" presName="hierChild4" presStyleCnt="0"/>
      <dgm:spPr/>
    </dgm:pt>
    <dgm:pt modelId="{01A5F622-0E46-4E2D-8616-C4B0EC993A4A}" type="pres">
      <dgm:prSet presAssocID="{E7C9CD54-9A6A-4765-B096-070F29C721A9}" presName="hierChild5" presStyleCnt="0"/>
      <dgm:spPr/>
    </dgm:pt>
    <dgm:pt modelId="{173CFDC4-76F6-437E-8B1C-2993703E4F7E}" type="pres">
      <dgm:prSet presAssocID="{D9D6F17C-5B47-45CD-AF25-AC6FA04F0C9F}" presName="Name35" presStyleLbl="parChTrans1D4" presStyleIdx="9" presStyleCnt="12"/>
      <dgm:spPr/>
      <dgm:t>
        <a:bodyPr/>
        <a:lstStyle/>
        <a:p>
          <a:endParaRPr lang="fr-FR"/>
        </a:p>
      </dgm:t>
    </dgm:pt>
    <dgm:pt modelId="{7A435402-C8B6-4AED-9144-E2D7AC9D5129}" type="pres">
      <dgm:prSet presAssocID="{5FEA977E-D944-467C-8C1E-C7B570362659}" presName="hierRoot2" presStyleCnt="0">
        <dgm:presLayoutVars>
          <dgm:hierBranch val="init"/>
        </dgm:presLayoutVars>
      </dgm:prSet>
      <dgm:spPr/>
    </dgm:pt>
    <dgm:pt modelId="{EF224599-0E44-4304-A223-27B93B599A77}" type="pres">
      <dgm:prSet presAssocID="{5FEA977E-D944-467C-8C1E-C7B570362659}" presName="rootComposite" presStyleCnt="0"/>
      <dgm:spPr/>
    </dgm:pt>
    <dgm:pt modelId="{FE05E152-0D93-4ECB-A127-86C7F76F6F69}" type="pres">
      <dgm:prSet presAssocID="{5FEA977E-D944-467C-8C1E-C7B570362659}" presName="rootText" presStyleLbl="node4" presStyleIdx="9" presStyleCnt="10" custScaleX="164928" custScaleY="120489" custLinFactNeighborX="-59228" custLinFactNeighborY="-6410">
        <dgm:presLayoutVars>
          <dgm:chPref val="3"/>
        </dgm:presLayoutVars>
      </dgm:prSet>
      <dgm:spPr/>
      <dgm:t>
        <a:bodyPr/>
        <a:lstStyle/>
        <a:p>
          <a:endParaRPr lang="fr-FR"/>
        </a:p>
      </dgm:t>
    </dgm:pt>
    <dgm:pt modelId="{531039F9-21E4-4311-9926-E615AAE27BF5}" type="pres">
      <dgm:prSet presAssocID="{5FEA977E-D944-467C-8C1E-C7B570362659}" presName="rootConnector" presStyleLbl="node4" presStyleIdx="9" presStyleCnt="10"/>
      <dgm:spPr/>
      <dgm:t>
        <a:bodyPr/>
        <a:lstStyle/>
        <a:p>
          <a:endParaRPr lang="fr-FR"/>
        </a:p>
      </dgm:t>
    </dgm:pt>
    <dgm:pt modelId="{B723D20B-45A1-487A-A352-31822296F26E}" type="pres">
      <dgm:prSet presAssocID="{5FEA977E-D944-467C-8C1E-C7B570362659}" presName="hierChild4" presStyleCnt="0"/>
      <dgm:spPr/>
    </dgm:pt>
    <dgm:pt modelId="{1B3AE3A2-7724-4B56-BD9C-A5BB46729B06}" type="pres">
      <dgm:prSet presAssocID="{5FEA977E-D944-467C-8C1E-C7B570362659}" presName="hierChild5" presStyleCnt="0"/>
      <dgm:spPr/>
    </dgm:pt>
    <dgm:pt modelId="{A20A4542-6160-4760-A86C-FCCD193F3DD8}" type="pres">
      <dgm:prSet presAssocID="{2638A9BF-AFE4-4673-93DE-E3152D09EE76}" presName="hierChild5" presStyleCnt="0"/>
      <dgm:spPr/>
    </dgm:pt>
    <dgm:pt modelId="{2D77A598-D066-45A3-B18B-8B51B1AE99D5}" type="pres">
      <dgm:prSet presAssocID="{DB25099D-1511-466A-A93B-C7E7F3DA172F}" presName="Name111" presStyleLbl="parChTrans1D4" presStyleIdx="10" presStyleCnt="12"/>
      <dgm:spPr/>
      <dgm:t>
        <a:bodyPr/>
        <a:lstStyle/>
        <a:p>
          <a:endParaRPr lang="fr-FR"/>
        </a:p>
      </dgm:t>
    </dgm:pt>
    <dgm:pt modelId="{9ED8BCDC-4656-4497-A3A8-EB686DC6B7D8}" type="pres">
      <dgm:prSet presAssocID="{D99FB882-2F58-47DD-896D-3199983C3F83}" presName="hierRoot3" presStyleCnt="0">
        <dgm:presLayoutVars>
          <dgm:hierBranch val="init"/>
        </dgm:presLayoutVars>
      </dgm:prSet>
      <dgm:spPr/>
    </dgm:pt>
    <dgm:pt modelId="{480301BD-4209-4BD9-BB08-3BFCE96F76A5}" type="pres">
      <dgm:prSet presAssocID="{D99FB882-2F58-47DD-896D-3199983C3F83}" presName="rootComposite3" presStyleCnt="0"/>
      <dgm:spPr/>
    </dgm:pt>
    <dgm:pt modelId="{179949DF-2201-4F80-B8A2-C6FAF95900E2}" type="pres">
      <dgm:prSet presAssocID="{D99FB882-2F58-47DD-896D-3199983C3F83}" presName="rootText3" presStyleLbl="asst4" presStyleIdx="0" presStyleCnt="1" custScaleX="171980" custLinFactX="77277" custLinFactNeighborX="100000" custLinFactNeighborY="-24468">
        <dgm:presLayoutVars>
          <dgm:chPref val="3"/>
        </dgm:presLayoutVars>
      </dgm:prSet>
      <dgm:spPr/>
      <dgm:t>
        <a:bodyPr/>
        <a:lstStyle/>
        <a:p>
          <a:endParaRPr lang="fr-FR"/>
        </a:p>
      </dgm:t>
    </dgm:pt>
    <dgm:pt modelId="{07FE90BC-7FB3-4521-852F-E47504C883BF}" type="pres">
      <dgm:prSet presAssocID="{D99FB882-2F58-47DD-896D-3199983C3F83}" presName="rootConnector3" presStyleLbl="asst4" presStyleIdx="0" presStyleCnt="1"/>
      <dgm:spPr/>
      <dgm:t>
        <a:bodyPr/>
        <a:lstStyle/>
        <a:p>
          <a:endParaRPr lang="fr-FR"/>
        </a:p>
      </dgm:t>
    </dgm:pt>
    <dgm:pt modelId="{FDF22A5C-770D-4ACE-A3C6-3D58D112B8B3}" type="pres">
      <dgm:prSet presAssocID="{D99FB882-2F58-47DD-896D-3199983C3F83}" presName="hierChild6" presStyleCnt="0"/>
      <dgm:spPr/>
    </dgm:pt>
    <dgm:pt modelId="{18406437-10BD-4824-8B8B-E8AA25098695}" type="pres">
      <dgm:prSet presAssocID="{D99FB882-2F58-47DD-896D-3199983C3F83}" presName="hierChild7" presStyleCnt="0"/>
      <dgm:spPr/>
    </dgm:pt>
    <dgm:pt modelId="{CA8F18A3-615C-4D12-B75B-A7422F7D6873}" type="pres">
      <dgm:prSet presAssocID="{9DECB465-6201-4E4A-BD0F-B7FB336649EC}" presName="hierChild5" presStyleCnt="0"/>
      <dgm:spPr/>
    </dgm:pt>
    <dgm:pt modelId="{8A368297-96F6-4B39-9861-0ADDFCF68E92}" type="pres">
      <dgm:prSet presAssocID="{6CDC133C-0F50-497E-BA2A-0B5FF919DA7B}" presName="Name111" presStyleLbl="parChTrans1D4" presStyleIdx="11" presStyleCnt="12"/>
      <dgm:spPr/>
      <dgm:t>
        <a:bodyPr/>
        <a:lstStyle/>
        <a:p>
          <a:endParaRPr lang="fr-FR"/>
        </a:p>
      </dgm:t>
    </dgm:pt>
    <dgm:pt modelId="{0151A0EC-DB1B-4629-B5DF-6BEA02E2A159}" type="pres">
      <dgm:prSet presAssocID="{6E4D12E5-C251-47BA-9BDB-09316BB2B107}" presName="hierRoot3" presStyleCnt="0">
        <dgm:presLayoutVars>
          <dgm:hierBranch val="init"/>
        </dgm:presLayoutVars>
      </dgm:prSet>
      <dgm:spPr/>
    </dgm:pt>
    <dgm:pt modelId="{301EA40C-46D8-4D45-8144-5F31FD8E3F01}" type="pres">
      <dgm:prSet presAssocID="{6E4D12E5-C251-47BA-9BDB-09316BB2B107}" presName="rootComposite3" presStyleCnt="0"/>
      <dgm:spPr/>
    </dgm:pt>
    <dgm:pt modelId="{C9912858-B1BE-488C-9F91-3FECEBA38374}" type="pres">
      <dgm:prSet presAssocID="{6E4D12E5-C251-47BA-9BDB-09316BB2B107}" presName="rootText3" presStyleLbl="asst3" presStyleIdx="0" presStyleCnt="1" custScaleX="186255" custLinFactX="121836" custLinFactNeighborX="200000" custLinFactNeighborY="-28465">
        <dgm:presLayoutVars>
          <dgm:chPref val="3"/>
        </dgm:presLayoutVars>
      </dgm:prSet>
      <dgm:spPr/>
      <dgm:t>
        <a:bodyPr/>
        <a:lstStyle/>
        <a:p>
          <a:endParaRPr lang="fr-FR"/>
        </a:p>
      </dgm:t>
    </dgm:pt>
    <dgm:pt modelId="{5F71357C-E3BA-4D5E-A348-FA22A19D862F}" type="pres">
      <dgm:prSet presAssocID="{6E4D12E5-C251-47BA-9BDB-09316BB2B107}" presName="rootConnector3" presStyleLbl="asst3" presStyleIdx="0" presStyleCnt="1"/>
      <dgm:spPr/>
      <dgm:t>
        <a:bodyPr/>
        <a:lstStyle/>
        <a:p>
          <a:endParaRPr lang="fr-FR"/>
        </a:p>
      </dgm:t>
    </dgm:pt>
    <dgm:pt modelId="{DB539E95-CAB9-46F8-9E9E-B3D6AF24FEA3}" type="pres">
      <dgm:prSet presAssocID="{6E4D12E5-C251-47BA-9BDB-09316BB2B107}" presName="hierChild6" presStyleCnt="0"/>
      <dgm:spPr/>
    </dgm:pt>
    <dgm:pt modelId="{E6298404-2625-4770-883A-ABA6B3DBF538}" type="pres">
      <dgm:prSet presAssocID="{6E4D12E5-C251-47BA-9BDB-09316BB2B107}" presName="hierChild7" presStyleCnt="0"/>
      <dgm:spPr/>
    </dgm:pt>
    <dgm:pt modelId="{7FD57521-B270-4D64-8428-3993912988E1}" type="pres">
      <dgm:prSet presAssocID="{3E10595D-F82A-46CC-A1DA-04F88FB15A5B}" presName="Name35" presStyleLbl="parChTrans1D3" presStyleIdx="2" presStyleCnt="3"/>
      <dgm:spPr/>
      <dgm:t>
        <a:bodyPr/>
        <a:lstStyle/>
        <a:p>
          <a:endParaRPr lang="fr-FR"/>
        </a:p>
      </dgm:t>
    </dgm:pt>
    <dgm:pt modelId="{C8DA8265-0325-444F-80E6-8358C0FF6F97}" type="pres">
      <dgm:prSet presAssocID="{5125909C-FFC8-4C33-9FED-877B6A56EAC6}" presName="hierRoot2" presStyleCnt="0">
        <dgm:presLayoutVars>
          <dgm:hierBranch/>
        </dgm:presLayoutVars>
      </dgm:prSet>
      <dgm:spPr/>
    </dgm:pt>
    <dgm:pt modelId="{5922D32B-2BD0-4292-851B-1F7386E916F4}" type="pres">
      <dgm:prSet presAssocID="{5125909C-FFC8-4C33-9FED-877B6A56EAC6}" presName="rootComposite" presStyleCnt="0"/>
      <dgm:spPr/>
    </dgm:pt>
    <dgm:pt modelId="{4355B2A0-CF31-4ECA-8895-C220B58E89EE}" type="pres">
      <dgm:prSet presAssocID="{5125909C-FFC8-4C33-9FED-877B6A56EAC6}" presName="rootText" presStyleLbl="node3" presStyleIdx="2" presStyleCnt="3" custScaleX="184340" custScaleY="152747" custLinFactNeighborX="13437" custLinFactNeighborY="-30276">
        <dgm:presLayoutVars>
          <dgm:chPref val="3"/>
        </dgm:presLayoutVars>
      </dgm:prSet>
      <dgm:spPr/>
      <dgm:t>
        <a:bodyPr/>
        <a:lstStyle/>
        <a:p>
          <a:endParaRPr lang="fr-FR"/>
        </a:p>
      </dgm:t>
    </dgm:pt>
    <dgm:pt modelId="{33C546E1-A22F-4254-9DB7-7767247E36F7}" type="pres">
      <dgm:prSet presAssocID="{5125909C-FFC8-4C33-9FED-877B6A56EAC6}" presName="rootConnector" presStyleLbl="node3" presStyleIdx="2" presStyleCnt="3"/>
      <dgm:spPr/>
      <dgm:t>
        <a:bodyPr/>
        <a:lstStyle/>
        <a:p>
          <a:endParaRPr lang="fr-FR"/>
        </a:p>
      </dgm:t>
    </dgm:pt>
    <dgm:pt modelId="{062FCBCE-EFD8-496C-A4E8-EF417291014A}" type="pres">
      <dgm:prSet presAssocID="{5125909C-FFC8-4C33-9FED-877B6A56EAC6}" presName="hierChild4" presStyleCnt="0"/>
      <dgm:spPr/>
    </dgm:pt>
    <dgm:pt modelId="{7DA0044B-B1A4-4F4A-AEF5-93F89F285A85}" type="pres">
      <dgm:prSet presAssocID="{5125909C-FFC8-4C33-9FED-877B6A56EAC6}" presName="hierChild5" presStyleCnt="0"/>
      <dgm:spPr/>
    </dgm:pt>
    <dgm:pt modelId="{9528ADAB-C424-48C5-8ED7-0116E9456382}" type="pres">
      <dgm:prSet presAssocID="{037D520E-A1E7-418C-9CEB-FD83528B4C8D}" presName="hierChild5" presStyleCnt="0"/>
      <dgm:spPr/>
    </dgm:pt>
    <dgm:pt modelId="{4EFCFA5C-0A17-42AD-9698-784A73BEAA4E}" type="pres">
      <dgm:prSet presAssocID="{914D104A-5755-4087-88D5-BC14F71617D8}" presName="hierChild3" presStyleCnt="0"/>
      <dgm:spPr/>
    </dgm:pt>
  </dgm:ptLst>
  <dgm:cxnLst>
    <dgm:cxn modelId="{052F38B0-4E60-4BD9-8037-74D0BDA49CE9}" type="presOf" srcId="{D99FB882-2F58-47DD-896D-3199983C3F83}" destId="{179949DF-2201-4F80-B8A2-C6FAF95900E2}" srcOrd="0" destOrd="0" presId="urn:microsoft.com/office/officeart/2005/8/layout/orgChart1"/>
    <dgm:cxn modelId="{4E89A351-4F8F-4FC4-9669-A0745B9A5694}" type="presOf" srcId="{6E4D12E5-C251-47BA-9BDB-09316BB2B107}" destId="{C9912858-B1BE-488C-9F91-3FECEBA38374}" srcOrd="0" destOrd="0" presId="urn:microsoft.com/office/officeart/2005/8/layout/orgChart1"/>
    <dgm:cxn modelId="{95D24CB1-274D-40A4-A116-1864D8F22C60}" srcId="{2E38AC00-F0C5-45B9-AC3A-5386A8765ACA}" destId="{6524DAAA-0A31-44AD-A78C-039D1DFD9830}" srcOrd="0" destOrd="0" parTransId="{8DFC6229-6400-4C62-9D2D-EE78AF5BAB68}" sibTransId="{C2D89E72-5BCD-4463-8AA7-42063761165E}"/>
    <dgm:cxn modelId="{DB3EE3DE-65AB-45CA-BB4F-2C5839B88DF5}" type="presOf" srcId="{E7C9CD54-9A6A-4765-B096-070F29C721A9}" destId="{92BBA844-459F-4327-B96E-B4F7121F470B}" srcOrd="0" destOrd="0" presId="urn:microsoft.com/office/officeart/2005/8/layout/orgChart1"/>
    <dgm:cxn modelId="{3B7FB098-1D55-4857-AFED-97E921B92349}" type="presOf" srcId="{E81E6C74-ACC1-40C7-8748-403DCF383674}" destId="{A6B245A1-225E-4D7C-BFD1-38E60E96CE93}" srcOrd="1" destOrd="0" presId="urn:microsoft.com/office/officeart/2005/8/layout/orgChart1"/>
    <dgm:cxn modelId="{8B905311-2CEF-4F7A-A55B-73DF2EB140F1}" type="presOf" srcId="{B1A93658-9624-4B3F-8EE8-554466C5DD59}" destId="{3C0FF4DC-CE62-4F8C-957F-A9BF85C9ADBE}" srcOrd="0" destOrd="0" presId="urn:microsoft.com/office/officeart/2005/8/layout/orgChart1"/>
    <dgm:cxn modelId="{33E5CC54-B077-40AB-8B8F-8564A0C0A650}" srcId="{914D104A-5755-4087-88D5-BC14F71617D8}" destId="{037D520E-A1E7-418C-9CEB-FD83528B4C8D}" srcOrd="0" destOrd="0" parTransId="{0CF9F6DB-2697-417F-977E-C299A025B670}" sibTransId="{4A13D0F7-7583-4A3B-B4D7-F412F02B6744}"/>
    <dgm:cxn modelId="{908CDC33-967A-4708-9A99-F2384B7C6711}" type="presOf" srcId="{DB25099D-1511-466A-A93B-C7E7F3DA172F}" destId="{2D77A598-D066-45A3-B18B-8B51B1AE99D5}" srcOrd="0" destOrd="0" presId="urn:microsoft.com/office/officeart/2005/8/layout/orgChart1"/>
    <dgm:cxn modelId="{A7CBE888-79DF-4CD5-848F-780377524F5E}" type="presOf" srcId="{8DFC6229-6400-4C62-9D2D-EE78AF5BAB68}" destId="{86DB5E04-810A-4B4F-954D-24289264C6C7}" srcOrd="0" destOrd="0" presId="urn:microsoft.com/office/officeart/2005/8/layout/orgChart1"/>
    <dgm:cxn modelId="{B3C37EDF-B1A6-489D-BA92-A53A881FD440}" type="presOf" srcId="{27B62224-DF17-41E9-91BA-7459CF63F81A}" destId="{F23C790A-06C7-4D9C-B51B-1A58C719D720}" srcOrd="0" destOrd="0" presId="urn:microsoft.com/office/officeart/2005/8/layout/orgChart1"/>
    <dgm:cxn modelId="{046A641B-A1F9-44FE-BC1F-B190232F6E99}" type="presOf" srcId="{B1A93658-9624-4B3F-8EE8-554466C5DD59}" destId="{2B966F08-43A1-409D-9C96-7FA5EE7DA3A2}" srcOrd="1" destOrd="0" presId="urn:microsoft.com/office/officeart/2005/8/layout/orgChart1"/>
    <dgm:cxn modelId="{591B69DD-9EBD-4A88-A283-44563AA1EC23}" type="presOf" srcId="{5F5745FA-43FD-4C3F-8BD7-51E1FA990002}" destId="{05371DDE-A9CA-4E9B-A4AC-1BAE49038361}" srcOrd="0" destOrd="0" presId="urn:microsoft.com/office/officeart/2005/8/layout/orgChart1"/>
    <dgm:cxn modelId="{B38B69E2-0E85-4221-8EFB-E57F2368170D}" type="presOf" srcId="{D99FB882-2F58-47DD-896D-3199983C3F83}" destId="{07FE90BC-7FB3-4521-852F-E47504C883BF}" srcOrd="1" destOrd="0" presId="urn:microsoft.com/office/officeart/2005/8/layout/orgChart1"/>
    <dgm:cxn modelId="{01C22392-D2F6-42EF-B775-C48D72ED49CC}" type="presOf" srcId="{29E066BF-A61E-42CA-8AFF-CD8EB8F0F648}" destId="{E0C8BB90-B1EB-4A9E-B1EE-2EB83024BD92}" srcOrd="1" destOrd="0" presId="urn:microsoft.com/office/officeart/2005/8/layout/orgChart1"/>
    <dgm:cxn modelId="{5F6F481C-1501-448B-B038-86D98CA39E60}" srcId="{037D520E-A1E7-418C-9CEB-FD83528B4C8D}" destId="{A0B63897-92B3-44B2-B76E-DB8CB5A34A9A}" srcOrd="0" destOrd="0" parTransId="{5F5745FA-43FD-4C3F-8BD7-51E1FA990002}" sibTransId="{63E71172-416D-494D-9C01-868445267F7B}"/>
    <dgm:cxn modelId="{6BE0B9AB-E5A4-4C3F-AAD0-CC53E692B062}" type="presOf" srcId="{914D104A-5755-4087-88D5-BC14F71617D8}" destId="{E2CA0523-B19B-4E56-837A-5E023B450E4A}" srcOrd="0" destOrd="0" presId="urn:microsoft.com/office/officeart/2005/8/layout/orgChart1"/>
    <dgm:cxn modelId="{19515568-ECE9-490B-A6C7-8C5025EC19C5}" type="presOf" srcId="{2E38AC00-F0C5-45B9-AC3A-5386A8765ACA}" destId="{CA625908-7E1E-41CD-B780-CAAB2E6F3771}" srcOrd="0" destOrd="0" presId="urn:microsoft.com/office/officeart/2005/8/layout/orgChart1"/>
    <dgm:cxn modelId="{375DD818-F28B-4FD7-9E4F-6B1B459F7066}" srcId="{29E066BF-A61E-42CA-8AFF-CD8EB8F0F648}" destId="{E81E6C74-ACC1-40C7-8748-403DCF383674}" srcOrd="1" destOrd="0" parTransId="{875CCCE6-333A-42C3-90DA-7FDA8A875844}" sibTransId="{2D3EC0DB-FCCB-44EF-A710-EB846492A252}"/>
    <dgm:cxn modelId="{B9EFD046-109A-4099-84A1-0443A5F0CA13}" srcId="{29E066BF-A61E-42CA-8AFF-CD8EB8F0F648}" destId="{B1A93658-9624-4B3F-8EE8-554466C5DD59}" srcOrd="0" destOrd="0" parTransId="{3C0F727E-2DB3-4191-A867-CCD26C37E1B2}" sibTransId="{A643EC39-436E-48EC-8583-8A31D8FBF955}"/>
    <dgm:cxn modelId="{D88CD944-F202-4BB8-9604-125B67658384}" type="presOf" srcId="{2E38AC00-F0C5-45B9-AC3A-5386A8765ACA}" destId="{057E8929-7AA1-41F2-956E-185BD3F6C52A}" srcOrd="1" destOrd="0" presId="urn:microsoft.com/office/officeart/2005/8/layout/orgChart1"/>
    <dgm:cxn modelId="{5EDE260A-E64D-479D-A4BA-4F1D1E61C46B}" type="presOf" srcId="{709C3537-935B-4ACF-9F43-634A2BEA760B}" destId="{A280E847-204E-4BC3-8DCC-3D624A18EB43}" srcOrd="0" destOrd="0" presId="urn:microsoft.com/office/officeart/2005/8/layout/orgChart1"/>
    <dgm:cxn modelId="{BDEC787C-C849-4BAD-BDF2-590456B433E3}" type="presOf" srcId="{9DECB465-6201-4E4A-BD0F-B7FB336649EC}" destId="{2FACBDDD-2D1A-4204-AFDD-692D81A5728B}" srcOrd="0" destOrd="0" presId="urn:microsoft.com/office/officeart/2005/8/layout/orgChart1"/>
    <dgm:cxn modelId="{824E7447-3371-4B24-B20A-991C3F7A3B66}" srcId="{43EC6EC9-852F-4B66-9E1D-32BFB70A8DF1}" destId="{914D104A-5755-4087-88D5-BC14F71617D8}" srcOrd="0" destOrd="0" parTransId="{62922896-8A6A-4837-A2E4-C08712F05F92}" sibTransId="{FDE9F3FF-AEA3-4DDB-A36B-1086A41FCB77}"/>
    <dgm:cxn modelId="{874DA426-5A56-4569-AE18-C1550165314E}" type="presOf" srcId="{2638A9BF-AFE4-4673-93DE-E3152D09EE76}" destId="{A222D6ED-7BF9-4E64-984E-D2271CA09204}" srcOrd="0" destOrd="0" presId="urn:microsoft.com/office/officeart/2005/8/layout/orgChart1"/>
    <dgm:cxn modelId="{3BB116C6-E028-4D7E-BD87-42DCC1987575}" srcId="{2E38AC00-F0C5-45B9-AC3A-5386A8765ACA}" destId="{1B459BA3-478B-4F5B-B500-D69327FE3ED7}" srcOrd="1" destOrd="0" parTransId="{709C3537-935B-4ACF-9F43-634A2BEA760B}" sibTransId="{21DBFF23-A84D-41A4-8813-2BBE15827838}"/>
    <dgm:cxn modelId="{DFCC2F92-8705-4970-85BC-843D42C84446}" type="presOf" srcId="{29E066BF-A61E-42CA-8AFF-CD8EB8F0F648}" destId="{065708BE-DF3E-4064-8D9E-D72379FAA592}" srcOrd="0" destOrd="0" presId="urn:microsoft.com/office/officeart/2005/8/layout/orgChart1"/>
    <dgm:cxn modelId="{F5BFB4C6-4FF0-4AFB-BFBF-3791381FAA3F}" srcId="{9DECB465-6201-4E4A-BD0F-B7FB336649EC}" destId="{29E066BF-A61E-42CA-8AFF-CD8EB8F0F648}" srcOrd="1" destOrd="0" parTransId="{8FA00985-065E-4A88-8E1D-999C7D84BA98}" sibTransId="{9D3CD197-EAFB-4582-A3FF-2A5485B5DB54}"/>
    <dgm:cxn modelId="{9F5CD098-6D06-42C2-929D-1DE2194EAB4C}" srcId="{2638A9BF-AFE4-4673-93DE-E3152D09EE76}" destId="{D99FB882-2F58-47DD-896D-3199983C3F83}" srcOrd="2" destOrd="0" parTransId="{DB25099D-1511-466A-A93B-C7E7F3DA172F}" sibTransId="{FB46EDB9-E8F4-4C3C-A032-2935E6908E51}"/>
    <dgm:cxn modelId="{2ED63ED2-4A15-407D-B899-8F9E164571ED}" srcId="{2638A9BF-AFE4-4673-93DE-E3152D09EE76}" destId="{973E6469-14BF-4089-8C52-6DADB4013EBE}" srcOrd="0" destOrd="0" parTransId="{2A61928A-D4CE-4629-8DA1-37A59432CAA6}" sibTransId="{4729CA9E-3088-48AF-9C58-5E33D9B88B06}"/>
    <dgm:cxn modelId="{97AC5A7D-4507-454D-A383-B764CC8B60BB}" type="presOf" srcId="{6524DAAA-0A31-44AD-A78C-039D1DFD9830}" destId="{E6B4C495-6679-4EBF-8CFE-E1C7A12BE694}" srcOrd="0" destOrd="0" presId="urn:microsoft.com/office/officeart/2005/8/layout/orgChart1"/>
    <dgm:cxn modelId="{4F918C2E-F0E8-4B46-B2BB-1EB7F4DDD75B}" type="presOf" srcId="{2638A9BF-AFE4-4673-93DE-E3152D09EE76}" destId="{3DBA5CF9-9CA5-4E05-80F9-FE24A5C18A40}" srcOrd="1" destOrd="0" presId="urn:microsoft.com/office/officeart/2005/8/layout/orgChart1"/>
    <dgm:cxn modelId="{38F30CB3-27FE-4D82-8338-BA846ACD175C}" srcId="{9DECB465-6201-4E4A-BD0F-B7FB336649EC}" destId="{2638A9BF-AFE4-4673-93DE-E3152D09EE76}" srcOrd="2" destOrd="0" parTransId="{EC40B310-19E6-455B-9988-DC303126A97E}" sibTransId="{0D36EEDD-648F-4F3D-9BAE-098EF1A19C3C}"/>
    <dgm:cxn modelId="{40FF4B20-81F0-45CE-A88D-55F1A729C3AD}" type="presOf" srcId="{5125909C-FFC8-4C33-9FED-877B6A56EAC6}" destId="{4355B2A0-CF31-4ECA-8895-C220B58E89EE}" srcOrd="0" destOrd="0" presId="urn:microsoft.com/office/officeart/2005/8/layout/orgChart1"/>
    <dgm:cxn modelId="{12EC8101-9D11-4B91-B4D5-95EE6FFA571B}" srcId="{2638A9BF-AFE4-4673-93DE-E3152D09EE76}" destId="{5FEA977E-D944-467C-8C1E-C7B570362659}" srcOrd="3" destOrd="0" parTransId="{D9D6F17C-5B47-45CD-AF25-AC6FA04F0C9F}" sibTransId="{38D841B0-2733-4F7F-B85F-D64F4BC53B20}"/>
    <dgm:cxn modelId="{67791D3E-4471-449F-81AF-6CAD1D41650F}" type="presOf" srcId="{071DAC29-9FE5-461F-8207-7D07289F815A}" destId="{73CDDAB7-61F5-423C-BDB5-DD821D5E15CB}" srcOrd="0" destOrd="0" presId="urn:microsoft.com/office/officeart/2005/8/layout/orgChart1"/>
    <dgm:cxn modelId="{D48108A2-B4B5-4722-830E-9AAE3FDDEAB8}" type="presOf" srcId="{914D104A-5755-4087-88D5-BC14F71617D8}" destId="{09DBCE83-2CEF-480E-AAB0-64D645CF7D05}" srcOrd="1" destOrd="0" presId="urn:microsoft.com/office/officeart/2005/8/layout/orgChart1"/>
    <dgm:cxn modelId="{10EC8BA1-4933-4A41-BBDC-40DDA02C3209}" srcId="{9DECB465-6201-4E4A-BD0F-B7FB336649EC}" destId="{2E38AC00-F0C5-45B9-AC3A-5386A8765ACA}" srcOrd="0" destOrd="0" parTransId="{43645693-AB4E-4D34-9672-403667BC958B}" sibTransId="{1C81F8AE-5E46-4486-8547-6E33F7DDBF4B}"/>
    <dgm:cxn modelId="{9686BCC7-F875-46D6-B46C-3996E952D427}" type="presOf" srcId="{6CDC133C-0F50-497E-BA2A-0B5FF919DA7B}" destId="{8A368297-96F6-4B39-9861-0ADDFCF68E92}" srcOrd="0" destOrd="0" presId="urn:microsoft.com/office/officeart/2005/8/layout/orgChart1"/>
    <dgm:cxn modelId="{7F7BDAFE-AAA6-40FB-97FF-BC8C372BEF49}" type="presOf" srcId="{973E6469-14BF-4089-8C52-6DADB4013EBE}" destId="{739161EB-65CF-4561-A883-1B3B6E303A90}" srcOrd="0" destOrd="0" presId="urn:microsoft.com/office/officeart/2005/8/layout/orgChart1"/>
    <dgm:cxn modelId="{C34D99E4-822B-4519-BC25-3119395E491A}" type="presOf" srcId="{E81E6C74-ACC1-40C7-8748-403DCF383674}" destId="{F716CD0D-4CBB-4A42-8481-48EA71724B21}" srcOrd="0" destOrd="0" presId="urn:microsoft.com/office/officeart/2005/8/layout/orgChart1"/>
    <dgm:cxn modelId="{1B53FA4D-8C4E-4CBF-8741-C97D81BBDE0A}" type="presOf" srcId="{6524DAAA-0A31-44AD-A78C-039D1DFD9830}" destId="{D631E0A4-C9DB-44E5-A787-1DD30140FA43}" srcOrd="1" destOrd="0" presId="urn:microsoft.com/office/officeart/2005/8/layout/orgChart1"/>
    <dgm:cxn modelId="{2B0A7641-82C3-4904-8922-4FCC6F359885}" srcId="{2638A9BF-AFE4-4673-93DE-E3152D09EE76}" destId="{E7C9CD54-9A6A-4765-B096-070F29C721A9}" srcOrd="1" destOrd="0" parTransId="{27B62224-DF17-41E9-91BA-7459CF63F81A}" sibTransId="{78180DC1-B86B-471F-97CB-F39259E69D34}"/>
    <dgm:cxn modelId="{FC3D0F80-4F85-4D05-9100-253EA87EB36B}" type="presOf" srcId="{1B459BA3-478B-4F5B-B500-D69327FE3ED7}" destId="{E12FE4F1-7BAE-4DC2-84E1-007CBCDF6C12}" srcOrd="1" destOrd="0" presId="urn:microsoft.com/office/officeart/2005/8/layout/orgChart1"/>
    <dgm:cxn modelId="{2D5C147D-2503-48AD-B709-710FCC6B606F}" type="presOf" srcId="{A0B63897-92B3-44B2-B76E-DB8CB5A34A9A}" destId="{58466563-6130-4220-A11F-A838D1BC70C7}" srcOrd="1" destOrd="0" presId="urn:microsoft.com/office/officeart/2005/8/layout/orgChart1"/>
    <dgm:cxn modelId="{2C5F2AAD-8F68-4995-BDB8-A6D87ECB3233}" type="presOf" srcId="{8FA00985-065E-4A88-8E1D-999C7D84BA98}" destId="{4F79A5F5-7D4D-452D-8B2A-5A2010EAC4A4}" srcOrd="0" destOrd="0" presId="urn:microsoft.com/office/officeart/2005/8/layout/orgChart1"/>
    <dgm:cxn modelId="{182A29CF-C35C-49E7-A3FA-43AD1ED6C837}" type="presOf" srcId="{973E6469-14BF-4089-8C52-6DADB4013EBE}" destId="{41385E1B-B808-41EA-A74B-EE01A8DF4745}" srcOrd="1" destOrd="0" presId="urn:microsoft.com/office/officeart/2005/8/layout/orgChart1"/>
    <dgm:cxn modelId="{01510EE7-F09B-46DB-B9E5-5C69CA7ACBF8}" type="presOf" srcId="{43EC6EC9-852F-4B66-9E1D-32BFB70A8DF1}" destId="{7739445D-DD5C-4E1A-AEAA-04E0136A519C}" srcOrd="0" destOrd="0" presId="urn:microsoft.com/office/officeart/2005/8/layout/orgChart1"/>
    <dgm:cxn modelId="{D7D71A65-E031-4975-882B-8E1E3A901DD2}" type="presOf" srcId="{A0B63897-92B3-44B2-B76E-DB8CB5A34A9A}" destId="{7DC3EC94-318A-4592-AD74-98AD8DE85CF9}" srcOrd="0" destOrd="0" presId="urn:microsoft.com/office/officeart/2005/8/layout/orgChart1"/>
    <dgm:cxn modelId="{65605DC4-1E5C-4491-AA8D-573DA6488745}" srcId="{9DECB465-6201-4E4A-BD0F-B7FB336649EC}" destId="{6E4D12E5-C251-47BA-9BDB-09316BB2B107}" srcOrd="3" destOrd="0" parTransId="{6CDC133C-0F50-497E-BA2A-0B5FF919DA7B}" sibTransId="{B4196954-30D1-44AC-A754-9366233F536F}"/>
    <dgm:cxn modelId="{3A593210-37FB-4219-A5D6-8BF58EF83056}" type="presOf" srcId="{6E4D12E5-C251-47BA-9BDB-09316BB2B107}" destId="{5F71357C-E3BA-4D5E-A348-FA22A19D862F}" srcOrd="1" destOrd="0" presId="urn:microsoft.com/office/officeart/2005/8/layout/orgChart1"/>
    <dgm:cxn modelId="{160EF840-A99B-43BC-8C53-FCD4B51CF479}" type="presOf" srcId="{3E10595D-F82A-46CC-A1DA-04F88FB15A5B}" destId="{7FD57521-B270-4D64-8428-3993912988E1}" srcOrd="0" destOrd="0" presId="urn:microsoft.com/office/officeart/2005/8/layout/orgChart1"/>
    <dgm:cxn modelId="{2B9322D4-4284-4B3C-9469-0D98E7D55D3A}" type="presOf" srcId="{2A61928A-D4CE-4629-8DA1-37A59432CAA6}" destId="{986CCA0F-42EE-409F-894C-AD5E65D55E0A}" srcOrd="0" destOrd="0" presId="urn:microsoft.com/office/officeart/2005/8/layout/orgChart1"/>
    <dgm:cxn modelId="{938FC998-C372-432F-84DD-F7888DECD6BF}" type="presOf" srcId="{0CF9F6DB-2697-417F-977E-C299A025B670}" destId="{9C2AA43B-6E22-4363-B4A0-D7DFA80E85C8}" srcOrd="0" destOrd="0" presId="urn:microsoft.com/office/officeart/2005/8/layout/orgChart1"/>
    <dgm:cxn modelId="{A61012EE-EF62-408D-836F-362126A0F047}" type="presOf" srcId="{D9D6F17C-5B47-45CD-AF25-AC6FA04F0C9F}" destId="{173CFDC4-76F6-437E-8B1C-2993703E4F7E}" srcOrd="0" destOrd="0" presId="urn:microsoft.com/office/officeart/2005/8/layout/orgChart1"/>
    <dgm:cxn modelId="{FC946989-6DCA-488C-B571-3EAC571F6283}" type="presOf" srcId="{3C0F727E-2DB3-4191-A867-CCD26C37E1B2}" destId="{1BE0CF4A-F722-4E65-B01E-F75C63180F6D}" srcOrd="0" destOrd="0" presId="urn:microsoft.com/office/officeart/2005/8/layout/orgChart1"/>
    <dgm:cxn modelId="{1D2ECC8E-D3B4-4644-9DB5-669E6F1F68D2}" type="presOf" srcId="{1B459BA3-478B-4F5B-B500-D69327FE3ED7}" destId="{2CF079C0-52AD-4959-B420-078F1386FAB8}" srcOrd="0" destOrd="0" presId="urn:microsoft.com/office/officeart/2005/8/layout/orgChart1"/>
    <dgm:cxn modelId="{8437B592-45ED-450C-BBD4-1F04C6CC8BB2}" type="presOf" srcId="{43645693-AB4E-4D34-9672-403667BC958B}" destId="{0AA2A43F-0F26-4F33-8E5A-EDA7B82B77E4}" srcOrd="0" destOrd="0" presId="urn:microsoft.com/office/officeart/2005/8/layout/orgChart1"/>
    <dgm:cxn modelId="{0E28F607-AC56-48DF-B199-8EC19437FF54}" type="presOf" srcId="{5FEA977E-D944-467C-8C1E-C7B570362659}" destId="{FE05E152-0D93-4ECB-A127-86C7F76F6F69}" srcOrd="0" destOrd="0" presId="urn:microsoft.com/office/officeart/2005/8/layout/orgChart1"/>
    <dgm:cxn modelId="{13939394-C761-4C8A-90E8-28FC714C4F88}" type="presOf" srcId="{EC40B310-19E6-455B-9988-DC303126A97E}" destId="{3B8FF91C-0F0D-4B48-B245-AB285251E235}" srcOrd="0" destOrd="0" presId="urn:microsoft.com/office/officeart/2005/8/layout/orgChart1"/>
    <dgm:cxn modelId="{8B7B2C52-CC74-4ECC-9F6A-DC3358C33620}" type="presOf" srcId="{5125909C-FFC8-4C33-9FED-877B6A56EAC6}" destId="{33C546E1-A22F-4254-9DB7-7767247E36F7}" srcOrd="1" destOrd="0" presId="urn:microsoft.com/office/officeart/2005/8/layout/orgChart1"/>
    <dgm:cxn modelId="{3AF75DDE-438B-4F39-BA81-530497234B76}" type="presOf" srcId="{E7C9CD54-9A6A-4765-B096-070F29C721A9}" destId="{7C1DEAF4-6E0A-4618-B108-241447F01DAC}" srcOrd="1" destOrd="0" presId="urn:microsoft.com/office/officeart/2005/8/layout/orgChart1"/>
    <dgm:cxn modelId="{6D7DE321-88A7-4594-B411-C00D627AF674}" type="presOf" srcId="{9DECB465-6201-4E4A-BD0F-B7FB336649EC}" destId="{F84F1443-2199-40F2-B250-527024952EE9}" srcOrd="1" destOrd="0" presId="urn:microsoft.com/office/officeart/2005/8/layout/orgChart1"/>
    <dgm:cxn modelId="{62B4D99B-E479-464B-AC49-8C2593DD040D}" type="presOf" srcId="{5FEA977E-D944-467C-8C1E-C7B570362659}" destId="{531039F9-21E4-4311-9926-E615AAE27BF5}" srcOrd="1" destOrd="0" presId="urn:microsoft.com/office/officeart/2005/8/layout/orgChart1"/>
    <dgm:cxn modelId="{232D4ECA-A852-4CC3-AC32-45A12E1A9AC9}" type="presOf" srcId="{875CCCE6-333A-42C3-90DA-7FDA8A875844}" destId="{6F1856F6-B891-4C0E-8723-02B540BEA100}" srcOrd="0" destOrd="0" presId="urn:microsoft.com/office/officeart/2005/8/layout/orgChart1"/>
    <dgm:cxn modelId="{3358D40C-36B9-4708-9565-01F7C865566E}" type="presOf" srcId="{037D520E-A1E7-418C-9CEB-FD83528B4C8D}" destId="{9F09F949-2764-43B2-AD5B-A724E29A1973}" srcOrd="1" destOrd="0" presId="urn:microsoft.com/office/officeart/2005/8/layout/orgChart1"/>
    <dgm:cxn modelId="{4F630750-EAA4-4B43-94C3-575CBAF58027}" type="presOf" srcId="{037D520E-A1E7-418C-9CEB-FD83528B4C8D}" destId="{0743C7C9-84A3-49DB-B8C9-0DAA26126A92}" srcOrd="0" destOrd="0" presId="urn:microsoft.com/office/officeart/2005/8/layout/orgChart1"/>
    <dgm:cxn modelId="{7806225E-7DF0-4721-8D6C-0A6CBE245484}" srcId="{037D520E-A1E7-418C-9CEB-FD83528B4C8D}" destId="{5125909C-FFC8-4C33-9FED-877B6A56EAC6}" srcOrd="2" destOrd="0" parTransId="{3E10595D-F82A-46CC-A1DA-04F88FB15A5B}" sibTransId="{E91B2B9E-3DB8-4010-B6D7-6430152F45EE}"/>
    <dgm:cxn modelId="{AAB3F9E8-EAA9-4A60-8649-D4E73B2F3803}" srcId="{037D520E-A1E7-418C-9CEB-FD83528B4C8D}" destId="{9DECB465-6201-4E4A-BD0F-B7FB336649EC}" srcOrd="1" destOrd="0" parTransId="{071DAC29-9FE5-461F-8207-7D07289F815A}" sibTransId="{E8AE99F2-8C10-4203-A763-D53E3C9FE975}"/>
    <dgm:cxn modelId="{D6597D57-DB41-4572-A133-84984BF5AF37}" type="presParOf" srcId="{7739445D-DD5C-4E1A-AEAA-04E0136A519C}" destId="{F313AD91-3E84-4E99-89DB-DD5C32318627}" srcOrd="0" destOrd="0" presId="urn:microsoft.com/office/officeart/2005/8/layout/orgChart1"/>
    <dgm:cxn modelId="{4716BF18-BE07-4E16-B78A-31DDA2D28A99}" type="presParOf" srcId="{F313AD91-3E84-4E99-89DB-DD5C32318627}" destId="{F698F8FC-5E39-4EE0-BFFD-0223BB794296}" srcOrd="0" destOrd="0" presId="urn:microsoft.com/office/officeart/2005/8/layout/orgChart1"/>
    <dgm:cxn modelId="{7400B134-F1E7-46C1-B059-3C2FBD8B01BB}" type="presParOf" srcId="{F698F8FC-5E39-4EE0-BFFD-0223BB794296}" destId="{E2CA0523-B19B-4E56-837A-5E023B450E4A}" srcOrd="0" destOrd="0" presId="urn:microsoft.com/office/officeart/2005/8/layout/orgChart1"/>
    <dgm:cxn modelId="{48D71191-F5D8-4080-8A76-4D113D8086D1}" type="presParOf" srcId="{F698F8FC-5E39-4EE0-BFFD-0223BB794296}" destId="{09DBCE83-2CEF-480E-AAB0-64D645CF7D05}" srcOrd="1" destOrd="0" presId="urn:microsoft.com/office/officeart/2005/8/layout/orgChart1"/>
    <dgm:cxn modelId="{CC4CC770-09A3-47F6-A695-74D3B1A716C5}" type="presParOf" srcId="{F313AD91-3E84-4E99-89DB-DD5C32318627}" destId="{08637A29-9E1A-4F3C-AAA1-66B980D77839}" srcOrd="1" destOrd="0" presId="urn:microsoft.com/office/officeart/2005/8/layout/orgChart1"/>
    <dgm:cxn modelId="{603BC7E7-A399-4657-BEB7-9263811ACE9B}" type="presParOf" srcId="{08637A29-9E1A-4F3C-AAA1-66B980D77839}" destId="{9C2AA43B-6E22-4363-B4A0-D7DFA80E85C8}" srcOrd="0" destOrd="0" presId="urn:microsoft.com/office/officeart/2005/8/layout/orgChart1"/>
    <dgm:cxn modelId="{105569D9-76D3-44FC-B22F-EA529D9F5DC8}" type="presParOf" srcId="{08637A29-9E1A-4F3C-AAA1-66B980D77839}" destId="{4BEE4C5F-D2C4-4C0B-B90A-FD1AEBF65CF8}" srcOrd="1" destOrd="0" presId="urn:microsoft.com/office/officeart/2005/8/layout/orgChart1"/>
    <dgm:cxn modelId="{7A8D7213-6A8F-41E6-AC37-63A9674E1B81}" type="presParOf" srcId="{4BEE4C5F-D2C4-4C0B-B90A-FD1AEBF65CF8}" destId="{CA83C334-5384-44A9-ABE8-CB2EC4C1D151}" srcOrd="0" destOrd="0" presId="urn:microsoft.com/office/officeart/2005/8/layout/orgChart1"/>
    <dgm:cxn modelId="{EB319D18-3DE3-466A-A810-D6140DB6881D}" type="presParOf" srcId="{CA83C334-5384-44A9-ABE8-CB2EC4C1D151}" destId="{0743C7C9-84A3-49DB-B8C9-0DAA26126A92}" srcOrd="0" destOrd="0" presId="urn:microsoft.com/office/officeart/2005/8/layout/orgChart1"/>
    <dgm:cxn modelId="{C1966563-BDAC-4F24-A55E-86822D901049}" type="presParOf" srcId="{CA83C334-5384-44A9-ABE8-CB2EC4C1D151}" destId="{9F09F949-2764-43B2-AD5B-A724E29A1973}" srcOrd="1" destOrd="0" presId="urn:microsoft.com/office/officeart/2005/8/layout/orgChart1"/>
    <dgm:cxn modelId="{77FF0E56-65F6-420D-82BD-AFD6C91B1155}" type="presParOf" srcId="{4BEE4C5F-D2C4-4C0B-B90A-FD1AEBF65CF8}" destId="{A18D7C9F-511C-4FC1-9C78-A087EF1E7368}" srcOrd="1" destOrd="0" presId="urn:microsoft.com/office/officeart/2005/8/layout/orgChart1"/>
    <dgm:cxn modelId="{9D159CB6-3E3B-4961-8E7A-0D21D68A21C6}" type="presParOf" srcId="{A18D7C9F-511C-4FC1-9C78-A087EF1E7368}" destId="{05371DDE-A9CA-4E9B-A4AC-1BAE49038361}" srcOrd="0" destOrd="0" presId="urn:microsoft.com/office/officeart/2005/8/layout/orgChart1"/>
    <dgm:cxn modelId="{01933FDA-AEB6-4875-9156-E4F68E045DC5}" type="presParOf" srcId="{A18D7C9F-511C-4FC1-9C78-A087EF1E7368}" destId="{87A04EB0-38E5-4E9C-A457-B0B6837C3BE6}" srcOrd="1" destOrd="0" presId="urn:microsoft.com/office/officeart/2005/8/layout/orgChart1"/>
    <dgm:cxn modelId="{5C6FE42A-315A-4DD3-B0E0-E7DB1AC14876}" type="presParOf" srcId="{87A04EB0-38E5-4E9C-A457-B0B6837C3BE6}" destId="{5D60FE65-3A45-4BB1-9A28-C8552BDCAFB7}" srcOrd="0" destOrd="0" presId="urn:microsoft.com/office/officeart/2005/8/layout/orgChart1"/>
    <dgm:cxn modelId="{FF72453A-DDD5-4E35-9538-E5C8CEA38CC8}" type="presParOf" srcId="{5D60FE65-3A45-4BB1-9A28-C8552BDCAFB7}" destId="{7DC3EC94-318A-4592-AD74-98AD8DE85CF9}" srcOrd="0" destOrd="0" presId="urn:microsoft.com/office/officeart/2005/8/layout/orgChart1"/>
    <dgm:cxn modelId="{DA334326-43BF-418D-BB17-C9DCB167F0CD}" type="presParOf" srcId="{5D60FE65-3A45-4BB1-9A28-C8552BDCAFB7}" destId="{58466563-6130-4220-A11F-A838D1BC70C7}" srcOrd="1" destOrd="0" presId="urn:microsoft.com/office/officeart/2005/8/layout/orgChart1"/>
    <dgm:cxn modelId="{604EDA19-96EB-4C09-961C-D67764DC9526}" type="presParOf" srcId="{87A04EB0-38E5-4E9C-A457-B0B6837C3BE6}" destId="{0162BE57-782C-486A-93F8-5E1771A33BB7}" srcOrd="1" destOrd="0" presId="urn:microsoft.com/office/officeart/2005/8/layout/orgChart1"/>
    <dgm:cxn modelId="{F48B94D8-2882-4DB8-AF71-770A88C0F214}" type="presParOf" srcId="{87A04EB0-38E5-4E9C-A457-B0B6837C3BE6}" destId="{9C92B89D-3D56-4EB9-A2C4-C2FD11F56830}" srcOrd="2" destOrd="0" presId="urn:microsoft.com/office/officeart/2005/8/layout/orgChart1"/>
    <dgm:cxn modelId="{16E54516-99EA-40B5-8A6C-4655F66AD709}" type="presParOf" srcId="{A18D7C9F-511C-4FC1-9C78-A087EF1E7368}" destId="{73CDDAB7-61F5-423C-BDB5-DD821D5E15CB}" srcOrd="2" destOrd="0" presId="urn:microsoft.com/office/officeart/2005/8/layout/orgChart1"/>
    <dgm:cxn modelId="{0215BB34-83A8-46C3-9683-794F0FF90B75}" type="presParOf" srcId="{A18D7C9F-511C-4FC1-9C78-A087EF1E7368}" destId="{B0F9149D-768A-469C-91EC-A01DB2D8A634}" srcOrd="3" destOrd="0" presId="urn:microsoft.com/office/officeart/2005/8/layout/orgChart1"/>
    <dgm:cxn modelId="{60C4FAB6-2611-4201-97CE-523C534FC749}" type="presParOf" srcId="{B0F9149D-768A-469C-91EC-A01DB2D8A634}" destId="{2D12B9E1-1221-479B-9823-CAD977528770}" srcOrd="0" destOrd="0" presId="urn:microsoft.com/office/officeart/2005/8/layout/orgChart1"/>
    <dgm:cxn modelId="{2F752C94-0A83-4C7C-B280-802F0209A295}" type="presParOf" srcId="{2D12B9E1-1221-479B-9823-CAD977528770}" destId="{2FACBDDD-2D1A-4204-AFDD-692D81A5728B}" srcOrd="0" destOrd="0" presId="urn:microsoft.com/office/officeart/2005/8/layout/orgChart1"/>
    <dgm:cxn modelId="{8BE8F4B5-F646-4D08-9FD0-A349A24F5E36}" type="presParOf" srcId="{2D12B9E1-1221-479B-9823-CAD977528770}" destId="{F84F1443-2199-40F2-B250-527024952EE9}" srcOrd="1" destOrd="0" presId="urn:microsoft.com/office/officeart/2005/8/layout/orgChart1"/>
    <dgm:cxn modelId="{B14292B8-6B61-47CC-B2CA-A9EE03CE5DE3}" type="presParOf" srcId="{B0F9149D-768A-469C-91EC-A01DB2D8A634}" destId="{1D820C62-EEB0-4DA3-8F2E-F368B5FA3121}" srcOrd="1" destOrd="0" presId="urn:microsoft.com/office/officeart/2005/8/layout/orgChart1"/>
    <dgm:cxn modelId="{B8A47754-57AE-4020-8A57-DA5378517228}" type="presParOf" srcId="{1D820C62-EEB0-4DA3-8F2E-F368B5FA3121}" destId="{0AA2A43F-0F26-4F33-8E5A-EDA7B82B77E4}" srcOrd="0" destOrd="0" presId="urn:microsoft.com/office/officeart/2005/8/layout/orgChart1"/>
    <dgm:cxn modelId="{8964A72B-C54C-47F9-AE07-D92498B7C9D1}" type="presParOf" srcId="{1D820C62-EEB0-4DA3-8F2E-F368B5FA3121}" destId="{A8D466C0-F17E-427E-A31F-99D44F0C6799}" srcOrd="1" destOrd="0" presId="urn:microsoft.com/office/officeart/2005/8/layout/orgChart1"/>
    <dgm:cxn modelId="{5195C81A-21E7-45DA-84EA-5B1E84744EF6}" type="presParOf" srcId="{A8D466C0-F17E-427E-A31F-99D44F0C6799}" destId="{ACF7238F-76A5-4EED-976B-8095238FAE9D}" srcOrd="0" destOrd="0" presId="urn:microsoft.com/office/officeart/2005/8/layout/orgChart1"/>
    <dgm:cxn modelId="{FA985F80-16B2-4A66-8FF8-2949908E0896}" type="presParOf" srcId="{ACF7238F-76A5-4EED-976B-8095238FAE9D}" destId="{CA625908-7E1E-41CD-B780-CAAB2E6F3771}" srcOrd="0" destOrd="0" presId="urn:microsoft.com/office/officeart/2005/8/layout/orgChart1"/>
    <dgm:cxn modelId="{7DB5C759-6F59-4EA8-BD0F-C5DA4EEA81EB}" type="presParOf" srcId="{ACF7238F-76A5-4EED-976B-8095238FAE9D}" destId="{057E8929-7AA1-41F2-956E-185BD3F6C52A}" srcOrd="1" destOrd="0" presId="urn:microsoft.com/office/officeart/2005/8/layout/orgChart1"/>
    <dgm:cxn modelId="{25A0E9A4-4CB6-4D5F-8F16-671D6DC827D5}" type="presParOf" srcId="{A8D466C0-F17E-427E-A31F-99D44F0C6799}" destId="{6C8FF6C5-25AC-4A6C-93C3-F3C20F491473}" srcOrd="1" destOrd="0" presId="urn:microsoft.com/office/officeart/2005/8/layout/orgChart1"/>
    <dgm:cxn modelId="{7E80C55F-4D51-439E-B327-AC55DFAEAAE3}" type="presParOf" srcId="{6C8FF6C5-25AC-4A6C-93C3-F3C20F491473}" destId="{86DB5E04-810A-4B4F-954D-24289264C6C7}" srcOrd="0" destOrd="0" presId="urn:microsoft.com/office/officeart/2005/8/layout/orgChart1"/>
    <dgm:cxn modelId="{2E6621E2-89F8-44BA-A274-276BBDE3F964}" type="presParOf" srcId="{6C8FF6C5-25AC-4A6C-93C3-F3C20F491473}" destId="{59186105-84C6-4AAF-8DEC-7B2751E80C5B}" srcOrd="1" destOrd="0" presId="urn:microsoft.com/office/officeart/2005/8/layout/orgChart1"/>
    <dgm:cxn modelId="{B81B4705-564A-4AB5-8692-05D229A74D8A}" type="presParOf" srcId="{59186105-84C6-4AAF-8DEC-7B2751E80C5B}" destId="{8EFBE104-2FDA-496C-8B0E-BC809122303E}" srcOrd="0" destOrd="0" presId="urn:microsoft.com/office/officeart/2005/8/layout/orgChart1"/>
    <dgm:cxn modelId="{601707EE-8287-46B8-BE8B-06495CA7D881}" type="presParOf" srcId="{8EFBE104-2FDA-496C-8B0E-BC809122303E}" destId="{E6B4C495-6679-4EBF-8CFE-E1C7A12BE694}" srcOrd="0" destOrd="0" presId="urn:microsoft.com/office/officeart/2005/8/layout/orgChart1"/>
    <dgm:cxn modelId="{50EA7BA1-7461-49E6-B0BF-BDA913E16FF4}" type="presParOf" srcId="{8EFBE104-2FDA-496C-8B0E-BC809122303E}" destId="{D631E0A4-C9DB-44E5-A787-1DD30140FA43}" srcOrd="1" destOrd="0" presId="urn:microsoft.com/office/officeart/2005/8/layout/orgChart1"/>
    <dgm:cxn modelId="{6EED41F5-E8B4-433C-9DF8-F860B4AF4E6D}" type="presParOf" srcId="{59186105-84C6-4AAF-8DEC-7B2751E80C5B}" destId="{23CCF676-CF6E-4358-8384-BF6E8043C3C5}" srcOrd="1" destOrd="0" presId="urn:microsoft.com/office/officeart/2005/8/layout/orgChart1"/>
    <dgm:cxn modelId="{6A0B600C-D74A-46D7-95CB-B0A54779106F}" type="presParOf" srcId="{59186105-84C6-4AAF-8DEC-7B2751E80C5B}" destId="{C63B3575-2D37-4C55-BBB5-01B67F15960E}" srcOrd="2" destOrd="0" presId="urn:microsoft.com/office/officeart/2005/8/layout/orgChart1"/>
    <dgm:cxn modelId="{0F994FE5-E9FA-4649-BD46-0B0FCAAB7E83}" type="presParOf" srcId="{6C8FF6C5-25AC-4A6C-93C3-F3C20F491473}" destId="{A280E847-204E-4BC3-8DCC-3D624A18EB43}" srcOrd="2" destOrd="0" presId="urn:microsoft.com/office/officeart/2005/8/layout/orgChart1"/>
    <dgm:cxn modelId="{A08D09A6-4383-4008-B5F2-B5745AB5EA42}" type="presParOf" srcId="{6C8FF6C5-25AC-4A6C-93C3-F3C20F491473}" destId="{E23E4DAA-825D-4749-A215-7A8F5220A9F6}" srcOrd="3" destOrd="0" presId="urn:microsoft.com/office/officeart/2005/8/layout/orgChart1"/>
    <dgm:cxn modelId="{CB8824BE-6F78-4CF4-A22D-EBBB09EED6DC}" type="presParOf" srcId="{E23E4DAA-825D-4749-A215-7A8F5220A9F6}" destId="{622D615E-2E13-4969-A355-959B2380840C}" srcOrd="0" destOrd="0" presId="urn:microsoft.com/office/officeart/2005/8/layout/orgChart1"/>
    <dgm:cxn modelId="{565E5989-6AEC-4CB6-AFEF-64D27261DACF}" type="presParOf" srcId="{622D615E-2E13-4969-A355-959B2380840C}" destId="{2CF079C0-52AD-4959-B420-078F1386FAB8}" srcOrd="0" destOrd="0" presId="urn:microsoft.com/office/officeart/2005/8/layout/orgChart1"/>
    <dgm:cxn modelId="{4E21C5B2-478B-4F44-B373-6E6CF7D5D28E}" type="presParOf" srcId="{622D615E-2E13-4969-A355-959B2380840C}" destId="{E12FE4F1-7BAE-4DC2-84E1-007CBCDF6C12}" srcOrd="1" destOrd="0" presId="urn:microsoft.com/office/officeart/2005/8/layout/orgChart1"/>
    <dgm:cxn modelId="{E4F0D784-0E7D-4FB9-B6AB-E33ED1A91A46}" type="presParOf" srcId="{E23E4DAA-825D-4749-A215-7A8F5220A9F6}" destId="{747558BF-09C8-4E24-A3FA-66DB81743957}" srcOrd="1" destOrd="0" presId="urn:microsoft.com/office/officeart/2005/8/layout/orgChart1"/>
    <dgm:cxn modelId="{2E1A066F-8E1D-4AAE-9332-7E9EC2317463}" type="presParOf" srcId="{E23E4DAA-825D-4749-A215-7A8F5220A9F6}" destId="{F3986662-15DC-483A-BDE0-810956F5E265}" srcOrd="2" destOrd="0" presId="urn:microsoft.com/office/officeart/2005/8/layout/orgChart1"/>
    <dgm:cxn modelId="{EF79BF3F-7489-420D-831B-DE133A9C48D7}" type="presParOf" srcId="{A8D466C0-F17E-427E-A31F-99D44F0C6799}" destId="{A0C4E320-D7DC-470C-BED3-A6472A99FB24}" srcOrd="2" destOrd="0" presId="urn:microsoft.com/office/officeart/2005/8/layout/orgChart1"/>
    <dgm:cxn modelId="{68ADAABF-B646-4122-93E1-778D33624945}" type="presParOf" srcId="{1D820C62-EEB0-4DA3-8F2E-F368B5FA3121}" destId="{4F79A5F5-7D4D-452D-8B2A-5A2010EAC4A4}" srcOrd="2" destOrd="0" presId="urn:microsoft.com/office/officeart/2005/8/layout/orgChart1"/>
    <dgm:cxn modelId="{E79DF92D-F655-4A72-85D8-450762A20381}" type="presParOf" srcId="{1D820C62-EEB0-4DA3-8F2E-F368B5FA3121}" destId="{08F99EEB-BD9B-435C-B38E-C05AFB2E53FF}" srcOrd="3" destOrd="0" presId="urn:microsoft.com/office/officeart/2005/8/layout/orgChart1"/>
    <dgm:cxn modelId="{9C797CF6-C4E0-4C02-B88E-37E076EE9F5A}" type="presParOf" srcId="{08F99EEB-BD9B-435C-B38E-C05AFB2E53FF}" destId="{DECEBA6D-2066-4ABF-A398-E044E4864627}" srcOrd="0" destOrd="0" presId="urn:microsoft.com/office/officeart/2005/8/layout/orgChart1"/>
    <dgm:cxn modelId="{67DB2203-879E-4557-A9C1-285F24CEACFB}" type="presParOf" srcId="{DECEBA6D-2066-4ABF-A398-E044E4864627}" destId="{065708BE-DF3E-4064-8D9E-D72379FAA592}" srcOrd="0" destOrd="0" presId="urn:microsoft.com/office/officeart/2005/8/layout/orgChart1"/>
    <dgm:cxn modelId="{42F7210B-43EB-438C-B9E0-09CAEB0436D0}" type="presParOf" srcId="{DECEBA6D-2066-4ABF-A398-E044E4864627}" destId="{E0C8BB90-B1EB-4A9E-B1EE-2EB83024BD92}" srcOrd="1" destOrd="0" presId="urn:microsoft.com/office/officeart/2005/8/layout/orgChart1"/>
    <dgm:cxn modelId="{265D9F3D-111F-43D1-B0CB-A423E375B7D9}" type="presParOf" srcId="{08F99EEB-BD9B-435C-B38E-C05AFB2E53FF}" destId="{2395E2D5-0B02-4C75-8965-7686168F1E7A}" srcOrd="1" destOrd="0" presId="urn:microsoft.com/office/officeart/2005/8/layout/orgChart1"/>
    <dgm:cxn modelId="{C1B7FF3B-8E80-40D9-AD0E-001BB64FA3F7}" type="presParOf" srcId="{2395E2D5-0B02-4C75-8965-7686168F1E7A}" destId="{1BE0CF4A-F722-4E65-B01E-F75C63180F6D}" srcOrd="0" destOrd="0" presId="urn:microsoft.com/office/officeart/2005/8/layout/orgChart1"/>
    <dgm:cxn modelId="{89CA959E-5028-494E-B1A4-4A26D47D5061}" type="presParOf" srcId="{2395E2D5-0B02-4C75-8965-7686168F1E7A}" destId="{D0C44F36-48E5-459D-829A-F667A1990F5D}" srcOrd="1" destOrd="0" presId="urn:microsoft.com/office/officeart/2005/8/layout/orgChart1"/>
    <dgm:cxn modelId="{2A0F5351-06BB-4023-8CCA-0217AD77497C}" type="presParOf" srcId="{D0C44F36-48E5-459D-829A-F667A1990F5D}" destId="{F482DAE6-09B7-4443-B869-3888B8291933}" srcOrd="0" destOrd="0" presId="urn:microsoft.com/office/officeart/2005/8/layout/orgChart1"/>
    <dgm:cxn modelId="{EB68851D-E560-4978-BC05-FA454DB67944}" type="presParOf" srcId="{F482DAE6-09B7-4443-B869-3888B8291933}" destId="{3C0FF4DC-CE62-4F8C-957F-A9BF85C9ADBE}" srcOrd="0" destOrd="0" presId="urn:microsoft.com/office/officeart/2005/8/layout/orgChart1"/>
    <dgm:cxn modelId="{185C2350-7360-4AC1-989E-137FD73A12DF}" type="presParOf" srcId="{F482DAE6-09B7-4443-B869-3888B8291933}" destId="{2B966F08-43A1-409D-9C96-7FA5EE7DA3A2}" srcOrd="1" destOrd="0" presId="urn:microsoft.com/office/officeart/2005/8/layout/orgChart1"/>
    <dgm:cxn modelId="{644815C0-6032-42B7-8D87-E87D28A6FB94}" type="presParOf" srcId="{D0C44F36-48E5-459D-829A-F667A1990F5D}" destId="{B8673E9A-0D82-4377-8E0E-BABDC8EE45C3}" srcOrd="1" destOrd="0" presId="urn:microsoft.com/office/officeart/2005/8/layout/orgChart1"/>
    <dgm:cxn modelId="{8AF66ED3-57C7-4B70-9F44-99E1B4655955}" type="presParOf" srcId="{D0C44F36-48E5-459D-829A-F667A1990F5D}" destId="{F38A456C-05A5-4318-B64F-436E287DE545}" srcOrd="2" destOrd="0" presId="urn:microsoft.com/office/officeart/2005/8/layout/orgChart1"/>
    <dgm:cxn modelId="{441445AC-B479-44D5-8B17-93D8566526D6}" type="presParOf" srcId="{2395E2D5-0B02-4C75-8965-7686168F1E7A}" destId="{6F1856F6-B891-4C0E-8723-02B540BEA100}" srcOrd="2" destOrd="0" presId="urn:microsoft.com/office/officeart/2005/8/layout/orgChart1"/>
    <dgm:cxn modelId="{5D4B1E89-245E-40E2-8DBC-3F03F4BAB732}" type="presParOf" srcId="{2395E2D5-0B02-4C75-8965-7686168F1E7A}" destId="{D5B11A3D-04F7-46E9-9733-A2414D7463F4}" srcOrd="3" destOrd="0" presId="urn:microsoft.com/office/officeart/2005/8/layout/orgChart1"/>
    <dgm:cxn modelId="{174C0D2A-B10B-4AB3-9C65-74FEA94EB04A}" type="presParOf" srcId="{D5B11A3D-04F7-46E9-9733-A2414D7463F4}" destId="{BB3AD80A-34DC-46E8-8826-9EDACC9BAA2D}" srcOrd="0" destOrd="0" presId="urn:microsoft.com/office/officeart/2005/8/layout/orgChart1"/>
    <dgm:cxn modelId="{397D739F-E437-45F0-9F23-3FD216BE745B}" type="presParOf" srcId="{BB3AD80A-34DC-46E8-8826-9EDACC9BAA2D}" destId="{F716CD0D-4CBB-4A42-8481-48EA71724B21}" srcOrd="0" destOrd="0" presId="urn:microsoft.com/office/officeart/2005/8/layout/orgChart1"/>
    <dgm:cxn modelId="{9D49850A-0FEE-4ED8-8FC9-EA55AC3A8984}" type="presParOf" srcId="{BB3AD80A-34DC-46E8-8826-9EDACC9BAA2D}" destId="{A6B245A1-225E-4D7C-BFD1-38E60E96CE93}" srcOrd="1" destOrd="0" presId="urn:microsoft.com/office/officeart/2005/8/layout/orgChart1"/>
    <dgm:cxn modelId="{816DD309-2C5E-4EF1-B10D-4BEBAF8F657C}" type="presParOf" srcId="{D5B11A3D-04F7-46E9-9733-A2414D7463F4}" destId="{49B54775-D751-4AC8-B074-1DD3181E8489}" srcOrd="1" destOrd="0" presId="urn:microsoft.com/office/officeart/2005/8/layout/orgChart1"/>
    <dgm:cxn modelId="{F98FA84C-615F-4454-9653-743AF6F5A81B}" type="presParOf" srcId="{D5B11A3D-04F7-46E9-9733-A2414D7463F4}" destId="{22262FFA-4C92-4245-8A0B-0C4CF3574E9E}" srcOrd="2" destOrd="0" presId="urn:microsoft.com/office/officeart/2005/8/layout/orgChart1"/>
    <dgm:cxn modelId="{76F7FDC7-ADF8-4049-B210-5C0C861D1181}" type="presParOf" srcId="{08F99EEB-BD9B-435C-B38E-C05AFB2E53FF}" destId="{54B7013E-A976-4C72-A96F-F3F749F2D927}" srcOrd="2" destOrd="0" presId="urn:microsoft.com/office/officeart/2005/8/layout/orgChart1"/>
    <dgm:cxn modelId="{70F094CD-2E8B-4EA8-8FE4-1A095BB17E29}" type="presParOf" srcId="{1D820C62-EEB0-4DA3-8F2E-F368B5FA3121}" destId="{3B8FF91C-0F0D-4B48-B245-AB285251E235}" srcOrd="4" destOrd="0" presId="urn:microsoft.com/office/officeart/2005/8/layout/orgChart1"/>
    <dgm:cxn modelId="{2705736D-AB78-4E7E-9FBE-3D976337B9A0}" type="presParOf" srcId="{1D820C62-EEB0-4DA3-8F2E-F368B5FA3121}" destId="{0044E61C-B3B5-4DC4-8A38-69C6CCF16403}" srcOrd="5" destOrd="0" presId="urn:microsoft.com/office/officeart/2005/8/layout/orgChart1"/>
    <dgm:cxn modelId="{39511A16-575E-46C4-B1E1-6FBCECB9E73C}" type="presParOf" srcId="{0044E61C-B3B5-4DC4-8A38-69C6CCF16403}" destId="{E2EEED3C-AC82-4721-AB7B-AEC1C4B1005F}" srcOrd="0" destOrd="0" presId="urn:microsoft.com/office/officeart/2005/8/layout/orgChart1"/>
    <dgm:cxn modelId="{C421D620-85E4-487C-AEB2-D9A693CC7F8B}" type="presParOf" srcId="{E2EEED3C-AC82-4721-AB7B-AEC1C4B1005F}" destId="{A222D6ED-7BF9-4E64-984E-D2271CA09204}" srcOrd="0" destOrd="0" presId="urn:microsoft.com/office/officeart/2005/8/layout/orgChart1"/>
    <dgm:cxn modelId="{F2594255-DCDC-4150-BC75-057F7869C54A}" type="presParOf" srcId="{E2EEED3C-AC82-4721-AB7B-AEC1C4B1005F}" destId="{3DBA5CF9-9CA5-4E05-80F9-FE24A5C18A40}" srcOrd="1" destOrd="0" presId="urn:microsoft.com/office/officeart/2005/8/layout/orgChart1"/>
    <dgm:cxn modelId="{D15CE2EB-9FEB-4DF2-83E0-EDBE71485756}" type="presParOf" srcId="{0044E61C-B3B5-4DC4-8A38-69C6CCF16403}" destId="{3B48B953-9B4A-47FD-8623-BBFA6BFA31A6}" srcOrd="1" destOrd="0" presId="urn:microsoft.com/office/officeart/2005/8/layout/orgChart1"/>
    <dgm:cxn modelId="{54543AFE-7EC0-4785-9631-CACEE241E241}" type="presParOf" srcId="{3B48B953-9B4A-47FD-8623-BBFA6BFA31A6}" destId="{986CCA0F-42EE-409F-894C-AD5E65D55E0A}" srcOrd="0" destOrd="0" presId="urn:microsoft.com/office/officeart/2005/8/layout/orgChart1"/>
    <dgm:cxn modelId="{B4A14B26-B198-41FF-9D3F-5FB16FCAE0EC}" type="presParOf" srcId="{3B48B953-9B4A-47FD-8623-BBFA6BFA31A6}" destId="{60F6C118-32BE-4944-BD8A-4FAE8428AF7F}" srcOrd="1" destOrd="0" presId="urn:microsoft.com/office/officeart/2005/8/layout/orgChart1"/>
    <dgm:cxn modelId="{C93DA80B-CC8E-41A9-AC16-736808C48C9E}" type="presParOf" srcId="{60F6C118-32BE-4944-BD8A-4FAE8428AF7F}" destId="{572F97B7-6254-43DF-8ACC-15659C9C16D5}" srcOrd="0" destOrd="0" presId="urn:microsoft.com/office/officeart/2005/8/layout/orgChart1"/>
    <dgm:cxn modelId="{169CC177-E57D-42C1-B4B8-D15E9F65F371}" type="presParOf" srcId="{572F97B7-6254-43DF-8ACC-15659C9C16D5}" destId="{739161EB-65CF-4561-A883-1B3B6E303A90}" srcOrd="0" destOrd="0" presId="urn:microsoft.com/office/officeart/2005/8/layout/orgChart1"/>
    <dgm:cxn modelId="{E3379F11-CE6E-4BBA-8FAA-7F25C021EBAF}" type="presParOf" srcId="{572F97B7-6254-43DF-8ACC-15659C9C16D5}" destId="{41385E1B-B808-41EA-A74B-EE01A8DF4745}" srcOrd="1" destOrd="0" presId="urn:microsoft.com/office/officeart/2005/8/layout/orgChart1"/>
    <dgm:cxn modelId="{25146812-76B8-4DE0-9F9C-0CDCB62D2ADA}" type="presParOf" srcId="{60F6C118-32BE-4944-BD8A-4FAE8428AF7F}" destId="{4B764F76-3424-4F5E-B4D9-FA4BFA63F30A}" srcOrd="1" destOrd="0" presId="urn:microsoft.com/office/officeart/2005/8/layout/orgChart1"/>
    <dgm:cxn modelId="{D972C44E-C862-418C-9A17-69169F14F48F}" type="presParOf" srcId="{60F6C118-32BE-4944-BD8A-4FAE8428AF7F}" destId="{F597A72D-8768-4C4C-A77F-B6034BAD7C46}" srcOrd="2" destOrd="0" presId="urn:microsoft.com/office/officeart/2005/8/layout/orgChart1"/>
    <dgm:cxn modelId="{8258182A-62D6-44AC-85AD-CCF1CB56BF75}" type="presParOf" srcId="{3B48B953-9B4A-47FD-8623-BBFA6BFA31A6}" destId="{F23C790A-06C7-4D9C-B51B-1A58C719D720}" srcOrd="2" destOrd="0" presId="urn:microsoft.com/office/officeart/2005/8/layout/orgChart1"/>
    <dgm:cxn modelId="{FEE05480-DE6A-4606-8F0E-EE4CF5A0B4B3}" type="presParOf" srcId="{3B48B953-9B4A-47FD-8623-BBFA6BFA31A6}" destId="{0B8BAF21-2B01-4624-A161-4AA14738162C}" srcOrd="3" destOrd="0" presId="urn:microsoft.com/office/officeart/2005/8/layout/orgChart1"/>
    <dgm:cxn modelId="{A2A90E51-8730-4E9C-8EA7-0C71B898F502}" type="presParOf" srcId="{0B8BAF21-2B01-4624-A161-4AA14738162C}" destId="{CE32907C-5E12-466C-8081-48942C157FFD}" srcOrd="0" destOrd="0" presId="urn:microsoft.com/office/officeart/2005/8/layout/orgChart1"/>
    <dgm:cxn modelId="{974E8E1A-7744-451C-A047-528809FE2580}" type="presParOf" srcId="{CE32907C-5E12-466C-8081-48942C157FFD}" destId="{92BBA844-459F-4327-B96E-B4F7121F470B}" srcOrd="0" destOrd="0" presId="urn:microsoft.com/office/officeart/2005/8/layout/orgChart1"/>
    <dgm:cxn modelId="{4629AA73-57A5-4F7B-BA50-E4D5AA61714F}" type="presParOf" srcId="{CE32907C-5E12-466C-8081-48942C157FFD}" destId="{7C1DEAF4-6E0A-4618-B108-241447F01DAC}" srcOrd="1" destOrd="0" presId="urn:microsoft.com/office/officeart/2005/8/layout/orgChart1"/>
    <dgm:cxn modelId="{2028683D-1C71-479C-BBCC-4813CF441AB4}" type="presParOf" srcId="{0B8BAF21-2B01-4624-A161-4AA14738162C}" destId="{3862C566-F6E7-4CA1-82ED-0B385569F800}" srcOrd="1" destOrd="0" presId="urn:microsoft.com/office/officeart/2005/8/layout/orgChart1"/>
    <dgm:cxn modelId="{A06534D5-8E34-4FCC-9ACD-485202EEB494}" type="presParOf" srcId="{0B8BAF21-2B01-4624-A161-4AA14738162C}" destId="{01A5F622-0E46-4E2D-8616-C4B0EC993A4A}" srcOrd="2" destOrd="0" presId="urn:microsoft.com/office/officeart/2005/8/layout/orgChart1"/>
    <dgm:cxn modelId="{2F484866-9670-474E-8584-1B6A92CE0B79}" type="presParOf" srcId="{3B48B953-9B4A-47FD-8623-BBFA6BFA31A6}" destId="{173CFDC4-76F6-437E-8B1C-2993703E4F7E}" srcOrd="4" destOrd="0" presId="urn:microsoft.com/office/officeart/2005/8/layout/orgChart1"/>
    <dgm:cxn modelId="{6CCD91B0-305C-468C-A0C8-6474F6D9AFFE}" type="presParOf" srcId="{3B48B953-9B4A-47FD-8623-BBFA6BFA31A6}" destId="{7A435402-C8B6-4AED-9144-E2D7AC9D5129}" srcOrd="5" destOrd="0" presId="urn:microsoft.com/office/officeart/2005/8/layout/orgChart1"/>
    <dgm:cxn modelId="{CF0F3FCF-3899-4DF7-8E90-B42150DC82B2}" type="presParOf" srcId="{7A435402-C8B6-4AED-9144-E2D7AC9D5129}" destId="{EF224599-0E44-4304-A223-27B93B599A77}" srcOrd="0" destOrd="0" presId="urn:microsoft.com/office/officeart/2005/8/layout/orgChart1"/>
    <dgm:cxn modelId="{DB4A6020-BDEA-4916-8E48-5A0BFF56C8B0}" type="presParOf" srcId="{EF224599-0E44-4304-A223-27B93B599A77}" destId="{FE05E152-0D93-4ECB-A127-86C7F76F6F69}" srcOrd="0" destOrd="0" presId="urn:microsoft.com/office/officeart/2005/8/layout/orgChart1"/>
    <dgm:cxn modelId="{D22420EE-508B-489D-BE45-9E34A5D93847}" type="presParOf" srcId="{EF224599-0E44-4304-A223-27B93B599A77}" destId="{531039F9-21E4-4311-9926-E615AAE27BF5}" srcOrd="1" destOrd="0" presId="urn:microsoft.com/office/officeart/2005/8/layout/orgChart1"/>
    <dgm:cxn modelId="{7745E35B-C39A-46D6-B95F-DC5573E2DDCB}" type="presParOf" srcId="{7A435402-C8B6-4AED-9144-E2D7AC9D5129}" destId="{B723D20B-45A1-487A-A352-31822296F26E}" srcOrd="1" destOrd="0" presId="urn:microsoft.com/office/officeart/2005/8/layout/orgChart1"/>
    <dgm:cxn modelId="{D5A37B7C-23DC-4560-ADC2-D9E1E3DDC942}" type="presParOf" srcId="{7A435402-C8B6-4AED-9144-E2D7AC9D5129}" destId="{1B3AE3A2-7724-4B56-BD9C-A5BB46729B06}" srcOrd="2" destOrd="0" presId="urn:microsoft.com/office/officeart/2005/8/layout/orgChart1"/>
    <dgm:cxn modelId="{D82843A4-6FC3-4D9E-BFEA-719E8A5C1D49}" type="presParOf" srcId="{0044E61C-B3B5-4DC4-8A38-69C6CCF16403}" destId="{A20A4542-6160-4760-A86C-FCCD193F3DD8}" srcOrd="2" destOrd="0" presId="urn:microsoft.com/office/officeart/2005/8/layout/orgChart1"/>
    <dgm:cxn modelId="{60CBBE89-38C5-44E1-9658-490672CF25D4}" type="presParOf" srcId="{A20A4542-6160-4760-A86C-FCCD193F3DD8}" destId="{2D77A598-D066-45A3-B18B-8B51B1AE99D5}" srcOrd="0" destOrd="0" presId="urn:microsoft.com/office/officeart/2005/8/layout/orgChart1"/>
    <dgm:cxn modelId="{60EB540C-D01A-441B-B089-87EB5FFE0761}" type="presParOf" srcId="{A20A4542-6160-4760-A86C-FCCD193F3DD8}" destId="{9ED8BCDC-4656-4497-A3A8-EB686DC6B7D8}" srcOrd="1" destOrd="0" presId="urn:microsoft.com/office/officeart/2005/8/layout/orgChart1"/>
    <dgm:cxn modelId="{732F0FBB-7E8C-481A-9D8C-BB7C91563A8C}" type="presParOf" srcId="{9ED8BCDC-4656-4497-A3A8-EB686DC6B7D8}" destId="{480301BD-4209-4BD9-BB08-3BFCE96F76A5}" srcOrd="0" destOrd="0" presId="urn:microsoft.com/office/officeart/2005/8/layout/orgChart1"/>
    <dgm:cxn modelId="{DD66F983-8C11-4642-B78D-C5853283CE29}" type="presParOf" srcId="{480301BD-4209-4BD9-BB08-3BFCE96F76A5}" destId="{179949DF-2201-4F80-B8A2-C6FAF95900E2}" srcOrd="0" destOrd="0" presId="urn:microsoft.com/office/officeart/2005/8/layout/orgChart1"/>
    <dgm:cxn modelId="{89221CC7-6578-4D93-821F-0434C2C2A126}" type="presParOf" srcId="{480301BD-4209-4BD9-BB08-3BFCE96F76A5}" destId="{07FE90BC-7FB3-4521-852F-E47504C883BF}" srcOrd="1" destOrd="0" presId="urn:microsoft.com/office/officeart/2005/8/layout/orgChart1"/>
    <dgm:cxn modelId="{07854CAF-7A01-4D32-97B3-47B583AF3FCC}" type="presParOf" srcId="{9ED8BCDC-4656-4497-A3A8-EB686DC6B7D8}" destId="{FDF22A5C-770D-4ACE-A3C6-3D58D112B8B3}" srcOrd="1" destOrd="0" presId="urn:microsoft.com/office/officeart/2005/8/layout/orgChart1"/>
    <dgm:cxn modelId="{39A3C0E3-AA45-43E4-A57D-56AEA9D227B8}" type="presParOf" srcId="{9ED8BCDC-4656-4497-A3A8-EB686DC6B7D8}" destId="{18406437-10BD-4824-8B8B-E8AA25098695}" srcOrd="2" destOrd="0" presId="urn:microsoft.com/office/officeart/2005/8/layout/orgChart1"/>
    <dgm:cxn modelId="{57629379-E656-4A09-B08C-A45CAE03F7FD}" type="presParOf" srcId="{B0F9149D-768A-469C-91EC-A01DB2D8A634}" destId="{CA8F18A3-615C-4D12-B75B-A7422F7D6873}" srcOrd="2" destOrd="0" presId="urn:microsoft.com/office/officeart/2005/8/layout/orgChart1"/>
    <dgm:cxn modelId="{916596E9-73A2-4660-B6D5-622F95B1C992}" type="presParOf" srcId="{CA8F18A3-615C-4D12-B75B-A7422F7D6873}" destId="{8A368297-96F6-4B39-9861-0ADDFCF68E92}" srcOrd="0" destOrd="0" presId="urn:microsoft.com/office/officeart/2005/8/layout/orgChart1"/>
    <dgm:cxn modelId="{F483F2F2-74F2-41E4-BF2B-0464D9545518}" type="presParOf" srcId="{CA8F18A3-615C-4D12-B75B-A7422F7D6873}" destId="{0151A0EC-DB1B-4629-B5DF-6BEA02E2A159}" srcOrd="1" destOrd="0" presId="urn:microsoft.com/office/officeart/2005/8/layout/orgChart1"/>
    <dgm:cxn modelId="{B9E80BAA-4533-4C13-9B1E-E6CFAA2EB365}" type="presParOf" srcId="{0151A0EC-DB1B-4629-B5DF-6BEA02E2A159}" destId="{301EA40C-46D8-4D45-8144-5F31FD8E3F01}" srcOrd="0" destOrd="0" presId="urn:microsoft.com/office/officeart/2005/8/layout/orgChart1"/>
    <dgm:cxn modelId="{590CB3D9-F28A-4DC9-8C55-08991DF671B9}" type="presParOf" srcId="{301EA40C-46D8-4D45-8144-5F31FD8E3F01}" destId="{C9912858-B1BE-488C-9F91-3FECEBA38374}" srcOrd="0" destOrd="0" presId="urn:microsoft.com/office/officeart/2005/8/layout/orgChart1"/>
    <dgm:cxn modelId="{7DCB2937-7112-48A0-BDF9-54AD0C982390}" type="presParOf" srcId="{301EA40C-46D8-4D45-8144-5F31FD8E3F01}" destId="{5F71357C-E3BA-4D5E-A348-FA22A19D862F}" srcOrd="1" destOrd="0" presId="urn:microsoft.com/office/officeart/2005/8/layout/orgChart1"/>
    <dgm:cxn modelId="{9D407082-7E94-4F53-A252-E6B045D77BB6}" type="presParOf" srcId="{0151A0EC-DB1B-4629-B5DF-6BEA02E2A159}" destId="{DB539E95-CAB9-46F8-9E9E-B3D6AF24FEA3}" srcOrd="1" destOrd="0" presId="urn:microsoft.com/office/officeart/2005/8/layout/orgChart1"/>
    <dgm:cxn modelId="{9BA340EC-E0A8-4027-8CA0-42E1E0F26D2E}" type="presParOf" srcId="{0151A0EC-DB1B-4629-B5DF-6BEA02E2A159}" destId="{E6298404-2625-4770-883A-ABA6B3DBF538}" srcOrd="2" destOrd="0" presId="urn:microsoft.com/office/officeart/2005/8/layout/orgChart1"/>
    <dgm:cxn modelId="{F548383C-4FCA-4E59-8C4F-B81FD0AC896E}" type="presParOf" srcId="{A18D7C9F-511C-4FC1-9C78-A087EF1E7368}" destId="{7FD57521-B270-4D64-8428-3993912988E1}" srcOrd="4" destOrd="0" presId="urn:microsoft.com/office/officeart/2005/8/layout/orgChart1"/>
    <dgm:cxn modelId="{C900235F-30FD-43B3-988F-BD1257031B10}" type="presParOf" srcId="{A18D7C9F-511C-4FC1-9C78-A087EF1E7368}" destId="{C8DA8265-0325-444F-80E6-8358C0FF6F97}" srcOrd="5" destOrd="0" presId="urn:microsoft.com/office/officeart/2005/8/layout/orgChart1"/>
    <dgm:cxn modelId="{54D40B62-E6AA-43FC-AD09-6C4ECD33F846}" type="presParOf" srcId="{C8DA8265-0325-444F-80E6-8358C0FF6F97}" destId="{5922D32B-2BD0-4292-851B-1F7386E916F4}" srcOrd="0" destOrd="0" presId="urn:microsoft.com/office/officeart/2005/8/layout/orgChart1"/>
    <dgm:cxn modelId="{6FE5BCFF-85B4-47AA-8FF2-486F4F8C80E8}" type="presParOf" srcId="{5922D32B-2BD0-4292-851B-1F7386E916F4}" destId="{4355B2A0-CF31-4ECA-8895-C220B58E89EE}" srcOrd="0" destOrd="0" presId="urn:microsoft.com/office/officeart/2005/8/layout/orgChart1"/>
    <dgm:cxn modelId="{21121525-5C01-4E0C-B11D-2AB456FC13A4}" type="presParOf" srcId="{5922D32B-2BD0-4292-851B-1F7386E916F4}" destId="{33C546E1-A22F-4254-9DB7-7767247E36F7}" srcOrd="1" destOrd="0" presId="urn:microsoft.com/office/officeart/2005/8/layout/orgChart1"/>
    <dgm:cxn modelId="{6DB69B66-81DE-49C5-8998-BEA1C2FD370E}" type="presParOf" srcId="{C8DA8265-0325-444F-80E6-8358C0FF6F97}" destId="{062FCBCE-EFD8-496C-A4E8-EF417291014A}" srcOrd="1" destOrd="0" presId="urn:microsoft.com/office/officeart/2005/8/layout/orgChart1"/>
    <dgm:cxn modelId="{1BF628DE-7975-4F54-B03A-0D554D993425}" type="presParOf" srcId="{C8DA8265-0325-444F-80E6-8358C0FF6F97}" destId="{7DA0044B-B1A4-4F4A-AEF5-93F89F285A85}" srcOrd="2" destOrd="0" presId="urn:microsoft.com/office/officeart/2005/8/layout/orgChart1"/>
    <dgm:cxn modelId="{AFF3459C-CB89-446A-8A57-8E2C6F8F45FC}" type="presParOf" srcId="{4BEE4C5F-D2C4-4C0B-B90A-FD1AEBF65CF8}" destId="{9528ADAB-C424-48C5-8ED7-0116E9456382}" srcOrd="2" destOrd="0" presId="urn:microsoft.com/office/officeart/2005/8/layout/orgChart1"/>
    <dgm:cxn modelId="{C41C8E70-B078-4645-98A5-F3BAF762F690}" type="presParOf" srcId="{F313AD91-3E84-4E99-89DB-DD5C32318627}" destId="{4EFCFA5C-0A17-42AD-9698-784A73BEAA4E}" srcOrd="2" destOrd="0" presId="urn:microsoft.com/office/officeart/2005/8/layout/orgChart1"/>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D57521-B270-4D64-8428-3993912988E1}">
      <dsp:nvSpPr>
        <dsp:cNvPr id="0" name=""/>
        <dsp:cNvSpPr/>
      </dsp:nvSpPr>
      <dsp:spPr>
        <a:xfrm>
          <a:off x="2641522" y="536887"/>
          <a:ext cx="1169150" cy="170036"/>
        </a:xfrm>
        <a:custGeom>
          <a:avLst/>
          <a:gdLst/>
          <a:ahLst/>
          <a:cxnLst/>
          <a:rect l="0" t="0" r="0" b="0"/>
          <a:pathLst>
            <a:path>
              <a:moveTo>
                <a:pt x="0" y="0"/>
              </a:moveTo>
              <a:lnTo>
                <a:pt x="0" y="113273"/>
              </a:lnTo>
              <a:lnTo>
                <a:pt x="1169150" y="113273"/>
              </a:lnTo>
              <a:lnTo>
                <a:pt x="1169150" y="17003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8A368297-96F6-4B39-9861-0ADDFCF68E92}">
      <dsp:nvSpPr>
        <dsp:cNvPr id="0" name=""/>
        <dsp:cNvSpPr/>
      </dsp:nvSpPr>
      <dsp:spPr>
        <a:xfrm>
          <a:off x="2639260" y="1117039"/>
          <a:ext cx="669451" cy="240113"/>
        </a:xfrm>
        <a:custGeom>
          <a:avLst/>
          <a:gdLst/>
          <a:ahLst/>
          <a:cxnLst/>
          <a:rect l="0" t="0" r="0" b="0"/>
          <a:pathLst>
            <a:path>
              <a:moveTo>
                <a:pt x="0" y="0"/>
              </a:moveTo>
              <a:lnTo>
                <a:pt x="0" y="240113"/>
              </a:lnTo>
              <a:lnTo>
                <a:pt x="669451" y="240113"/>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2D77A598-D066-45A3-B18B-8B51B1AE99D5}">
      <dsp:nvSpPr>
        <dsp:cNvPr id="0" name=""/>
        <dsp:cNvSpPr/>
      </dsp:nvSpPr>
      <dsp:spPr>
        <a:xfrm>
          <a:off x="4193752" y="1922110"/>
          <a:ext cx="231034" cy="217816"/>
        </a:xfrm>
        <a:custGeom>
          <a:avLst/>
          <a:gdLst/>
          <a:ahLst/>
          <a:cxnLst/>
          <a:rect l="0" t="0" r="0" b="0"/>
          <a:pathLst>
            <a:path>
              <a:moveTo>
                <a:pt x="0" y="0"/>
              </a:moveTo>
              <a:lnTo>
                <a:pt x="0" y="217816"/>
              </a:lnTo>
              <a:lnTo>
                <a:pt x="231034" y="21781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173CFDC4-76F6-437E-8B1C-2993703E4F7E}">
      <dsp:nvSpPr>
        <dsp:cNvPr id="0" name=""/>
        <dsp:cNvSpPr/>
      </dsp:nvSpPr>
      <dsp:spPr>
        <a:xfrm>
          <a:off x="4193752" y="1922110"/>
          <a:ext cx="798737" cy="515300"/>
        </a:xfrm>
        <a:custGeom>
          <a:avLst/>
          <a:gdLst/>
          <a:ahLst/>
          <a:cxnLst/>
          <a:rect l="0" t="0" r="0" b="0"/>
          <a:pathLst>
            <a:path>
              <a:moveTo>
                <a:pt x="0" y="0"/>
              </a:moveTo>
              <a:lnTo>
                <a:pt x="0" y="458538"/>
              </a:lnTo>
              <a:lnTo>
                <a:pt x="798737" y="458538"/>
              </a:lnTo>
              <a:lnTo>
                <a:pt x="798737" y="51530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F23C790A-06C7-4D9C-B51B-1A58C719D720}">
      <dsp:nvSpPr>
        <dsp:cNvPr id="0" name=""/>
        <dsp:cNvSpPr/>
      </dsp:nvSpPr>
      <dsp:spPr>
        <a:xfrm>
          <a:off x="4071530" y="1922110"/>
          <a:ext cx="91440" cy="519706"/>
        </a:xfrm>
        <a:custGeom>
          <a:avLst/>
          <a:gdLst/>
          <a:ahLst/>
          <a:cxnLst/>
          <a:rect l="0" t="0" r="0" b="0"/>
          <a:pathLst>
            <a:path>
              <a:moveTo>
                <a:pt x="122222" y="0"/>
              </a:moveTo>
              <a:lnTo>
                <a:pt x="122222" y="462943"/>
              </a:lnTo>
              <a:lnTo>
                <a:pt x="45720" y="462943"/>
              </a:lnTo>
              <a:lnTo>
                <a:pt x="45720" y="51970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986CCA0F-42EE-409F-894C-AD5E65D55E0A}">
      <dsp:nvSpPr>
        <dsp:cNvPr id="0" name=""/>
        <dsp:cNvSpPr/>
      </dsp:nvSpPr>
      <dsp:spPr>
        <a:xfrm>
          <a:off x="3320183" y="1922110"/>
          <a:ext cx="873568" cy="515303"/>
        </a:xfrm>
        <a:custGeom>
          <a:avLst/>
          <a:gdLst/>
          <a:ahLst/>
          <a:cxnLst/>
          <a:rect l="0" t="0" r="0" b="0"/>
          <a:pathLst>
            <a:path>
              <a:moveTo>
                <a:pt x="873568" y="0"/>
              </a:moveTo>
              <a:lnTo>
                <a:pt x="873568" y="458540"/>
              </a:lnTo>
              <a:lnTo>
                <a:pt x="0" y="458540"/>
              </a:lnTo>
              <a:lnTo>
                <a:pt x="0" y="515303"/>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3B8FF91C-0F0D-4B48-B245-AB285251E235}">
      <dsp:nvSpPr>
        <dsp:cNvPr id="0" name=""/>
        <dsp:cNvSpPr/>
      </dsp:nvSpPr>
      <dsp:spPr>
        <a:xfrm>
          <a:off x="2639260" y="1117039"/>
          <a:ext cx="1554492" cy="530447"/>
        </a:xfrm>
        <a:custGeom>
          <a:avLst/>
          <a:gdLst/>
          <a:ahLst/>
          <a:cxnLst/>
          <a:rect l="0" t="0" r="0" b="0"/>
          <a:pathLst>
            <a:path>
              <a:moveTo>
                <a:pt x="0" y="0"/>
              </a:moveTo>
              <a:lnTo>
                <a:pt x="0" y="473685"/>
              </a:lnTo>
              <a:lnTo>
                <a:pt x="1554492" y="473685"/>
              </a:lnTo>
              <a:lnTo>
                <a:pt x="1554492" y="530447"/>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6F1856F6-B891-4C0E-8723-02B540BEA100}">
      <dsp:nvSpPr>
        <dsp:cNvPr id="0" name=""/>
        <dsp:cNvSpPr/>
      </dsp:nvSpPr>
      <dsp:spPr>
        <a:xfrm>
          <a:off x="2660428" y="1908825"/>
          <a:ext cx="782470" cy="162140"/>
        </a:xfrm>
        <a:custGeom>
          <a:avLst/>
          <a:gdLst/>
          <a:ahLst/>
          <a:cxnLst/>
          <a:rect l="0" t="0" r="0" b="0"/>
          <a:pathLst>
            <a:path>
              <a:moveTo>
                <a:pt x="0" y="0"/>
              </a:moveTo>
              <a:lnTo>
                <a:pt x="0" y="105378"/>
              </a:lnTo>
              <a:lnTo>
                <a:pt x="782470" y="105378"/>
              </a:lnTo>
              <a:lnTo>
                <a:pt x="782470" y="16214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1BE0CF4A-F722-4E65-B01E-F75C63180F6D}">
      <dsp:nvSpPr>
        <dsp:cNvPr id="0" name=""/>
        <dsp:cNvSpPr/>
      </dsp:nvSpPr>
      <dsp:spPr>
        <a:xfrm>
          <a:off x="2614708" y="1908825"/>
          <a:ext cx="91440" cy="162140"/>
        </a:xfrm>
        <a:custGeom>
          <a:avLst/>
          <a:gdLst/>
          <a:ahLst/>
          <a:cxnLst/>
          <a:rect l="0" t="0" r="0" b="0"/>
          <a:pathLst>
            <a:path>
              <a:moveTo>
                <a:pt x="45720" y="0"/>
              </a:moveTo>
              <a:lnTo>
                <a:pt x="45720" y="105378"/>
              </a:lnTo>
              <a:lnTo>
                <a:pt x="48974" y="105378"/>
              </a:lnTo>
              <a:lnTo>
                <a:pt x="48974" y="16214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4F79A5F5-7D4D-452D-8B2A-5A2010EAC4A4}">
      <dsp:nvSpPr>
        <dsp:cNvPr id="0" name=""/>
        <dsp:cNvSpPr/>
      </dsp:nvSpPr>
      <dsp:spPr>
        <a:xfrm>
          <a:off x="2593540" y="1117039"/>
          <a:ext cx="91440" cy="532591"/>
        </a:xfrm>
        <a:custGeom>
          <a:avLst/>
          <a:gdLst/>
          <a:ahLst/>
          <a:cxnLst/>
          <a:rect l="0" t="0" r="0" b="0"/>
          <a:pathLst>
            <a:path>
              <a:moveTo>
                <a:pt x="45720" y="0"/>
              </a:moveTo>
              <a:lnTo>
                <a:pt x="45720" y="475828"/>
              </a:lnTo>
              <a:lnTo>
                <a:pt x="66888" y="475828"/>
              </a:lnTo>
              <a:lnTo>
                <a:pt x="66888" y="532591"/>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A280E847-204E-4BC3-8DCC-3D624A18EB43}">
      <dsp:nvSpPr>
        <dsp:cNvPr id="0" name=""/>
        <dsp:cNvSpPr/>
      </dsp:nvSpPr>
      <dsp:spPr>
        <a:xfrm>
          <a:off x="1171013" y="2014011"/>
          <a:ext cx="500620" cy="166635"/>
        </a:xfrm>
        <a:custGeom>
          <a:avLst/>
          <a:gdLst/>
          <a:ahLst/>
          <a:cxnLst/>
          <a:rect l="0" t="0" r="0" b="0"/>
          <a:pathLst>
            <a:path>
              <a:moveTo>
                <a:pt x="0" y="0"/>
              </a:moveTo>
              <a:lnTo>
                <a:pt x="0" y="109873"/>
              </a:lnTo>
              <a:lnTo>
                <a:pt x="500620" y="109873"/>
              </a:lnTo>
              <a:lnTo>
                <a:pt x="500620" y="166635"/>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86DB5E04-810A-4B4F-954D-24289264C6C7}">
      <dsp:nvSpPr>
        <dsp:cNvPr id="0" name=""/>
        <dsp:cNvSpPr/>
      </dsp:nvSpPr>
      <dsp:spPr>
        <a:xfrm>
          <a:off x="792435" y="2014011"/>
          <a:ext cx="378578" cy="166635"/>
        </a:xfrm>
        <a:custGeom>
          <a:avLst/>
          <a:gdLst/>
          <a:ahLst/>
          <a:cxnLst/>
          <a:rect l="0" t="0" r="0" b="0"/>
          <a:pathLst>
            <a:path>
              <a:moveTo>
                <a:pt x="378578" y="0"/>
              </a:moveTo>
              <a:lnTo>
                <a:pt x="378578" y="109873"/>
              </a:lnTo>
              <a:lnTo>
                <a:pt x="0" y="109873"/>
              </a:lnTo>
              <a:lnTo>
                <a:pt x="0" y="166635"/>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0AA2A43F-0F26-4F33-8E5A-EDA7B82B77E4}">
      <dsp:nvSpPr>
        <dsp:cNvPr id="0" name=""/>
        <dsp:cNvSpPr/>
      </dsp:nvSpPr>
      <dsp:spPr>
        <a:xfrm>
          <a:off x="1171013" y="1117039"/>
          <a:ext cx="1468246" cy="530447"/>
        </a:xfrm>
        <a:custGeom>
          <a:avLst/>
          <a:gdLst/>
          <a:ahLst/>
          <a:cxnLst/>
          <a:rect l="0" t="0" r="0" b="0"/>
          <a:pathLst>
            <a:path>
              <a:moveTo>
                <a:pt x="1468246" y="0"/>
              </a:moveTo>
              <a:lnTo>
                <a:pt x="1468246" y="473685"/>
              </a:lnTo>
              <a:lnTo>
                <a:pt x="0" y="473685"/>
              </a:lnTo>
              <a:lnTo>
                <a:pt x="0" y="530447"/>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73CDDAB7-61F5-423C-BDB5-DD821D5E15CB}">
      <dsp:nvSpPr>
        <dsp:cNvPr id="0" name=""/>
        <dsp:cNvSpPr/>
      </dsp:nvSpPr>
      <dsp:spPr>
        <a:xfrm>
          <a:off x="2593540" y="536887"/>
          <a:ext cx="91440" cy="183491"/>
        </a:xfrm>
        <a:custGeom>
          <a:avLst/>
          <a:gdLst/>
          <a:ahLst/>
          <a:cxnLst/>
          <a:rect l="0" t="0" r="0" b="0"/>
          <a:pathLst>
            <a:path>
              <a:moveTo>
                <a:pt x="47982" y="0"/>
              </a:moveTo>
              <a:lnTo>
                <a:pt x="47982" y="126728"/>
              </a:lnTo>
              <a:lnTo>
                <a:pt x="45720" y="126728"/>
              </a:lnTo>
              <a:lnTo>
                <a:pt x="45720" y="183491"/>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05371DDE-A9CA-4E9B-A4AC-1BAE49038361}">
      <dsp:nvSpPr>
        <dsp:cNvPr id="0" name=""/>
        <dsp:cNvSpPr/>
      </dsp:nvSpPr>
      <dsp:spPr>
        <a:xfrm>
          <a:off x="1480862" y="536887"/>
          <a:ext cx="1160659" cy="170036"/>
        </a:xfrm>
        <a:custGeom>
          <a:avLst/>
          <a:gdLst/>
          <a:ahLst/>
          <a:cxnLst/>
          <a:rect l="0" t="0" r="0" b="0"/>
          <a:pathLst>
            <a:path>
              <a:moveTo>
                <a:pt x="1160659" y="0"/>
              </a:moveTo>
              <a:lnTo>
                <a:pt x="1160659" y="113273"/>
              </a:lnTo>
              <a:lnTo>
                <a:pt x="0" y="113273"/>
              </a:lnTo>
              <a:lnTo>
                <a:pt x="0" y="17003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9C2AA43B-6E22-4363-B4A0-D7DFA80E85C8}">
      <dsp:nvSpPr>
        <dsp:cNvPr id="0" name=""/>
        <dsp:cNvSpPr/>
      </dsp:nvSpPr>
      <dsp:spPr>
        <a:xfrm>
          <a:off x="2595802" y="193978"/>
          <a:ext cx="91440" cy="131638"/>
        </a:xfrm>
        <a:custGeom>
          <a:avLst/>
          <a:gdLst/>
          <a:ahLst/>
          <a:cxnLst/>
          <a:rect l="0" t="0" r="0" b="0"/>
          <a:pathLst>
            <a:path>
              <a:moveTo>
                <a:pt x="45720" y="0"/>
              </a:moveTo>
              <a:lnTo>
                <a:pt x="45720" y="131638"/>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E2CA0523-B19B-4E56-837A-5E023B450E4A}">
      <dsp:nvSpPr>
        <dsp:cNvPr id="0" name=""/>
        <dsp:cNvSpPr/>
      </dsp:nvSpPr>
      <dsp:spPr>
        <a:xfrm>
          <a:off x="1988889" y="0"/>
          <a:ext cx="1305266" cy="19397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ASSEMBLÉE GÉNÉRALE</a:t>
          </a:r>
        </a:p>
      </dsp:txBody>
      <dsp:txXfrm>
        <a:off x="1988889" y="0"/>
        <a:ext cx="1305266" cy="193978"/>
      </dsp:txXfrm>
    </dsp:sp>
    <dsp:sp modelId="{0743C7C9-84A3-49DB-B8C9-0DAA26126A92}">
      <dsp:nvSpPr>
        <dsp:cNvPr id="0" name=""/>
        <dsp:cNvSpPr/>
      </dsp:nvSpPr>
      <dsp:spPr>
        <a:xfrm>
          <a:off x="1993662" y="325617"/>
          <a:ext cx="1295719" cy="211269"/>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CONSEIL D'ADMINISTRATION</a:t>
          </a:r>
        </a:p>
      </dsp:txBody>
      <dsp:txXfrm>
        <a:off x="1993662" y="325617"/>
        <a:ext cx="1295719" cy="211269"/>
      </dsp:txXfrm>
    </dsp:sp>
    <dsp:sp modelId="{7DC3EC94-318A-4592-AD74-98AD8DE85CF9}">
      <dsp:nvSpPr>
        <dsp:cNvPr id="0" name=""/>
        <dsp:cNvSpPr/>
      </dsp:nvSpPr>
      <dsp:spPr>
        <a:xfrm>
          <a:off x="991588" y="706923"/>
          <a:ext cx="978547" cy="41231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fr-FR" sz="700" b="1" u="sng" kern="1200">
              <a:solidFill>
                <a:schemeClr val="accent5">
                  <a:lumMod val="50000"/>
                </a:schemeClr>
              </a:solidFill>
              <a:latin typeface="Trebuchet MS" panose="020B0603020202020204" pitchFamily="34" charset="0"/>
            </a:rPr>
            <a:t>CABINETS EXTERNES</a:t>
          </a:r>
        </a:p>
        <a:p>
          <a:pPr lvl="0" algn="ctr" defTabSz="311150">
            <a:lnSpc>
              <a:spcPct val="90000"/>
            </a:lnSpc>
            <a:spcBef>
              <a:spcPct val="0"/>
            </a:spcBef>
            <a:spcAft>
              <a:spcPct val="35000"/>
            </a:spcAft>
          </a:pPr>
          <a:r>
            <a:rPr lang="fr-FR" sz="700" b="1" kern="1200">
              <a:solidFill>
                <a:schemeClr val="accent5">
                  <a:lumMod val="50000"/>
                </a:schemeClr>
              </a:solidFill>
              <a:latin typeface="Trebuchet MS" panose="020B0603020202020204" pitchFamily="34" charset="0"/>
            </a:rPr>
            <a:t>-JURIDIQUE &amp; FISCAL</a:t>
          </a:r>
        </a:p>
        <a:p>
          <a:pPr lvl="0" algn="ctr" defTabSz="311150">
            <a:lnSpc>
              <a:spcPct val="90000"/>
            </a:lnSpc>
            <a:spcBef>
              <a:spcPct val="0"/>
            </a:spcBef>
            <a:spcAft>
              <a:spcPct val="35000"/>
            </a:spcAft>
          </a:pPr>
          <a:r>
            <a:rPr lang="fr-FR" sz="700" b="1" kern="1200">
              <a:solidFill>
                <a:schemeClr val="accent5">
                  <a:lumMod val="50000"/>
                </a:schemeClr>
              </a:solidFill>
              <a:latin typeface="Trebuchet MS" panose="020B0603020202020204" pitchFamily="34" charset="0"/>
            </a:rPr>
            <a:t>-BANQUE &amp; FINANCE</a:t>
          </a:r>
        </a:p>
      </dsp:txBody>
      <dsp:txXfrm>
        <a:off x="991588" y="706923"/>
        <a:ext cx="978547" cy="412314"/>
      </dsp:txXfrm>
    </dsp:sp>
    <dsp:sp modelId="{2FACBDDD-2D1A-4204-AFDD-692D81A5728B}">
      <dsp:nvSpPr>
        <dsp:cNvPr id="0" name=""/>
        <dsp:cNvSpPr/>
      </dsp:nvSpPr>
      <dsp:spPr>
        <a:xfrm>
          <a:off x="2145548" y="720378"/>
          <a:ext cx="987423" cy="396661"/>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PRÉSIDENT DIRECTEUR GÉNÉRAL</a:t>
          </a:r>
        </a:p>
      </dsp:txBody>
      <dsp:txXfrm>
        <a:off x="2145548" y="720378"/>
        <a:ext cx="987423" cy="396661"/>
      </dsp:txXfrm>
    </dsp:sp>
    <dsp:sp modelId="{CA625908-7E1E-41CD-B780-CAAB2E6F3771}">
      <dsp:nvSpPr>
        <dsp:cNvPr id="0" name=""/>
        <dsp:cNvSpPr/>
      </dsp:nvSpPr>
      <dsp:spPr>
        <a:xfrm>
          <a:off x="531446" y="1647487"/>
          <a:ext cx="1279134" cy="366523"/>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ADMINISTRATIVE &amp; COMMERCIAL</a:t>
          </a:r>
        </a:p>
      </dsp:txBody>
      <dsp:txXfrm>
        <a:off x="531446" y="1647487"/>
        <a:ext cx="1279134" cy="366523"/>
      </dsp:txXfrm>
    </dsp:sp>
    <dsp:sp modelId="{E6B4C495-6679-4EBF-8CFE-E1C7A12BE694}">
      <dsp:nvSpPr>
        <dsp:cNvPr id="0" name=""/>
        <dsp:cNvSpPr/>
      </dsp:nvSpPr>
      <dsp:spPr>
        <a:xfrm>
          <a:off x="423968" y="2180646"/>
          <a:ext cx="736933" cy="24323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Marketing</a:t>
          </a:r>
        </a:p>
      </dsp:txBody>
      <dsp:txXfrm>
        <a:off x="423968" y="2180646"/>
        <a:ext cx="736933" cy="243237"/>
      </dsp:txXfrm>
    </dsp:sp>
    <dsp:sp modelId="{2CF079C0-52AD-4959-B420-078F1386FAB8}">
      <dsp:nvSpPr>
        <dsp:cNvPr id="0" name=""/>
        <dsp:cNvSpPr/>
      </dsp:nvSpPr>
      <dsp:spPr>
        <a:xfrm>
          <a:off x="1234217" y="2180646"/>
          <a:ext cx="874833" cy="483521"/>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Administration &amp; Relations publiques</a:t>
          </a:r>
        </a:p>
      </dsp:txBody>
      <dsp:txXfrm>
        <a:off x="1234217" y="2180646"/>
        <a:ext cx="874833" cy="483521"/>
      </dsp:txXfrm>
    </dsp:sp>
    <dsp:sp modelId="{065708BE-DF3E-4064-8D9E-D72379FAA592}">
      <dsp:nvSpPr>
        <dsp:cNvPr id="0" name=""/>
        <dsp:cNvSpPr/>
      </dsp:nvSpPr>
      <dsp:spPr>
        <a:xfrm>
          <a:off x="1955235" y="1649631"/>
          <a:ext cx="1410385" cy="259193"/>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COMPTABLE &amp; FINANCIER</a:t>
          </a:r>
        </a:p>
      </dsp:txBody>
      <dsp:txXfrm>
        <a:off x="1955235" y="1649631"/>
        <a:ext cx="1410385" cy="259193"/>
      </dsp:txXfrm>
    </dsp:sp>
    <dsp:sp modelId="{3C0FF4DC-CE62-4F8C-957F-A9BF85C9ADBE}">
      <dsp:nvSpPr>
        <dsp:cNvPr id="0" name=""/>
        <dsp:cNvSpPr/>
      </dsp:nvSpPr>
      <dsp:spPr>
        <a:xfrm>
          <a:off x="2297621" y="2070965"/>
          <a:ext cx="732122" cy="23967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Comptabilité</a:t>
          </a:r>
        </a:p>
      </dsp:txBody>
      <dsp:txXfrm>
        <a:off x="2297621" y="2070965"/>
        <a:ext cx="732122" cy="239678"/>
      </dsp:txXfrm>
    </dsp:sp>
    <dsp:sp modelId="{F716CD0D-4CBB-4A42-8481-48EA71724B21}">
      <dsp:nvSpPr>
        <dsp:cNvPr id="0" name=""/>
        <dsp:cNvSpPr/>
      </dsp:nvSpPr>
      <dsp:spPr>
        <a:xfrm>
          <a:off x="3109800" y="2070965"/>
          <a:ext cx="666196" cy="24681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Finance</a:t>
          </a:r>
        </a:p>
      </dsp:txBody>
      <dsp:txXfrm>
        <a:off x="3109800" y="2070965"/>
        <a:ext cx="666196" cy="246814"/>
      </dsp:txXfrm>
    </dsp:sp>
    <dsp:sp modelId="{A222D6ED-7BF9-4E64-984E-D2271CA09204}">
      <dsp:nvSpPr>
        <dsp:cNvPr id="0" name=""/>
        <dsp:cNvSpPr/>
      </dsp:nvSpPr>
      <dsp:spPr>
        <a:xfrm>
          <a:off x="3606937" y="1647487"/>
          <a:ext cx="1173631" cy="274622"/>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TECHNIQUE</a:t>
          </a:r>
        </a:p>
      </dsp:txBody>
      <dsp:txXfrm>
        <a:off x="3606937" y="1647487"/>
        <a:ext cx="1173631" cy="274622"/>
      </dsp:txXfrm>
    </dsp:sp>
    <dsp:sp modelId="{739161EB-65CF-4561-A883-1B3B6E303A90}">
      <dsp:nvSpPr>
        <dsp:cNvPr id="0" name=""/>
        <dsp:cNvSpPr/>
      </dsp:nvSpPr>
      <dsp:spPr>
        <a:xfrm>
          <a:off x="2955106" y="2437413"/>
          <a:ext cx="730154" cy="324102"/>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Informatique interne</a:t>
          </a:r>
        </a:p>
      </dsp:txBody>
      <dsp:txXfrm>
        <a:off x="2955106" y="2437413"/>
        <a:ext cx="730154" cy="324102"/>
      </dsp:txXfrm>
    </dsp:sp>
    <dsp:sp modelId="{92BBA844-459F-4327-B96E-B4F7121F470B}">
      <dsp:nvSpPr>
        <dsp:cNvPr id="0" name=""/>
        <dsp:cNvSpPr/>
      </dsp:nvSpPr>
      <dsp:spPr>
        <a:xfrm>
          <a:off x="3736093" y="2441816"/>
          <a:ext cx="762314" cy="32040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éveloppement &amp; Maintenance</a:t>
          </a:r>
        </a:p>
      </dsp:txBody>
      <dsp:txXfrm>
        <a:off x="3736093" y="2441816"/>
        <a:ext cx="762314" cy="320407"/>
      </dsp:txXfrm>
    </dsp:sp>
    <dsp:sp modelId="{FE05E152-0D93-4ECB-A127-86C7F76F6F69}">
      <dsp:nvSpPr>
        <dsp:cNvPr id="0" name=""/>
        <dsp:cNvSpPr/>
      </dsp:nvSpPr>
      <dsp:spPr>
        <a:xfrm>
          <a:off x="4546693" y="2437410"/>
          <a:ext cx="891592" cy="32567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Recherche, Innovaton  Tech. &amp; Etude</a:t>
          </a:r>
        </a:p>
      </dsp:txBody>
      <dsp:txXfrm>
        <a:off x="4546693" y="2437410"/>
        <a:ext cx="891592" cy="325678"/>
      </dsp:txXfrm>
    </dsp:sp>
    <dsp:sp modelId="{179949DF-2201-4F80-B8A2-C6FAF95900E2}">
      <dsp:nvSpPr>
        <dsp:cNvPr id="0" name=""/>
        <dsp:cNvSpPr/>
      </dsp:nvSpPr>
      <dsp:spPr>
        <a:xfrm>
          <a:off x="4424786" y="2004777"/>
          <a:ext cx="929715" cy="27029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TECHNIQUE ADJOINT</a:t>
          </a:r>
        </a:p>
      </dsp:txBody>
      <dsp:txXfrm>
        <a:off x="4424786" y="2004777"/>
        <a:ext cx="929715" cy="270297"/>
      </dsp:txXfrm>
    </dsp:sp>
    <dsp:sp modelId="{C9912858-B1BE-488C-9F91-3FECEBA38374}">
      <dsp:nvSpPr>
        <dsp:cNvPr id="0" name=""/>
        <dsp:cNvSpPr/>
      </dsp:nvSpPr>
      <dsp:spPr>
        <a:xfrm>
          <a:off x="3308711" y="1222004"/>
          <a:ext cx="1006885" cy="27029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GÉNÉRAL ADJOINT</a:t>
          </a:r>
        </a:p>
      </dsp:txBody>
      <dsp:txXfrm>
        <a:off x="3308711" y="1222004"/>
        <a:ext cx="1006885" cy="270297"/>
      </dsp:txXfrm>
    </dsp:sp>
    <dsp:sp modelId="{4355B2A0-CF31-4ECA-8895-C220B58E89EE}">
      <dsp:nvSpPr>
        <dsp:cNvPr id="0" name=""/>
        <dsp:cNvSpPr/>
      </dsp:nvSpPr>
      <dsp:spPr>
        <a:xfrm>
          <a:off x="3312406" y="706923"/>
          <a:ext cx="996532" cy="412871"/>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SECRÉTARIAT</a:t>
          </a:r>
        </a:p>
      </dsp:txBody>
      <dsp:txXfrm>
        <a:off x="3312406" y="706923"/>
        <a:ext cx="996532" cy="412871"/>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B97F9A-856D-4608-AD84-6CCE74C518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921</TotalTime>
  <Pages>33</Pages>
  <Words>7341</Words>
  <Characters>40381</Characters>
  <Application>Microsoft Office Word</Application>
  <DocSecurity>0</DocSecurity>
  <Lines>336</Lines>
  <Paragraphs>95</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476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tilisateur Windows</dc:creator>
  <cp:keywords/>
  <dc:description/>
  <cp:lastModifiedBy>Augustin KPALOU</cp:lastModifiedBy>
  <cp:revision>13</cp:revision>
  <dcterms:created xsi:type="dcterms:W3CDTF">2020-07-21T14:47:00Z</dcterms:created>
  <dcterms:modified xsi:type="dcterms:W3CDTF">2020-09-08T19:37:00Z</dcterms:modified>
</cp:coreProperties>
</file>